
<file path=[Content_Types].xml><?xml version="1.0" encoding="utf-8"?>
<Types xmlns="http://schemas.openxmlformats.org/package/2006/content-types">
  <Default Extension="png" ContentType="image/png"/>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6019C" w:rsidRDefault="0096019C" w:rsidP="00872E76">
      <w:pPr>
        <w:jc w:val="center"/>
        <w:rPr>
          <w:b/>
          <w:sz w:val="48"/>
          <w:szCs w:val="48"/>
        </w:rPr>
      </w:pPr>
    </w:p>
    <w:p w:rsidR="0096019C" w:rsidRDefault="0096019C" w:rsidP="00872E76">
      <w:pPr>
        <w:jc w:val="center"/>
        <w:rPr>
          <w:b/>
          <w:sz w:val="48"/>
          <w:szCs w:val="48"/>
        </w:rPr>
      </w:pPr>
    </w:p>
    <w:p w:rsidR="00EB62A8" w:rsidRDefault="00473892" w:rsidP="00872E76">
      <w:pPr>
        <w:jc w:val="center"/>
        <w:rPr>
          <w:b/>
          <w:sz w:val="48"/>
          <w:szCs w:val="48"/>
        </w:rPr>
      </w:pPr>
      <w:r w:rsidRPr="00473892">
        <w:rPr>
          <w:b/>
          <w:sz w:val="48"/>
          <w:szCs w:val="48"/>
        </w:rPr>
        <w:t>代谢疾病大型队列随访监测计算机辅助面访系统</w:t>
      </w:r>
    </w:p>
    <w:p w:rsidR="008F66AA" w:rsidRDefault="008F66AA" w:rsidP="00872E76">
      <w:pPr>
        <w:jc w:val="center"/>
        <w:rPr>
          <w:b/>
          <w:sz w:val="48"/>
          <w:szCs w:val="48"/>
        </w:rPr>
      </w:pPr>
    </w:p>
    <w:p w:rsidR="008F66AA" w:rsidRPr="00CB495D" w:rsidRDefault="008F66AA" w:rsidP="00872E76">
      <w:pPr>
        <w:jc w:val="center"/>
        <w:rPr>
          <w:b/>
          <w:sz w:val="48"/>
          <w:szCs w:val="48"/>
        </w:rPr>
      </w:pPr>
    </w:p>
    <w:p w:rsidR="00BD645D" w:rsidRDefault="00BD645D" w:rsidP="00872E76">
      <w:pPr>
        <w:jc w:val="center"/>
        <w:rPr>
          <w:b/>
          <w:sz w:val="48"/>
          <w:szCs w:val="48"/>
        </w:rPr>
      </w:pPr>
      <w:r w:rsidRPr="00281783">
        <w:rPr>
          <w:rFonts w:hint="eastAsia"/>
          <w:b/>
          <w:sz w:val="48"/>
          <w:szCs w:val="48"/>
        </w:rPr>
        <w:t>需求</w:t>
      </w:r>
      <w:r w:rsidR="00192310">
        <w:rPr>
          <w:b/>
          <w:sz w:val="48"/>
          <w:szCs w:val="48"/>
        </w:rPr>
        <w:t>规格说明</w:t>
      </w:r>
      <w:r w:rsidR="00192310">
        <w:rPr>
          <w:rFonts w:hint="eastAsia"/>
          <w:b/>
          <w:sz w:val="48"/>
          <w:szCs w:val="48"/>
        </w:rPr>
        <w:t>书</w:t>
      </w:r>
    </w:p>
    <w:p w:rsidR="0096019C" w:rsidRDefault="0096019C" w:rsidP="00872E76">
      <w:pPr>
        <w:jc w:val="center"/>
        <w:rPr>
          <w:b/>
          <w:sz w:val="48"/>
          <w:szCs w:val="48"/>
        </w:rPr>
      </w:pPr>
    </w:p>
    <w:p w:rsidR="0096019C" w:rsidRDefault="0096019C" w:rsidP="00872E76">
      <w:pPr>
        <w:jc w:val="center"/>
        <w:rPr>
          <w:b/>
          <w:sz w:val="48"/>
          <w:szCs w:val="48"/>
        </w:rPr>
      </w:pPr>
    </w:p>
    <w:p w:rsidR="0096019C" w:rsidRDefault="0096019C" w:rsidP="00872E76">
      <w:pPr>
        <w:jc w:val="center"/>
        <w:rPr>
          <w:b/>
          <w:sz w:val="48"/>
          <w:szCs w:val="48"/>
        </w:rPr>
      </w:pPr>
    </w:p>
    <w:p w:rsidR="0096019C" w:rsidRDefault="0096019C" w:rsidP="00872E76">
      <w:pPr>
        <w:jc w:val="center"/>
        <w:rPr>
          <w:b/>
          <w:sz w:val="48"/>
          <w:szCs w:val="48"/>
        </w:rPr>
      </w:pPr>
    </w:p>
    <w:p w:rsidR="0096019C" w:rsidRDefault="0096019C" w:rsidP="00872E76">
      <w:pPr>
        <w:jc w:val="center"/>
        <w:rPr>
          <w:b/>
          <w:sz w:val="48"/>
          <w:szCs w:val="48"/>
        </w:rPr>
      </w:pPr>
    </w:p>
    <w:p w:rsidR="0096019C" w:rsidRDefault="0096019C" w:rsidP="00872E76">
      <w:pPr>
        <w:jc w:val="center"/>
        <w:rPr>
          <w:b/>
          <w:sz w:val="48"/>
          <w:szCs w:val="48"/>
        </w:rPr>
      </w:pPr>
    </w:p>
    <w:p w:rsidR="0096019C" w:rsidRDefault="0096019C" w:rsidP="00872E76">
      <w:pPr>
        <w:jc w:val="center"/>
        <w:rPr>
          <w:b/>
          <w:sz w:val="48"/>
          <w:szCs w:val="48"/>
        </w:rPr>
      </w:pPr>
    </w:p>
    <w:p w:rsidR="00057EE2" w:rsidRDefault="00057EE2" w:rsidP="00872E76">
      <w:pPr>
        <w:jc w:val="center"/>
        <w:rPr>
          <w:b/>
          <w:sz w:val="48"/>
          <w:szCs w:val="48"/>
        </w:rPr>
      </w:pPr>
    </w:p>
    <w:p w:rsidR="00057EE2" w:rsidRDefault="00057EE2" w:rsidP="00872E76">
      <w:pPr>
        <w:jc w:val="center"/>
        <w:rPr>
          <w:b/>
          <w:sz w:val="48"/>
          <w:szCs w:val="48"/>
        </w:rPr>
      </w:pPr>
    </w:p>
    <w:p w:rsidR="00057EE2" w:rsidRDefault="00057EE2" w:rsidP="00872E76">
      <w:pPr>
        <w:jc w:val="center"/>
        <w:rPr>
          <w:b/>
          <w:sz w:val="48"/>
          <w:szCs w:val="48"/>
        </w:rPr>
      </w:pPr>
    </w:p>
    <w:p w:rsidR="0096019C" w:rsidRDefault="00612A4B" w:rsidP="00872E76">
      <w:pPr>
        <w:jc w:val="center"/>
        <w:rPr>
          <w:rFonts w:ascii="黑体" w:eastAsia="黑体" w:hAnsi="黑体"/>
          <w:b/>
          <w:sz w:val="32"/>
          <w:szCs w:val="32"/>
        </w:rPr>
      </w:pPr>
      <w:r w:rsidRPr="00CD4BBB">
        <w:rPr>
          <w:rFonts w:ascii="黑体" w:eastAsia="黑体" w:hAnsi="黑体" w:hint="eastAsia"/>
          <w:b/>
          <w:sz w:val="32"/>
          <w:szCs w:val="32"/>
        </w:rPr>
        <w:t>万达</w:t>
      </w:r>
      <w:r w:rsidRPr="00CD4BBB">
        <w:rPr>
          <w:rFonts w:ascii="黑体" w:eastAsia="黑体" w:hAnsi="黑体"/>
          <w:b/>
          <w:sz w:val="32"/>
          <w:szCs w:val="32"/>
        </w:rPr>
        <w:t>信息股份有限公司</w:t>
      </w:r>
    </w:p>
    <w:p w:rsidR="006B6C8B" w:rsidRDefault="00B43463" w:rsidP="00872E76">
      <w:pPr>
        <w:jc w:val="center"/>
        <w:rPr>
          <w:rFonts w:ascii="黑体" w:eastAsia="黑体" w:hAnsi="黑体"/>
          <w:b/>
          <w:sz w:val="32"/>
          <w:szCs w:val="32"/>
        </w:rPr>
      </w:pPr>
      <w:r>
        <w:rPr>
          <w:rFonts w:ascii="黑体" w:eastAsia="黑体" w:hAnsi="黑体" w:hint="eastAsia"/>
          <w:b/>
          <w:sz w:val="32"/>
          <w:szCs w:val="32"/>
        </w:rPr>
        <w:t>2018</w:t>
      </w:r>
      <w:r w:rsidR="006B6C8B">
        <w:rPr>
          <w:rFonts w:ascii="黑体" w:eastAsia="黑体" w:hAnsi="黑体" w:hint="eastAsia"/>
          <w:b/>
          <w:sz w:val="32"/>
          <w:szCs w:val="32"/>
        </w:rPr>
        <w:t>年</w:t>
      </w:r>
      <w:r>
        <w:rPr>
          <w:rFonts w:ascii="黑体" w:eastAsia="黑体" w:hAnsi="黑体" w:hint="eastAsia"/>
          <w:b/>
          <w:sz w:val="32"/>
          <w:szCs w:val="32"/>
        </w:rPr>
        <w:t>4</w:t>
      </w:r>
      <w:r w:rsidR="006B6C8B">
        <w:rPr>
          <w:rFonts w:ascii="黑体" w:eastAsia="黑体" w:hAnsi="黑体" w:hint="eastAsia"/>
          <w:b/>
          <w:sz w:val="32"/>
          <w:szCs w:val="32"/>
        </w:rPr>
        <w:t>月</w:t>
      </w:r>
    </w:p>
    <w:tbl>
      <w:tblPr>
        <w:tblStyle w:val="a5"/>
        <w:tblW w:w="0" w:type="auto"/>
        <w:tblLook w:val="04A0" w:firstRow="1" w:lastRow="0" w:firstColumn="1" w:lastColumn="0" w:noHBand="0" w:noVBand="1"/>
      </w:tblPr>
      <w:tblGrid>
        <w:gridCol w:w="1659"/>
        <w:gridCol w:w="1659"/>
        <w:gridCol w:w="1659"/>
        <w:gridCol w:w="1659"/>
        <w:gridCol w:w="1660"/>
      </w:tblGrid>
      <w:tr w:rsidR="00C4437C" w:rsidRPr="00F707EC" w:rsidTr="001C32A2">
        <w:tc>
          <w:tcPr>
            <w:tcW w:w="8296" w:type="dxa"/>
            <w:gridSpan w:val="5"/>
          </w:tcPr>
          <w:p w:rsidR="00C4437C" w:rsidRPr="00F707EC" w:rsidRDefault="00F54E8D" w:rsidP="00872E76">
            <w:pPr>
              <w:jc w:val="center"/>
              <w:rPr>
                <w:rFonts w:asciiTheme="minorEastAsia" w:hAnsiTheme="minorEastAsia"/>
                <w:b/>
                <w:szCs w:val="21"/>
              </w:rPr>
            </w:pPr>
            <w:r>
              <w:rPr>
                <w:rFonts w:asciiTheme="minorEastAsia" w:hAnsiTheme="minorEastAsia" w:hint="eastAsia"/>
                <w:b/>
                <w:szCs w:val="21"/>
              </w:rPr>
              <w:t>文档</w:t>
            </w:r>
            <w:r>
              <w:rPr>
                <w:rFonts w:asciiTheme="minorEastAsia" w:hAnsiTheme="minorEastAsia"/>
                <w:b/>
                <w:szCs w:val="21"/>
              </w:rPr>
              <w:t>修改情况</w:t>
            </w:r>
            <w:r w:rsidR="00DB7C24">
              <w:rPr>
                <w:rFonts w:asciiTheme="minorEastAsia" w:hAnsiTheme="minorEastAsia" w:hint="eastAsia"/>
                <w:b/>
                <w:szCs w:val="21"/>
              </w:rPr>
              <w:t>记录</w:t>
            </w:r>
          </w:p>
        </w:tc>
      </w:tr>
      <w:tr w:rsidR="00C91E3E" w:rsidRPr="00F707EC" w:rsidTr="00C91E3E">
        <w:tc>
          <w:tcPr>
            <w:tcW w:w="1659" w:type="dxa"/>
          </w:tcPr>
          <w:p w:rsidR="00C91E3E" w:rsidRPr="00F707EC" w:rsidRDefault="005A31C7" w:rsidP="00872E76">
            <w:pPr>
              <w:jc w:val="center"/>
              <w:rPr>
                <w:rFonts w:asciiTheme="minorEastAsia" w:hAnsiTheme="minorEastAsia"/>
                <w:b/>
                <w:szCs w:val="21"/>
              </w:rPr>
            </w:pPr>
            <w:r>
              <w:rPr>
                <w:rFonts w:asciiTheme="minorEastAsia" w:hAnsiTheme="minorEastAsia" w:hint="eastAsia"/>
                <w:b/>
                <w:szCs w:val="21"/>
              </w:rPr>
              <w:t>版本</w:t>
            </w:r>
            <w:r>
              <w:rPr>
                <w:rFonts w:asciiTheme="minorEastAsia" w:hAnsiTheme="minorEastAsia"/>
                <w:b/>
                <w:szCs w:val="21"/>
              </w:rPr>
              <w:t>号</w:t>
            </w:r>
          </w:p>
        </w:tc>
        <w:tc>
          <w:tcPr>
            <w:tcW w:w="1659" w:type="dxa"/>
          </w:tcPr>
          <w:p w:rsidR="00C91E3E" w:rsidRPr="00F707EC" w:rsidRDefault="005A31C7" w:rsidP="00872E76">
            <w:pPr>
              <w:jc w:val="center"/>
              <w:rPr>
                <w:rFonts w:asciiTheme="minorEastAsia" w:hAnsiTheme="minorEastAsia"/>
                <w:b/>
                <w:szCs w:val="21"/>
              </w:rPr>
            </w:pPr>
            <w:r>
              <w:rPr>
                <w:rFonts w:asciiTheme="minorEastAsia" w:hAnsiTheme="minorEastAsia" w:hint="eastAsia"/>
                <w:b/>
                <w:szCs w:val="21"/>
              </w:rPr>
              <w:t>修改</w:t>
            </w:r>
            <w:r>
              <w:rPr>
                <w:rFonts w:asciiTheme="minorEastAsia" w:hAnsiTheme="minorEastAsia"/>
                <w:b/>
                <w:szCs w:val="21"/>
              </w:rPr>
              <w:t>状态</w:t>
            </w:r>
          </w:p>
        </w:tc>
        <w:tc>
          <w:tcPr>
            <w:tcW w:w="1659" w:type="dxa"/>
          </w:tcPr>
          <w:p w:rsidR="00C91E3E" w:rsidRPr="00F707EC" w:rsidRDefault="008B31B0" w:rsidP="00872E76">
            <w:pPr>
              <w:jc w:val="center"/>
              <w:rPr>
                <w:rFonts w:asciiTheme="minorEastAsia" w:hAnsiTheme="minorEastAsia"/>
                <w:b/>
                <w:szCs w:val="21"/>
              </w:rPr>
            </w:pPr>
            <w:r>
              <w:rPr>
                <w:rFonts w:asciiTheme="minorEastAsia" w:hAnsiTheme="minorEastAsia" w:hint="eastAsia"/>
                <w:b/>
                <w:szCs w:val="21"/>
              </w:rPr>
              <w:t>修改</w:t>
            </w:r>
            <w:r w:rsidR="001E778A">
              <w:rPr>
                <w:rFonts w:asciiTheme="minorEastAsia" w:hAnsiTheme="minorEastAsia" w:hint="eastAsia"/>
                <w:b/>
                <w:szCs w:val="21"/>
              </w:rPr>
              <w:t>日期</w:t>
            </w:r>
          </w:p>
        </w:tc>
        <w:tc>
          <w:tcPr>
            <w:tcW w:w="1659" w:type="dxa"/>
          </w:tcPr>
          <w:p w:rsidR="00C91E3E" w:rsidRPr="00F707EC" w:rsidRDefault="004A2B55" w:rsidP="00872E76">
            <w:pPr>
              <w:jc w:val="center"/>
              <w:rPr>
                <w:rFonts w:asciiTheme="minorEastAsia" w:hAnsiTheme="minorEastAsia"/>
                <w:b/>
                <w:szCs w:val="21"/>
              </w:rPr>
            </w:pPr>
            <w:r>
              <w:rPr>
                <w:rFonts w:asciiTheme="minorEastAsia" w:hAnsiTheme="minorEastAsia" w:hint="eastAsia"/>
                <w:b/>
                <w:szCs w:val="21"/>
              </w:rPr>
              <w:t>修改摘要</w:t>
            </w:r>
          </w:p>
        </w:tc>
        <w:tc>
          <w:tcPr>
            <w:tcW w:w="1660" w:type="dxa"/>
          </w:tcPr>
          <w:p w:rsidR="00C91E3E" w:rsidRPr="00F707EC" w:rsidRDefault="00FC6D63" w:rsidP="00872E76">
            <w:pPr>
              <w:jc w:val="center"/>
              <w:rPr>
                <w:rFonts w:asciiTheme="minorEastAsia" w:hAnsiTheme="minorEastAsia"/>
                <w:b/>
                <w:szCs w:val="21"/>
              </w:rPr>
            </w:pPr>
            <w:r>
              <w:rPr>
                <w:rFonts w:asciiTheme="minorEastAsia" w:hAnsiTheme="minorEastAsia" w:hint="eastAsia"/>
                <w:b/>
                <w:szCs w:val="21"/>
              </w:rPr>
              <w:t>修改人</w:t>
            </w:r>
          </w:p>
        </w:tc>
      </w:tr>
      <w:tr w:rsidR="00C91E3E" w:rsidRPr="00F707EC" w:rsidTr="00C91E3E">
        <w:tc>
          <w:tcPr>
            <w:tcW w:w="1659" w:type="dxa"/>
          </w:tcPr>
          <w:p w:rsidR="00C91E3E" w:rsidRPr="00631FB5" w:rsidRDefault="00071813" w:rsidP="00872E76">
            <w:pPr>
              <w:jc w:val="center"/>
              <w:rPr>
                <w:rFonts w:asciiTheme="minorEastAsia" w:hAnsiTheme="minorEastAsia"/>
                <w:szCs w:val="21"/>
              </w:rPr>
            </w:pPr>
            <w:r w:rsidRPr="00631FB5">
              <w:rPr>
                <w:rFonts w:asciiTheme="minorEastAsia" w:hAnsiTheme="minorEastAsia"/>
                <w:szCs w:val="21"/>
              </w:rPr>
              <w:t>V1.0</w:t>
            </w:r>
          </w:p>
        </w:tc>
        <w:tc>
          <w:tcPr>
            <w:tcW w:w="1659" w:type="dxa"/>
          </w:tcPr>
          <w:p w:rsidR="00C91E3E" w:rsidRPr="00F707EC" w:rsidRDefault="00631FB5" w:rsidP="00872E76">
            <w:pPr>
              <w:jc w:val="center"/>
              <w:rPr>
                <w:rFonts w:asciiTheme="minorEastAsia" w:hAnsiTheme="minorEastAsia"/>
                <w:b/>
                <w:szCs w:val="21"/>
              </w:rPr>
            </w:pPr>
            <w:r>
              <w:rPr>
                <w:rFonts w:asciiTheme="minorEastAsia" w:hAnsiTheme="minorEastAsia" w:hint="eastAsia"/>
                <w:b/>
                <w:szCs w:val="21"/>
              </w:rPr>
              <w:t>创建</w:t>
            </w:r>
          </w:p>
        </w:tc>
        <w:tc>
          <w:tcPr>
            <w:tcW w:w="1659" w:type="dxa"/>
          </w:tcPr>
          <w:p w:rsidR="00C91E3E" w:rsidRPr="00F707EC" w:rsidRDefault="003A41C6" w:rsidP="005778D4">
            <w:pPr>
              <w:jc w:val="center"/>
              <w:rPr>
                <w:rFonts w:asciiTheme="minorEastAsia" w:hAnsiTheme="minorEastAsia"/>
                <w:b/>
                <w:szCs w:val="21"/>
              </w:rPr>
            </w:pPr>
            <w:r>
              <w:rPr>
                <w:rFonts w:asciiTheme="minorEastAsia" w:hAnsiTheme="minorEastAsia" w:hint="eastAsia"/>
                <w:b/>
                <w:szCs w:val="21"/>
              </w:rPr>
              <w:t>2018</w:t>
            </w:r>
            <w:r>
              <w:rPr>
                <w:rFonts w:asciiTheme="minorEastAsia" w:hAnsiTheme="minorEastAsia"/>
                <w:b/>
                <w:szCs w:val="21"/>
              </w:rPr>
              <w:t>-</w:t>
            </w:r>
            <w:r>
              <w:rPr>
                <w:rFonts w:asciiTheme="minorEastAsia" w:hAnsiTheme="minorEastAsia" w:hint="eastAsia"/>
                <w:b/>
                <w:szCs w:val="21"/>
              </w:rPr>
              <w:t>4</w:t>
            </w:r>
            <w:r w:rsidR="00EE2AFA">
              <w:rPr>
                <w:rFonts w:asciiTheme="minorEastAsia" w:hAnsiTheme="minorEastAsia"/>
                <w:b/>
                <w:szCs w:val="21"/>
              </w:rPr>
              <w:t>-</w:t>
            </w:r>
            <w:r>
              <w:rPr>
                <w:rFonts w:asciiTheme="minorEastAsia" w:hAnsiTheme="minorEastAsia" w:hint="eastAsia"/>
                <w:b/>
                <w:szCs w:val="21"/>
              </w:rPr>
              <w:t>18</w:t>
            </w:r>
          </w:p>
        </w:tc>
        <w:tc>
          <w:tcPr>
            <w:tcW w:w="1659" w:type="dxa"/>
          </w:tcPr>
          <w:p w:rsidR="00C91E3E" w:rsidRPr="00F707EC" w:rsidRDefault="00C91E3E" w:rsidP="00872E76">
            <w:pPr>
              <w:jc w:val="center"/>
              <w:rPr>
                <w:rFonts w:asciiTheme="minorEastAsia" w:hAnsiTheme="minorEastAsia"/>
                <w:b/>
                <w:szCs w:val="21"/>
              </w:rPr>
            </w:pPr>
          </w:p>
        </w:tc>
        <w:tc>
          <w:tcPr>
            <w:tcW w:w="1660" w:type="dxa"/>
          </w:tcPr>
          <w:p w:rsidR="00C91E3E" w:rsidRPr="00F707EC" w:rsidRDefault="00EE2AFA" w:rsidP="00872E76">
            <w:pPr>
              <w:jc w:val="center"/>
              <w:rPr>
                <w:rFonts w:asciiTheme="minorEastAsia" w:hAnsiTheme="minorEastAsia"/>
                <w:b/>
                <w:szCs w:val="21"/>
              </w:rPr>
            </w:pPr>
            <w:r>
              <w:rPr>
                <w:rFonts w:asciiTheme="minorEastAsia" w:hAnsiTheme="minorEastAsia" w:hint="eastAsia"/>
                <w:b/>
                <w:szCs w:val="21"/>
              </w:rPr>
              <w:t>闫</w:t>
            </w:r>
            <w:r>
              <w:rPr>
                <w:rFonts w:asciiTheme="minorEastAsia" w:hAnsiTheme="minorEastAsia"/>
                <w:b/>
                <w:szCs w:val="21"/>
              </w:rPr>
              <w:t>磊杰</w:t>
            </w:r>
          </w:p>
        </w:tc>
      </w:tr>
      <w:tr w:rsidR="00C91E3E" w:rsidRPr="00F707EC" w:rsidTr="00C91E3E">
        <w:tc>
          <w:tcPr>
            <w:tcW w:w="1659" w:type="dxa"/>
          </w:tcPr>
          <w:p w:rsidR="00C91E3E" w:rsidRPr="00F707EC" w:rsidRDefault="00C91E3E" w:rsidP="00872E76">
            <w:pPr>
              <w:jc w:val="center"/>
              <w:rPr>
                <w:rFonts w:asciiTheme="minorEastAsia" w:hAnsiTheme="minorEastAsia"/>
                <w:b/>
                <w:szCs w:val="21"/>
              </w:rPr>
            </w:pPr>
          </w:p>
        </w:tc>
        <w:tc>
          <w:tcPr>
            <w:tcW w:w="1659" w:type="dxa"/>
          </w:tcPr>
          <w:p w:rsidR="00C91E3E" w:rsidRPr="00F707EC" w:rsidRDefault="00C91E3E" w:rsidP="00872E76">
            <w:pPr>
              <w:jc w:val="center"/>
              <w:rPr>
                <w:rFonts w:asciiTheme="minorEastAsia" w:hAnsiTheme="minorEastAsia"/>
                <w:b/>
                <w:szCs w:val="21"/>
              </w:rPr>
            </w:pPr>
          </w:p>
        </w:tc>
        <w:tc>
          <w:tcPr>
            <w:tcW w:w="1659" w:type="dxa"/>
          </w:tcPr>
          <w:p w:rsidR="00C91E3E" w:rsidRPr="00F707EC" w:rsidRDefault="00C91E3E" w:rsidP="00872E76">
            <w:pPr>
              <w:jc w:val="center"/>
              <w:rPr>
                <w:rFonts w:asciiTheme="minorEastAsia" w:hAnsiTheme="minorEastAsia"/>
                <w:b/>
                <w:szCs w:val="21"/>
              </w:rPr>
            </w:pPr>
          </w:p>
        </w:tc>
        <w:tc>
          <w:tcPr>
            <w:tcW w:w="1659" w:type="dxa"/>
          </w:tcPr>
          <w:p w:rsidR="00C91E3E" w:rsidRPr="00F707EC" w:rsidRDefault="00C91E3E" w:rsidP="00872E76">
            <w:pPr>
              <w:jc w:val="center"/>
              <w:rPr>
                <w:rFonts w:asciiTheme="minorEastAsia" w:hAnsiTheme="minorEastAsia"/>
                <w:b/>
                <w:szCs w:val="21"/>
              </w:rPr>
            </w:pPr>
          </w:p>
        </w:tc>
        <w:tc>
          <w:tcPr>
            <w:tcW w:w="1660" w:type="dxa"/>
          </w:tcPr>
          <w:p w:rsidR="00C91E3E" w:rsidRPr="00F707EC" w:rsidRDefault="00C91E3E" w:rsidP="00872E76">
            <w:pPr>
              <w:jc w:val="center"/>
              <w:rPr>
                <w:rFonts w:asciiTheme="minorEastAsia" w:hAnsiTheme="minorEastAsia"/>
                <w:b/>
                <w:szCs w:val="21"/>
              </w:rPr>
            </w:pPr>
          </w:p>
        </w:tc>
      </w:tr>
      <w:tr w:rsidR="00C91E3E" w:rsidRPr="00F707EC" w:rsidTr="00C91E3E">
        <w:tc>
          <w:tcPr>
            <w:tcW w:w="1659" w:type="dxa"/>
          </w:tcPr>
          <w:p w:rsidR="00C91E3E" w:rsidRPr="00F707EC" w:rsidRDefault="00C91E3E" w:rsidP="00872E76">
            <w:pPr>
              <w:jc w:val="center"/>
              <w:rPr>
                <w:rFonts w:asciiTheme="minorEastAsia" w:hAnsiTheme="minorEastAsia"/>
                <w:b/>
                <w:szCs w:val="21"/>
              </w:rPr>
            </w:pPr>
          </w:p>
        </w:tc>
        <w:tc>
          <w:tcPr>
            <w:tcW w:w="1659" w:type="dxa"/>
          </w:tcPr>
          <w:p w:rsidR="00C91E3E" w:rsidRPr="00F707EC" w:rsidRDefault="00C91E3E" w:rsidP="00872E76">
            <w:pPr>
              <w:jc w:val="center"/>
              <w:rPr>
                <w:rFonts w:asciiTheme="minorEastAsia" w:hAnsiTheme="minorEastAsia"/>
                <w:b/>
                <w:szCs w:val="21"/>
              </w:rPr>
            </w:pPr>
          </w:p>
        </w:tc>
        <w:tc>
          <w:tcPr>
            <w:tcW w:w="1659" w:type="dxa"/>
          </w:tcPr>
          <w:p w:rsidR="00C91E3E" w:rsidRPr="00F707EC" w:rsidRDefault="00C91E3E" w:rsidP="00872E76">
            <w:pPr>
              <w:jc w:val="center"/>
              <w:rPr>
                <w:rFonts w:asciiTheme="minorEastAsia" w:hAnsiTheme="minorEastAsia"/>
                <w:b/>
                <w:szCs w:val="21"/>
              </w:rPr>
            </w:pPr>
          </w:p>
        </w:tc>
        <w:tc>
          <w:tcPr>
            <w:tcW w:w="1659" w:type="dxa"/>
          </w:tcPr>
          <w:p w:rsidR="00C91E3E" w:rsidRPr="00F707EC" w:rsidRDefault="00C91E3E" w:rsidP="00872E76">
            <w:pPr>
              <w:jc w:val="center"/>
              <w:rPr>
                <w:rFonts w:asciiTheme="minorEastAsia" w:hAnsiTheme="minorEastAsia"/>
                <w:b/>
                <w:szCs w:val="21"/>
              </w:rPr>
            </w:pPr>
          </w:p>
        </w:tc>
        <w:tc>
          <w:tcPr>
            <w:tcW w:w="1660" w:type="dxa"/>
          </w:tcPr>
          <w:p w:rsidR="00C91E3E" w:rsidRPr="00F707EC" w:rsidRDefault="00C91E3E" w:rsidP="00872E76">
            <w:pPr>
              <w:jc w:val="center"/>
              <w:rPr>
                <w:rFonts w:asciiTheme="minorEastAsia" w:hAnsiTheme="minorEastAsia"/>
                <w:b/>
                <w:szCs w:val="21"/>
              </w:rPr>
            </w:pPr>
          </w:p>
        </w:tc>
      </w:tr>
      <w:tr w:rsidR="005C7B8E" w:rsidRPr="00F707EC" w:rsidTr="00C91E3E">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60" w:type="dxa"/>
          </w:tcPr>
          <w:p w:rsidR="005C7B8E" w:rsidRPr="00F707EC" w:rsidRDefault="005C7B8E" w:rsidP="00872E76">
            <w:pPr>
              <w:jc w:val="center"/>
              <w:rPr>
                <w:rFonts w:asciiTheme="minorEastAsia" w:hAnsiTheme="minorEastAsia"/>
                <w:b/>
                <w:szCs w:val="21"/>
              </w:rPr>
            </w:pPr>
          </w:p>
        </w:tc>
      </w:tr>
      <w:tr w:rsidR="005C7B8E" w:rsidRPr="00F707EC" w:rsidTr="00C91E3E">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60" w:type="dxa"/>
          </w:tcPr>
          <w:p w:rsidR="005C7B8E" w:rsidRPr="00F707EC" w:rsidRDefault="005C7B8E" w:rsidP="00872E76">
            <w:pPr>
              <w:jc w:val="center"/>
              <w:rPr>
                <w:rFonts w:asciiTheme="minorEastAsia" w:hAnsiTheme="minorEastAsia"/>
                <w:b/>
                <w:szCs w:val="21"/>
              </w:rPr>
            </w:pPr>
          </w:p>
        </w:tc>
      </w:tr>
      <w:tr w:rsidR="005C7B8E" w:rsidRPr="00F707EC" w:rsidTr="00C91E3E">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59" w:type="dxa"/>
          </w:tcPr>
          <w:p w:rsidR="005C7B8E" w:rsidRPr="00F707EC" w:rsidRDefault="005C7B8E" w:rsidP="00872E76">
            <w:pPr>
              <w:jc w:val="center"/>
              <w:rPr>
                <w:rFonts w:asciiTheme="minorEastAsia" w:hAnsiTheme="minorEastAsia"/>
                <w:b/>
                <w:szCs w:val="21"/>
              </w:rPr>
            </w:pPr>
          </w:p>
        </w:tc>
        <w:tc>
          <w:tcPr>
            <w:tcW w:w="1660" w:type="dxa"/>
          </w:tcPr>
          <w:p w:rsidR="005C7B8E" w:rsidRPr="00F707EC" w:rsidRDefault="005C7B8E" w:rsidP="00872E76">
            <w:pPr>
              <w:jc w:val="center"/>
              <w:rPr>
                <w:rFonts w:asciiTheme="minorEastAsia" w:hAnsiTheme="minorEastAsia"/>
                <w:b/>
                <w:szCs w:val="21"/>
              </w:rPr>
            </w:pPr>
          </w:p>
        </w:tc>
      </w:tr>
      <w:tr w:rsidR="006E5713" w:rsidRPr="00F707EC" w:rsidTr="00C91E3E">
        <w:tc>
          <w:tcPr>
            <w:tcW w:w="1659" w:type="dxa"/>
          </w:tcPr>
          <w:p w:rsidR="006E5713" w:rsidRPr="00F707EC" w:rsidRDefault="006E5713" w:rsidP="00872E76">
            <w:pPr>
              <w:jc w:val="center"/>
              <w:rPr>
                <w:rFonts w:asciiTheme="minorEastAsia" w:hAnsiTheme="minorEastAsia"/>
                <w:b/>
                <w:szCs w:val="21"/>
              </w:rPr>
            </w:pPr>
          </w:p>
        </w:tc>
        <w:tc>
          <w:tcPr>
            <w:tcW w:w="1659" w:type="dxa"/>
          </w:tcPr>
          <w:p w:rsidR="006E5713" w:rsidRPr="00F707EC" w:rsidRDefault="006E5713" w:rsidP="00872E76">
            <w:pPr>
              <w:jc w:val="center"/>
              <w:rPr>
                <w:rFonts w:asciiTheme="minorEastAsia" w:hAnsiTheme="minorEastAsia"/>
                <w:b/>
                <w:szCs w:val="21"/>
              </w:rPr>
            </w:pPr>
          </w:p>
        </w:tc>
        <w:tc>
          <w:tcPr>
            <w:tcW w:w="1659" w:type="dxa"/>
          </w:tcPr>
          <w:p w:rsidR="006E5713" w:rsidRPr="00F707EC" w:rsidRDefault="006E5713" w:rsidP="00872E76">
            <w:pPr>
              <w:jc w:val="center"/>
              <w:rPr>
                <w:rFonts w:asciiTheme="minorEastAsia" w:hAnsiTheme="minorEastAsia"/>
                <w:b/>
                <w:szCs w:val="21"/>
              </w:rPr>
            </w:pPr>
          </w:p>
        </w:tc>
        <w:tc>
          <w:tcPr>
            <w:tcW w:w="1659" w:type="dxa"/>
          </w:tcPr>
          <w:p w:rsidR="006E5713" w:rsidRPr="00F707EC" w:rsidRDefault="006E5713" w:rsidP="00872E76">
            <w:pPr>
              <w:jc w:val="center"/>
              <w:rPr>
                <w:rFonts w:asciiTheme="minorEastAsia" w:hAnsiTheme="minorEastAsia"/>
                <w:b/>
                <w:szCs w:val="21"/>
              </w:rPr>
            </w:pPr>
          </w:p>
        </w:tc>
        <w:tc>
          <w:tcPr>
            <w:tcW w:w="1660" w:type="dxa"/>
          </w:tcPr>
          <w:p w:rsidR="006E5713" w:rsidRPr="00F707EC" w:rsidRDefault="006E5713" w:rsidP="00872E76">
            <w:pPr>
              <w:jc w:val="center"/>
              <w:rPr>
                <w:rFonts w:asciiTheme="minorEastAsia" w:hAnsiTheme="minorEastAsia"/>
                <w:b/>
                <w:szCs w:val="21"/>
              </w:rPr>
            </w:pPr>
          </w:p>
        </w:tc>
      </w:tr>
      <w:tr w:rsidR="006E5713" w:rsidRPr="00F707EC" w:rsidTr="00C91E3E">
        <w:tc>
          <w:tcPr>
            <w:tcW w:w="1659" w:type="dxa"/>
          </w:tcPr>
          <w:p w:rsidR="006E5713" w:rsidRPr="00F707EC" w:rsidRDefault="006E5713" w:rsidP="00872E76">
            <w:pPr>
              <w:jc w:val="center"/>
              <w:rPr>
                <w:rFonts w:asciiTheme="minorEastAsia" w:hAnsiTheme="minorEastAsia"/>
                <w:b/>
                <w:szCs w:val="21"/>
              </w:rPr>
            </w:pPr>
          </w:p>
        </w:tc>
        <w:tc>
          <w:tcPr>
            <w:tcW w:w="1659" w:type="dxa"/>
          </w:tcPr>
          <w:p w:rsidR="006E5713" w:rsidRPr="00F707EC" w:rsidRDefault="006E5713" w:rsidP="00872E76">
            <w:pPr>
              <w:jc w:val="center"/>
              <w:rPr>
                <w:rFonts w:asciiTheme="minorEastAsia" w:hAnsiTheme="minorEastAsia"/>
                <w:b/>
                <w:szCs w:val="21"/>
              </w:rPr>
            </w:pPr>
          </w:p>
        </w:tc>
        <w:tc>
          <w:tcPr>
            <w:tcW w:w="1659" w:type="dxa"/>
          </w:tcPr>
          <w:p w:rsidR="006E5713" w:rsidRPr="00F707EC" w:rsidRDefault="006E5713" w:rsidP="00872E76">
            <w:pPr>
              <w:jc w:val="center"/>
              <w:rPr>
                <w:rFonts w:asciiTheme="minorEastAsia" w:hAnsiTheme="minorEastAsia"/>
                <w:b/>
                <w:szCs w:val="21"/>
              </w:rPr>
            </w:pPr>
          </w:p>
        </w:tc>
        <w:tc>
          <w:tcPr>
            <w:tcW w:w="1659" w:type="dxa"/>
          </w:tcPr>
          <w:p w:rsidR="006E5713" w:rsidRPr="00F707EC" w:rsidRDefault="006E5713" w:rsidP="00872E76">
            <w:pPr>
              <w:jc w:val="center"/>
              <w:rPr>
                <w:rFonts w:asciiTheme="minorEastAsia" w:hAnsiTheme="minorEastAsia"/>
                <w:b/>
                <w:szCs w:val="21"/>
              </w:rPr>
            </w:pPr>
          </w:p>
        </w:tc>
        <w:tc>
          <w:tcPr>
            <w:tcW w:w="1660" w:type="dxa"/>
          </w:tcPr>
          <w:p w:rsidR="006E5713" w:rsidRPr="00F707EC" w:rsidRDefault="006E5713" w:rsidP="00872E76">
            <w:pPr>
              <w:jc w:val="center"/>
              <w:rPr>
                <w:rFonts w:asciiTheme="minorEastAsia" w:hAnsiTheme="minorEastAsia"/>
                <w:b/>
                <w:szCs w:val="21"/>
              </w:rPr>
            </w:pPr>
          </w:p>
        </w:tc>
      </w:tr>
      <w:tr w:rsidR="00192310" w:rsidRPr="00F707EC" w:rsidTr="00C91E3E">
        <w:tc>
          <w:tcPr>
            <w:tcW w:w="1659" w:type="dxa"/>
          </w:tcPr>
          <w:p w:rsidR="00192310" w:rsidRPr="00F707EC" w:rsidRDefault="00192310" w:rsidP="00872E76">
            <w:pPr>
              <w:jc w:val="center"/>
              <w:rPr>
                <w:rFonts w:asciiTheme="minorEastAsia" w:hAnsiTheme="minorEastAsia"/>
                <w:b/>
                <w:szCs w:val="21"/>
              </w:rPr>
            </w:pPr>
          </w:p>
        </w:tc>
        <w:tc>
          <w:tcPr>
            <w:tcW w:w="1659" w:type="dxa"/>
          </w:tcPr>
          <w:p w:rsidR="00192310" w:rsidRPr="00F707EC" w:rsidRDefault="00192310" w:rsidP="00872E76">
            <w:pPr>
              <w:jc w:val="center"/>
              <w:rPr>
                <w:rFonts w:asciiTheme="minorEastAsia" w:hAnsiTheme="minorEastAsia"/>
                <w:b/>
                <w:szCs w:val="21"/>
              </w:rPr>
            </w:pPr>
          </w:p>
        </w:tc>
        <w:tc>
          <w:tcPr>
            <w:tcW w:w="1659" w:type="dxa"/>
          </w:tcPr>
          <w:p w:rsidR="00192310" w:rsidRPr="00F707EC" w:rsidRDefault="00192310" w:rsidP="00872E76">
            <w:pPr>
              <w:jc w:val="center"/>
              <w:rPr>
                <w:rFonts w:asciiTheme="minorEastAsia" w:hAnsiTheme="minorEastAsia"/>
                <w:b/>
                <w:szCs w:val="21"/>
              </w:rPr>
            </w:pPr>
          </w:p>
        </w:tc>
        <w:tc>
          <w:tcPr>
            <w:tcW w:w="1659" w:type="dxa"/>
          </w:tcPr>
          <w:p w:rsidR="00192310" w:rsidRPr="00F707EC" w:rsidRDefault="00192310" w:rsidP="00872E76">
            <w:pPr>
              <w:jc w:val="center"/>
              <w:rPr>
                <w:rFonts w:asciiTheme="minorEastAsia" w:hAnsiTheme="minorEastAsia"/>
                <w:b/>
                <w:szCs w:val="21"/>
              </w:rPr>
            </w:pPr>
          </w:p>
        </w:tc>
        <w:tc>
          <w:tcPr>
            <w:tcW w:w="1660" w:type="dxa"/>
          </w:tcPr>
          <w:p w:rsidR="00192310" w:rsidRPr="00F707EC" w:rsidRDefault="00192310" w:rsidP="00872E76">
            <w:pPr>
              <w:jc w:val="center"/>
              <w:rPr>
                <w:rFonts w:asciiTheme="minorEastAsia" w:hAnsiTheme="minorEastAsia"/>
                <w:b/>
                <w:szCs w:val="21"/>
              </w:rPr>
            </w:pPr>
          </w:p>
        </w:tc>
      </w:tr>
      <w:tr w:rsidR="00C526A1" w:rsidRPr="00F707EC" w:rsidTr="00C91E3E">
        <w:tc>
          <w:tcPr>
            <w:tcW w:w="1659" w:type="dxa"/>
          </w:tcPr>
          <w:p w:rsidR="00C526A1" w:rsidRPr="00F707EC" w:rsidRDefault="00C526A1" w:rsidP="00872E76">
            <w:pPr>
              <w:jc w:val="center"/>
              <w:rPr>
                <w:rFonts w:asciiTheme="minorEastAsia" w:hAnsiTheme="minorEastAsia"/>
                <w:b/>
                <w:szCs w:val="21"/>
              </w:rPr>
            </w:pPr>
          </w:p>
        </w:tc>
        <w:tc>
          <w:tcPr>
            <w:tcW w:w="1659" w:type="dxa"/>
          </w:tcPr>
          <w:p w:rsidR="00C526A1" w:rsidRPr="00F707EC" w:rsidRDefault="00C526A1" w:rsidP="00872E76">
            <w:pPr>
              <w:jc w:val="center"/>
              <w:rPr>
                <w:rFonts w:asciiTheme="minorEastAsia" w:hAnsiTheme="minorEastAsia"/>
                <w:b/>
                <w:szCs w:val="21"/>
              </w:rPr>
            </w:pPr>
          </w:p>
        </w:tc>
        <w:tc>
          <w:tcPr>
            <w:tcW w:w="1659" w:type="dxa"/>
          </w:tcPr>
          <w:p w:rsidR="00C526A1" w:rsidRPr="00F707EC" w:rsidRDefault="00C526A1" w:rsidP="00872E76">
            <w:pPr>
              <w:jc w:val="center"/>
              <w:rPr>
                <w:rFonts w:asciiTheme="minorEastAsia" w:hAnsiTheme="minorEastAsia"/>
                <w:b/>
                <w:szCs w:val="21"/>
              </w:rPr>
            </w:pPr>
          </w:p>
        </w:tc>
        <w:tc>
          <w:tcPr>
            <w:tcW w:w="1659" w:type="dxa"/>
          </w:tcPr>
          <w:p w:rsidR="00C526A1" w:rsidRPr="00F707EC" w:rsidRDefault="00C526A1" w:rsidP="00872E76">
            <w:pPr>
              <w:jc w:val="center"/>
              <w:rPr>
                <w:rFonts w:asciiTheme="minorEastAsia" w:hAnsiTheme="minorEastAsia"/>
                <w:b/>
                <w:szCs w:val="21"/>
              </w:rPr>
            </w:pPr>
          </w:p>
        </w:tc>
        <w:tc>
          <w:tcPr>
            <w:tcW w:w="1660" w:type="dxa"/>
          </w:tcPr>
          <w:p w:rsidR="00C526A1" w:rsidRPr="00F707EC" w:rsidRDefault="00C526A1" w:rsidP="00872E76">
            <w:pPr>
              <w:jc w:val="center"/>
              <w:rPr>
                <w:rFonts w:asciiTheme="minorEastAsia" w:hAnsiTheme="minorEastAsia"/>
                <w:b/>
                <w:szCs w:val="21"/>
              </w:rPr>
            </w:pPr>
          </w:p>
        </w:tc>
      </w:tr>
    </w:tbl>
    <w:sdt>
      <w:sdtPr>
        <w:rPr>
          <w:rFonts w:asciiTheme="minorHAnsi" w:eastAsiaTheme="minorEastAsia" w:hAnsiTheme="minorHAnsi" w:cstheme="minorBidi"/>
          <w:color w:val="auto"/>
          <w:kern w:val="2"/>
          <w:sz w:val="21"/>
          <w:szCs w:val="22"/>
          <w:lang w:val="zh-CN"/>
        </w:rPr>
        <w:id w:val="-1878452881"/>
        <w:docPartObj>
          <w:docPartGallery w:val="Table of Contents"/>
          <w:docPartUnique/>
        </w:docPartObj>
      </w:sdtPr>
      <w:sdtEndPr>
        <w:rPr>
          <w:rFonts w:ascii="仿宋" w:eastAsia="仿宋" w:hAnsi="仿宋"/>
          <w:b/>
          <w:bCs/>
          <w:sz w:val="28"/>
          <w:szCs w:val="28"/>
        </w:rPr>
      </w:sdtEndPr>
      <w:sdtContent>
        <w:p w:rsidR="00C526A1" w:rsidRPr="00C526A1" w:rsidRDefault="00E86D7E" w:rsidP="00C526A1">
          <w:pPr>
            <w:pStyle w:val="TOC"/>
            <w:rPr>
              <w:lang w:val="zh-CN"/>
            </w:rPr>
          </w:pPr>
          <w:r>
            <w:rPr>
              <w:lang w:val="zh-CN"/>
            </w:rPr>
            <w:t>目录</w:t>
          </w:r>
        </w:p>
        <w:p w:rsidR="00B361CC" w:rsidRDefault="00E86D7E">
          <w:pPr>
            <w:pStyle w:val="TOC1"/>
            <w:tabs>
              <w:tab w:val="right" w:leader="dot" w:pos="8296"/>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8485970" w:history="1">
            <w:r w:rsidR="00B361CC" w:rsidRPr="00B854B4">
              <w:rPr>
                <w:rStyle w:val="a9"/>
                <w:rFonts w:hint="eastAsia"/>
                <w:noProof/>
              </w:rPr>
              <w:t>第</w:t>
            </w:r>
            <w:r w:rsidR="00B361CC" w:rsidRPr="00B854B4">
              <w:rPr>
                <w:rStyle w:val="a9"/>
                <w:noProof/>
              </w:rPr>
              <w:t>1</w:t>
            </w:r>
            <w:r w:rsidR="00B361CC" w:rsidRPr="00B854B4">
              <w:rPr>
                <w:rStyle w:val="a9"/>
                <w:rFonts w:hint="eastAsia"/>
                <w:noProof/>
              </w:rPr>
              <w:t>章</w:t>
            </w:r>
            <w:r w:rsidR="00B361CC" w:rsidRPr="00B854B4">
              <w:rPr>
                <w:rStyle w:val="a9"/>
                <w:noProof/>
              </w:rPr>
              <w:t xml:space="preserve"> </w:t>
            </w:r>
            <w:r w:rsidR="00B361CC" w:rsidRPr="00B854B4">
              <w:rPr>
                <w:rStyle w:val="a9"/>
                <w:rFonts w:hint="eastAsia"/>
                <w:noProof/>
              </w:rPr>
              <w:t>引言</w:t>
            </w:r>
            <w:r w:rsidR="00B361CC">
              <w:rPr>
                <w:noProof/>
                <w:webHidden/>
              </w:rPr>
              <w:tab/>
            </w:r>
            <w:r w:rsidR="00B361CC">
              <w:rPr>
                <w:noProof/>
                <w:webHidden/>
              </w:rPr>
              <w:fldChar w:fldCharType="begin"/>
            </w:r>
            <w:r w:rsidR="00B361CC">
              <w:rPr>
                <w:noProof/>
                <w:webHidden/>
              </w:rPr>
              <w:instrText xml:space="preserve"> PAGEREF _Toc518485970 \h </w:instrText>
            </w:r>
            <w:r w:rsidR="00B361CC">
              <w:rPr>
                <w:noProof/>
                <w:webHidden/>
              </w:rPr>
            </w:r>
            <w:r w:rsidR="00B361CC">
              <w:rPr>
                <w:noProof/>
                <w:webHidden/>
              </w:rPr>
              <w:fldChar w:fldCharType="separate"/>
            </w:r>
            <w:r w:rsidR="00B361CC">
              <w:rPr>
                <w:noProof/>
                <w:webHidden/>
              </w:rPr>
              <w:t>4</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71" w:history="1">
            <w:r w:rsidR="00B361CC" w:rsidRPr="00B854B4">
              <w:rPr>
                <w:rStyle w:val="a9"/>
                <w:noProof/>
              </w:rPr>
              <w:t xml:space="preserve">1.1 </w:t>
            </w:r>
            <w:r w:rsidR="00B361CC" w:rsidRPr="00B854B4">
              <w:rPr>
                <w:rStyle w:val="a9"/>
                <w:rFonts w:hint="eastAsia"/>
                <w:noProof/>
              </w:rPr>
              <w:t>编写目的</w:t>
            </w:r>
            <w:r w:rsidR="00B361CC">
              <w:rPr>
                <w:noProof/>
                <w:webHidden/>
              </w:rPr>
              <w:tab/>
            </w:r>
            <w:r w:rsidR="00B361CC">
              <w:rPr>
                <w:noProof/>
                <w:webHidden/>
              </w:rPr>
              <w:fldChar w:fldCharType="begin"/>
            </w:r>
            <w:r w:rsidR="00B361CC">
              <w:rPr>
                <w:noProof/>
                <w:webHidden/>
              </w:rPr>
              <w:instrText xml:space="preserve"> PAGEREF _Toc518485971 \h </w:instrText>
            </w:r>
            <w:r w:rsidR="00B361CC">
              <w:rPr>
                <w:noProof/>
                <w:webHidden/>
              </w:rPr>
            </w:r>
            <w:r w:rsidR="00B361CC">
              <w:rPr>
                <w:noProof/>
                <w:webHidden/>
              </w:rPr>
              <w:fldChar w:fldCharType="separate"/>
            </w:r>
            <w:r w:rsidR="00B361CC">
              <w:rPr>
                <w:noProof/>
                <w:webHidden/>
              </w:rPr>
              <w:t>4</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72" w:history="1">
            <w:r w:rsidR="00B361CC" w:rsidRPr="00B854B4">
              <w:rPr>
                <w:rStyle w:val="a9"/>
                <w:noProof/>
              </w:rPr>
              <w:t xml:space="preserve">1.2 </w:t>
            </w:r>
            <w:r w:rsidR="00B361CC" w:rsidRPr="00B854B4">
              <w:rPr>
                <w:rStyle w:val="a9"/>
                <w:rFonts w:hint="eastAsia"/>
                <w:noProof/>
              </w:rPr>
              <w:t>项目背景</w:t>
            </w:r>
            <w:r w:rsidR="00B361CC">
              <w:rPr>
                <w:noProof/>
                <w:webHidden/>
              </w:rPr>
              <w:tab/>
            </w:r>
            <w:r w:rsidR="00B361CC">
              <w:rPr>
                <w:noProof/>
                <w:webHidden/>
              </w:rPr>
              <w:fldChar w:fldCharType="begin"/>
            </w:r>
            <w:r w:rsidR="00B361CC">
              <w:rPr>
                <w:noProof/>
                <w:webHidden/>
              </w:rPr>
              <w:instrText xml:space="preserve"> PAGEREF _Toc518485972 \h </w:instrText>
            </w:r>
            <w:r w:rsidR="00B361CC">
              <w:rPr>
                <w:noProof/>
                <w:webHidden/>
              </w:rPr>
            </w:r>
            <w:r w:rsidR="00B361CC">
              <w:rPr>
                <w:noProof/>
                <w:webHidden/>
              </w:rPr>
              <w:fldChar w:fldCharType="separate"/>
            </w:r>
            <w:r w:rsidR="00B361CC">
              <w:rPr>
                <w:noProof/>
                <w:webHidden/>
              </w:rPr>
              <w:t>4</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73" w:history="1">
            <w:r w:rsidR="00B361CC" w:rsidRPr="00B854B4">
              <w:rPr>
                <w:rStyle w:val="a9"/>
                <w:noProof/>
              </w:rPr>
              <w:t xml:space="preserve">1.3 </w:t>
            </w:r>
            <w:r w:rsidR="00B361CC" w:rsidRPr="00B854B4">
              <w:rPr>
                <w:rStyle w:val="a9"/>
                <w:rFonts w:hint="eastAsia"/>
                <w:noProof/>
              </w:rPr>
              <w:t>使用范围</w:t>
            </w:r>
            <w:r w:rsidR="00B361CC">
              <w:rPr>
                <w:noProof/>
                <w:webHidden/>
              </w:rPr>
              <w:tab/>
            </w:r>
            <w:r w:rsidR="00B361CC">
              <w:rPr>
                <w:noProof/>
                <w:webHidden/>
              </w:rPr>
              <w:fldChar w:fldCharType="begin"/>
            </w:r>
            <w:r w:rsidR="00B361CC">
              <w:rPr>
                <w:noProof/>
                <w:webHidden/>
              </w:rPr>
              <w:instrText xml:space="preserve"> PAGEREF _Toc518485973 \h </w:instrText>
            </w:r>
            <w:r w:rsidR="00B361CC">
              <w:rPr>
                <w:noProof/>
                <w:webHidden/>
              </w:rPr>
            </w:r>
            <w:r w:rsidR="00B361CC">
              <w:rPr>
                <w:noProof/>
                <w:webHidden/>
              </w:rPr>
              <w:fldChar w:fldCharType="separate"/>
            </w:r>
            <w:r w:rsidR="00B361CC">
              <w:rPr>
                <w:noProof/>
                <w:webHidden/>
              </w:rPr>
              <w:t>5</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74" w:history="1">
            <w:r w:rsidR="00B361CC" w:rsidRPr="00B854B4">
              <w:rPr>
                <w:rStyle w:val="a9"/>
                <w:noProof/>
              </w:rPr>
              <w:t xml:space="preserve">1.4 </w:t>
            </w:r>
            <w:r w:rsidR="00B361CC" w:rsidRPr="00B854B4">
              <w:rPr>
                <w:rStyle w:val="a9"/>
                <w:rFonts w:hint="eastAsia"/>
                <w:noProof/>
              </w:rPr>
              <w:t>术语</w:t>
            </w:r>
            <w:r w:rsidR="00B361CC">
              <w:rPr>
                <w:noProof/>
                <w:webHidden/>
              </w:rPr>
              <w:tab/>
            </w:r>
            <w:r w:rsidR="00B361CC">
              <w:rPr>
                <w:noProof/>
                <w:webHidden/>
              </w:rPr>
              <w:fldChar w:fldCharType="begin"/>
            </w:r>
            <w:r w:rsidR="00B361CC">
              <w:rPr>
                <w:noProof/>
                <w:webHidden/>
              </w:rPr>
              <w:instrText xml:space="preserve"> PAGEREF _Toc518485974 \h </w:instrText>
            </w:r>
            <w:r w:rsidR="00B361CC">
              <w:rPr>
                <w:noProof/>
                <w:webHidden/>
              </w:rPr>
            </w:r>
            <w:r w:rsidR="00B361CC">
              <w:rPr>
                <w:noProof/>
                <w:webHidden/>
              </w:rPr>
              <w:fldChar w:fldCharType="separate"/>
            </w:r>
            <w:r w:rsidR="00B361CC">
              <w:rPr>
                <w:noProof/>
                <w:webHidden/>
              </w:rPr>
              <w:t>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75" w:history="1">
            <w:r w:rsidR="00B361CC" w:rsidRPr="00B854B4">
              <w:rPr>
                <w:rStyle w:val="a9"/>
                <w:noProof/>
              </w:rPr>
              <w:t xml:space="preserve">1.5 </w:t>
            </w:r>
            <w:r w:rsidR="00B361CC" w:rsidRPr="00B854B4">
              <w:rPr>
                <w:rStyle w:val="a9"/>
                <w:rFonts w:hint="eastAsia"/>
                <w:noProof/>
              </w:rPr>
              <w:t>参考资料</w:t>
            </w:r>
            <w:r w:rsidR="00B361CC">
              <w:rPr>
                <w:noProof/>
                <w:webHidden/>
              </w:rPr>
              <w:tab/>
            </w:r>
            <w:r w:rsidR="00B361CC">
              <w:rPr>
                <w:noProof/>
                <w:webHidden/>
              </w:rPr>
              <w:fldChar w:fldCharType="begin"/>
            </w:r>
            <w:r w:rsidR="00B361CC">
              <w:rPr>
                <w:noProof/>
                <w:webHidden/>
              </w:rPr>
              <w:instrText xml:space="preserve"> PAGEREF _Toc518485975 \h </w:instrText>
            </w:r>
            <w:r w:rsidR="00B361CC">
              <w:rPr>
                <w:noProof/>
                <w:webHidden/>
              </w:rPr>
            </w:r>
            <w:r w:rsidR="00B361CC">
              <w:rPr>
                <w:noProof/>
                <w:webHidden/>
              </w:rPr>
              <w:fldChar w:fldCharType="separate"/>
            </w:r>
            <w:r w:rsidR="00B361CC">
              <w:rPr>
                <w:noProof/>
                <w:webHidden/>
              </w:rPr>
              <w:t>6</w:t>
            </w:r>
            <w:r w:rsidR="00B361CC">
              <w:rPr>
                <w:noProof/>
                <w:webHidden/>
              </w:rPr>
              <w:fldChar w:fldCharType="end"/>
            </w:r>
          </w:hyperlink>
        </w:p>
        <w:p w:rsidR="00B361CC" w:rsidRDefault="00946597">
          <w:pPr>
            <w:pStyle w:val="TOC1"/>
            <w:tabs>
              <w:tab w:val="right" w:leader="dot" w:pos="8296"/>
            </w:tabs>
            <w:rPr>
              <w:rFonts w:asciiTheme="minorHAnsi" w:eastAsiaTheme="minorEastAsia" w:hAnsiTheme="minorHAnsi" w:cstheme="minorBidi"/>
              <w:noProof/>
              <w:kern w:val="2"/>
              <w:sz w:val="21"/>
              <w:szCs w:val="22"/>
            </w:rPr>
          </w:pPr>
          <w:hyperlink w:anchor="_Toc518485976" w:history="1">
            <w:r w:rsidR="00B361CC" w:rsidRPr="00B854B4">
              <w:rPr>
                <w:rStyle w:val="a9"/>
                <w:rFonts w:hint="eastAsia"/>
                <w:noProof/>
              </w:rPr>
              <w:t>第</w:t>
            </w:r>
            <w:r w:rsidR="00B361CC" w:rsidRPr="00B854B4">
              <w:rPr>
                <w:rStyle w:val="a9"/>
                <w:noProof/>
              </w:rPr>
              <w:t>2</w:t>
            </w:r>
            <w:r w:rsidR="00B361CC" w:rsidRPr="00B854B4">
              <w:rPr>
                <w:rStyle w:val="a9"/>
                <w:rFonts w:hint="eastAsia"/>
                <w:noProof/>
              </w:rPr>
              <w:t>章</w:t>
            </w:r>
            <w:r w:rsidR="00B361CC" w:rsidRPr="00B854B4">
              <w:rPr>
                <w:rStyle w:val="a9"/>
                <w:noProof/>
              </w:rPr>
              <w:t xml:space="preserve"> </w:t>
            </w:r>
            <w:r w:rsidR="00B361CC" w:rsidRPr="00B854B4">
              <w:rPr>
                <w:rStyle w:val="a9"/>
                <w:rFonts w:hint="eastAsia"/>
                <w:noProof/>
              </w:rPr>
              <w:t>总体架构</w:t>
            </w:r>
            <w:r w:rsidR="00B361CC">
              <w:rPr>
                <w:noProof/>
                <w:webHidden/>
              </w:rPr>
              <w:tab/>
            </w:r>
            <w:r w:rsidR="00B361CC">
              <w:rPr>
                <w:noProof/>
                <w:webHidden/>
              </w:rPr>
              <w:fldChar w:fldCharType="begin"/>
            </w:r>
            <w:r w:rsidR="00B361CC">
              <w:rPr>
                <w:noProof/>
                <w:webHidden/>
              </w:rPr>
              <w:instrText xml:space="preserve"> PAGEREF _Toc518485976 \h </w:instrText>
            </w:r>
            <w:r w:rsidR="00B361CC">
              <w:rPr>
                <w:noProof/>
                <w:webHidden/>
              </w:rPr>
            </w:r>
            <w:r w:rsidR="00B361CC">
              <w:rPr>
                <w:noProof/>
                <w:webHidden/>
              </w:rPr>
              <w:fldChar w:fldCharType="separate"/>
            </w:r>
            <w:r w:rsidR="00B361CC">
              <w:rPr>
                <w:noProof/>
                <w:webHidden/>
              </w:rPr>
              <w:t>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77" w:history="1">
            <w:r w:rsidR="00B361CC" w:rsidRPr="00B854B4">
              <w:rPr>
                <w:rStyle w:val="a9"/>
                <w:noProof/>
              </w:rPr>
              <w:t xml:space="preserve">2.1 </w:t>
            </w:r>
            <w:r w:rsidR="00B361CC" w:rsidRPr="00B854B4">
              <w:rPr>
                <w:rStyle w:val="a9"/>
                <w:rFonts w:hint="eastAsia"/>
                <w:noProof/>
              </w:rPr>
              <w:t>总体架构图</w:t>
            </w:r>
            <w:r w:rsidR="00B361CC">
              <w:rPr>
                <w:noProof/>
                <w:webHidden/>
              </w:rPr>
              <w:tab/>
            </w:r>
            <w:r w:rsidR="00B361CC">
              <w:rPr>
                <w:noProof/>
                <w:webHidden/>
              </w:rPr>
              <w:fldChar w:fldCharType="begin"/>
            </w:r>
            <w:r w:rsidR="00B361CC">
              <w:rPr>
                <w:noProof/>
                <w:webHidden/>
              </w:rPr>
              <w:instrText xml:space="preserve"> PAGEREF _Toc518485977 \h </w:instrText>
            </w:r>
            <w:r w:rsidR="00B361CC">
              <w:rPr>
                <w:noProof/>
                <w:webHidden/>
              </w:rPr>
            </w:r>
            <w:r w:rsidR="00B361CC">
              <w:rPr>
                <w:noProof/>
                <w:webHidden/>
              </w:rPr>
              <w:fldChar w:fldCharType="separate"/>
            </w:r>
            <w:r w:rsidR="00B361CC">
              <w:rPr>
                <w:noProof/>
                <w:webHidden/>
              </w:rPr>
              <w:t>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78" w:history="1">
            <w:r w:rsidR="00B361CC" w:rsidRPr="00B854B4">
              <w:rPr>
                <w:rStyle w:val="a9"/>
                <w:noProof/>
              </w:rPr>
              <w:t xml:space="preserve">2.2 </w:t>
            </w:r>
            <w:r w:rsidR="00B361CC" w:rsidRPr="00B854B4">
              <w:rPr>
                <w:rStyle w:val="a9"/>
                <w:rFonts w:hint="eastAsia"/>
                <w:noProof/>
              </w:rPr>
              <w:t>网络拓扑图</w:t>
            </w:r>
            <w:r w:rsidR="00B361CC">
              <w:rPr>
                <w:noProof/>
                <w:webHidden/>
              </w:rPr>
              <w:tab/>
            </w:r>
            <w:r w:rsidR="00B361CC">
              <w:rPr>
                <w:noProof/>
                <w:webHidden/>
              </w:rPr>
              <w:fldChar w:fldCharType="begin"/>
            </w:r>
            <w:r w:rsidR="00B361CC">
              <w:rPr>
                <w:noProof/>
                <w:webHidden/>
              </w:rPr>
              <w:instrText xml:space="preserve"> PAGEREF _Toc518485978 \h </w:instrText>
            </w:r>
            <w:r w:rsidR="00B361CC">
              <w:rPr>
                <w:noProof/>
                <w:webHidden/>
              </w:rPr>
            </w:r>
            <w:r w:rsidR="00B361CC">
              <w:rPr>
                <w:noProof/>
                <w:webHidden/>
              </w:rPr>
              <w:fldChar w:fldCharType="separate"/>
            </w:r>
            <w:r w:rsidR="00B361CC">
              <w:rPr>
                <w:noProof/>
                <w:webHidden/>
              </w:rPr>
              <w:t>7</w:t>
            </w:r>
            <w:r w:rsidR="00B361CC">
              <w:rPr>
                <w:noProof/>
                <w:webHidden/>
              </w:rPr>
              <w:fldChar w:fldCharType="end"/>
            </w:r>
          </w:hyperlink>
        </w:p>
        <w:p w:rsidR="00B361CC" w:rsidRDefault="00946597">
          <w:pPr>
            <w:pStyle w:val="TOC1"/>
            <w:tabs>
              <w:tab w:val="right" w:leader="dot" w:pos="8296"/>
            </w:tabs>
            <w:rPr>
              <w:rFonts w:asciiTheme="minorHAnsi" w:eastAsiaTheme="minorEastAsia" w:hAnsiTheme="minorHAnsi" w:cstheme="minorBidi"/>
              <w:noProof/>
              <w:kern w:val="2"/>
              <w:sz w:val="21"/>
              <w:szCs w:val="22"/>
            </w:rPr>
          </w:pPr>
          <w:hyperlink w:anchor="_Toc518485979" w:history="1">
            <w:r w:rsidR="00B361CC" w:rsidRPr="00B854B4">
              <w:rPr>
                <w:rStyle w:val="a9"/>
                <w:rFonts w:hint="eastAsia"/>
                <w:noProof/>
              </w:rPr>
              <w:t>第</w:t>
            </w:r>
            <w:r w:rsidR="00B361CC" w:rsidRPr="00B854B4">
              <w:rPr>
                <w:rStyle w:val="a9"/>
                <w:noProof/>
              </w:rPr>
              <w:t>3</w:t>
            </w:r>
            <w:r w:rsidR="00B361CC" w:rsidRPr="00B854B4">
              <w:rPr>
                <w:rStyle w:val="a9"/>
                <w:rFonts w:hint="eastAsia"/>
                <w:noProof/>
              </w:rPr>
              <w:t>章</w:t>
            </w:r>
            <w:r w:rsidR="00B361CC" w:rsidRPr="00B854B4">
              <w:rPr>
                <w:rStyle w:val="a9"/>
                <w:noProof/>
              </w:rPr>
              <w:t xml:space="preserve"> </w:t>
            </w:r>
            <w:r w:rsidR="00B361CC" w:rsidRPr="00B854B4">
              <w:rPr>
                <w:rStyle w:val="a9"/>
                <w:rFonts w:hint="eastAsia"/>
                <w:noProof/>
              </w:rPr>
              <w:t>业务功能</w:t>
            </w:r>
            <w:r w:rsidR="00B361CC">
              <w:rPr>
                <w:noProof/>
                <w:webHidden/>
              </w:rPr>
              <w:tab/>
            </w:r>
            <w:r w:rsidR="00B361CC">
              <w:rPr>
                <w:noProof/>
                <w:webHidden/>
              </w:rPr>
              <w:fldChar w:fldCharType="begin"/>
            </w:r>
            <w:r w:rsidR="00B361CC">
              <w:rPr>
                <w:noProof/>
                <w:webHidden/>
              </w:rPr>
              <w:instrText xml:space="preserve"> PAGEREF _Toc518485979 \h </w:instrText>
            </w:r>
            <w:r w:rsidR="00B361CC">
              <w:rPr>
                <w:noProof/>
                <w:webHidden/>
              </w:rPr>
            </w:r>
            <w:r w:rsidR="00B361CC">
              <w:rPr>
                <w:noProof/>
                <w:webHidden/>
              </w:rPr>
              <w:fldChar w:fldCharType="separate"/>
            </w:r>
            <w:r w:rsidR="00B361CC">
              <w:rPr>
                <w:noProof/>
                <w:webHidden/>
              </w:rPr>
              <w:t>7</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80" w:history="1">
            <w:r w:rsidR="00B361CC" w:rsidRPr="00B854B4">
              <w:rPr>
                <w:rStyle w:val="a9"/>
                <w:noProof/>
              </w:rPr>
              <w:t>3.1</w:t>
            </w:r>
            <w:r w:rsidR="00B361CC" w:rsidRPr="00B854B4">
              <w:rPr>
                <w:rStyle w:val="a9"/>
                <w:rFonts w:hint="eastAsia"/>
                <w:noProof/>
              </w:rPr>
              <w:t>业务功能图</w:t>
            </w:r>
            <w:r w:rsidR="00B361CC">
              <w:rPr>
                <w:noProof/>
                <w:webHidden/>
              </w:rPr>
              <w:tab/>
            </w:r>
            <w:r w:rsidR="00B361CC">
              <w:rPr>
                <w:noProof/>
                <w:webHidden/>
              </w:rPr>
              <w:fldChar w:fldCharType="begin"/>
            </w:r>
            <w:r w:rsidR="00B361CC">
              <w:rPr>
                <w:noProof/>
                <w:webHidden/>
              </w:rPr>
              <w:instrText xml:space="preserve"> PAGEREF _Toc518485980 \h </w:instrText>
            </w:r>
            <w:r w:rsidR="00B361CC">
              <w:rPr>
                <w:noProof/>
                <w:webHidden/>
              </w:rPr>
            </w:r>
            <w:r w:rsidR="00B361CC">
              <w:rPr>
                <w:noProof/>
                <w:webHidden/>
              </w:rPr>
              <w:fldChar w:fldCharType="separate"/>
            </w:r>
            <w:r w:rsidR="00B361CC">
              <w:rPr>
                <w:noProof/>
                <w:webHidden/>
              </w:rPr>
              <w:t>7</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81" w:history="1">
            <w:r w:rsidR="00B361CC" w:rsidRPr="00B854B4">
              <w:rPr>
                <w:rStyle w:val="a9"/>
                <w:noProof/>
              </w:rPr>
              <w:t xml:space="preserve">3.2 </w:t>
            </w:r>
            <w:r w:rsidR="00B361CC" w:rsidRPr="00B854B4">
              <w:rPr>
                <w:rStyle w:val="a9"/>
                <w:rFonts w:hint="eastAsia"/>
                <w:noProof/>
              </w:rPr>
              <w:t>队列信息管理（服务端）</w:t>
            </w:r>
            <w:r w:rsidR="00B361CC">
              <w:rPr>
                <w:noProof/>
                <w:webHidden/>
              </w:rPr>
              <w:tab/>
            </w:r>
            <w:r w:rsidR="00B361CC">
              <w:rPr>
                <w:noProof/>
                <w:webHidden/>
              </w:rPr>
              <w:fldChar w:fldCharType="begin"/>
            </w:r>
            <w:r w:rsidR="00B361CC">
              <w:rPr>
                <w:noProof/>
                <w:webHidden/>
              </w:rPr>
              <w:instrText xml:space="preserve"> PAGEREF _Toc518485981 \h </w:instrText>
            </w:r>
            <w:r w:rsidR="00B361CC">
              <w:rPr>
                <w:noProof/>
                <w:webHidden/>
              </w:rPr>
            </w:r>
            <w:r w:rsidR="00B361CC">
              <w:rPr>
                <w:noProof/>
                <w:webHidden/>
              </w:rPr>
              <w:fldChar w:fldCharType="separate"/>
            </w:r>
            <w:r w:rsidR="00B361CC">
              <w:rPr>
                <w:noProof/>
                <w:webHidden/>
              </w:rPr>
              <w:t>7</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82" w:history="1">
            <w:r w:rsidR="00B361CC" w:rsidRPr="00B854B4">
              <w:rPr>
                <w:rStyle w:val="a9"/>
                <w:noProof/>
              </w:rPr>
              <w:t xml:space="preserve">3.2.1 </w:t>
            </w:r>
            <w:r w:rsidR="00B361CC" w:rsidRPr="00B854B4">
              <w:rPr>
                <w:rStyle w:val="a9"/>
                <w:rFonts w:hint="eastAsia"/>
                <w:noProof/>
              </w:rPr>
              <w:t>队列信息业务流程</w:t>
            </w:r>
            <w:r w:rsidR="00B361CC">
              <w:rPr>
                <w:noProof/>
                <w:webHidden/>
              </w:rPr>
              <w:tab/>
            </w:r>
            <w:r w:rsidR="00B361CC">
              <w:rPr>
                <w:noProof/>
                <w:webHidden/>
              </w:rPr>
              <w:fldChar w:fldCharType="begin"/>
            </w:r>
            <w:r w:rsidR="00B361CC">
              <w:rPr>
                <w:noProof/>
                <w:webHidden/>
              </w:rPr>
              <w:instrText xml:space="preserve"> PAGEREF _Toc518485982 \h </w:instrText>
            </w:r>
            <w:r w:rsidR="00B361CC">
              <w:rPr>
                <w:noProof/>
                <w:webHidden/>
              </w:rPr>
            </w:r>
            <w:r w:rsidR="00B361CC">
              <w:rPr>
                <w:noProof/>
                <w:webHidden/>
              </w:rPr>
              <w:fldChar w:fldCharType="separate"/>
            </w:r>
            <w:r w:rsidR="00B361CC">
              <w:rPr>
                <w:noProof/>
                <w:webHidden/>
              </w:rPr>
              <w:t>8</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83" w:history="1">
            <w:r w:rsidR="00B361CC" w:rsidRPr="00B854B4">
              <w:rPr>
                <w:rStyle w:val="a9"/>
                <w:noProof/>
              </w:rPr>
              <w:t xml:space="preserve">3.2.2 </w:t>
            </w:r>
            <w:r w:rsidR="00B361CC" w:rsidRPr="00B854B4">
              <w:rPr>
                <w:rStyle w:val="a9"/>
                <w:rFonts w:hint="eastAsia"/>
                <w:noProof/>
              </w:rPr>
              <w:t>疾病基本信息</w:t>
            </w:r>
            <w:r w:rsidR="00B361CC">
              <w:rPr>
                <w:noProof/>
                <w:webHidden/>
              </w:rPr>
              <w:tab/>
            </w:r>
            <w:r w:rsidR="00B361CC">
              <w:rPr>
                <w:noProof/>
                <w:webHidden/>
              </w:rPr>
              <w:fldChar w:fldCharType="begin"/>
            </w:r>
            <w:r w:rsidR="00B361CC">
              <w:rPr>
                <w:noProof/>
                <w:webHidden/>
              </w:rPr>
              <w:instrText xml:space="preserve"> PAGEREF _Toc518485983 \h </w:instrText>
            </w:r>
            <w:r w:rsidR="00B361CC">
              <w:rPr>
                <w:noProof/>
                <w:webHidden/>
              </w:rPr>
            </w:r>
            <w:r w:rsidR="00B361CC">
              <w:rPr>
                <w:noProof/>
                <w:webHidden/>
              </w:rPr>
              <w:fldChar w:fldCharType="separate"/>
            </w:r>
            <w:r w:rsidR="00B361CC">
              <w:rPr>
                <w:noProof/>
                <w:webHidden/>
              </w:rPr>
              <w:t>9</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84" w:history="1">
            <w:r w:rsidR="00B361CC" w:rsidRPr="00B854B4">
              <w:rPr>
                <w:rStyle w:val="a9"/>
                <w:noProof/>
              </w:rPr>
              <w:t xml:space="preserve">3.2.3 </w:t>
            </w:r>
            <w:r w:rsidR="00B361CC" w:rsidRPr="00B854B4">
              <w:rPr>
                <w:rStyle w:val="a9"/>
                <w:rFonts w:hint="eastAsia"/>
                <w:noProof/>
              </w:rPr>
              <w:t>医保信息导入</w:t>
            </w:r>
            <w:r w:rsidR="00B361CC">
              <w:rPr>
                <w:noProof/>
                <w:webHidden/>
              </w:rPr>
              <w:tab/>
            </w:r>
            <w:r w:rsidR="00B361CC">
              <w:rPr>
                <w:noProof/>
                <w:webHidden/>
              </w:rPr>
              <w:fldChar w:fldCharType="begin"/>
            </w:r>
            <w:r w:rsidR="00B361CC">
              <w:rPr>
                <w:noProof/>
                <w:webHidden/>
              </w:rPr>
              <w:instrText xml:space="preserve"> PAGEREF _Toc518485984 \h </w:instrText>
            </w:r>
            <w:r w:rsidR="00B361CC">
              <w:rPr>
                <w:noProof/>
                <w:webHidden/>
              </w:rPr>
            </w:r>
            <w:r w:rsidR="00B361CC">
              <w:rPr>
                <w:noProof/>
                <w:webHidden/>
              </w:rPr>
              <w:fldChar w:fldCharType="separate"/>
            </w:r>
            <w:r w:rsidR="00B361CC">
              <w:rPr>
                <w:noProof/>
                <w:webHidden/>
              </w:rPr>
              <w:t>14</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85" w:history="1">
            <w:r w:rsidR="00B361CC" w:rsidRPr="00B854B4">
              <w:rPr>
                <w:rStyle w:val="a9"/>
                <w:noProof/>
              </w:rPr>
              <w:t xml:space="preserve">3.2.4 </w:t>
            </w:r>
            <w:r w:rsidR="00B361CC" w:rsidRPr="00B854B4">
              <w:rPr>
                <w:rStyle w:val="a9"/>
                <w:rFonts w:hint="eastAsia"/>
                <w:noProof/>
              </w:rPr>
              <w:t>慢病监测信息导入</w:t>
            </w:r>
            <w:r w:rsidR="00B361CC">
              <w:rPr>
                <w:noProof/>
                <w:webHidden/>
              </w:rPr>
              <w:tab/>
            </w:r>
            <w:r w:rsidR="00B361CC">
              <w:rPr>
                <w:noProof/>
                <w:webHidden/>
              </w:rPr>
              <w:fldChar w:fldCharType="begin"/>
            </w:r>
            <w:r w:rsidR="00B361CC">
              <w:rPr>
                <w:noProof/>
                <w:webHidden/>
              </w:rPr>
              <w:instrText xml:space="preserve"> PAGEREF _Toc518485985 \h </w:instrText>
            </w:r>
            <w:r w:rsidR="00B361CC">
              <w:rPr>
                <w:noProof/>
                <w:webHidden/>
              </w:rPr>
            </w:r>
            <w:r w:rsidR="00B361CC">
              <w:rPr>
                <w:noProof/>
                <w:webHidden/>
              </w:rPr>
              <w:fldChar w:fldCharType="separate"/>
            </w:r>
            <w:r w:rsidR="00B361CC">
              <w:rPr>
                <w:noProof/>
                <w:webHidden/>
              </w:rPr>
              <w:t>1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86" w:history="1">
            <w:r w:rsidR="00B361CC" w:rsidRPr="00B854B4">
              <w:rPr>
                <w:rStyle w:val="a9"/>
                <w:noProof/>
              </w:rPr>
              <w:t xml:space="preserve">3.3 </w:t>
            </w:r>
            <w:r w:rsidR="00B361CC" w:rsidRPr="00B854B4">
              <w:rPr>
                <w:rStyle w:val="a9"/>
                <w:rFonts w:hint="eastAsia"/>
                <w:noProof/>
              </w:rPr>
              <w:t>数据质控（服务端）</w:t>
            </w:r>
            <w:r w:rsidR="00B361CC">
              <w:rPr>
                <w:noProof/>
                <w:webHidden/>
              </w:rPr>
              <w:tab/>
            </w:r>
            <w:r w:rsidR="00B361CC">
              <w:rPr>
                <w:noProof/>
                <w:webHidden/>
              </w:rPr>
              <w:fldChar w:fldCharType="begin"/>
            </w:r>
            <w:r w:rsidR="00B361CC">
              <w:rPr>
                <w:noProof/>
                <w:webHidden/>
              </w:rPr>
              <w:instrText xml:space="preserve"> PAGEREF _Toc518485986 \h </w:instrText>
            </w:r>
            <w:r w:rsidR="00B361CC">
              <w:rPr>
                <w:noProof/>
                <w:webHidden/>
              </w:rPr>
            </w:r>
            <w:r w:rsidR="00B361CC">
              <w:rPr>
                <w:noProof/>
                <w:webHidden/>
              </w:rPr>
              <w:fldChar w:fldCharType="separate"/>
            </w:r>
            <w:r w:rsidR="00B361CC">
              <w:rPr>
                <w:noProof/>
                <w:webHidden/>
              </w:rPr>
              <w:t>23</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87" w:history="1">
            <w:r w:rsidR="00B361CC" w:rsidRPr="00B854B4">
              <w:rPr>
                <w:rStyle w:val="a9"/>
                <w:noProof/>
              </w:rPr>
              <w:t xml:space="preserve">3.3.1 </w:t>
            </w:r>
            <w:r w:rsidR="00B361CC" w:rsidRPr="00B854B4">
              <w:rPr>
                <w:rStyle w:val="a9"/>
                <w:rFonts w:hint="eastAsia"/>
                <w:noProof/>
              </w:rPr>
              <w:t>数据质控业务流程</w:t>
            </w:r>
            <w:r w:rsidR="00B361CC">
              <w:rPr>
                <w:noProof/>
                <w:webHidden/>
              </w:rPr>
              <w:tab/>
            </w:r>
            <w:r w:rsidR="00B361CC">
              <w:rPr>
                <w:noProof/>
                <w:webHidden/>
              </w:rPr>
              <w:fldChar w:fldCharType="begin"/>
            </w:r>
            <w:r w:rsidR="00B361CC">
              <w:rPr>
                <w:noProof/>
                <w:webHidden/>
              </w:rPr>
              <w:instrText xml:space="preserve"> PAGEREF _Toc518485987 \h </w:instrText>
            </w:r>
            <w:r w:rsidR="00B361CC">
              <w:rPr>
                <w:noProof/>
                <w:webHidden/>
              </w:rPr>
            </w:r>
            <w:r w:rsidR="00B361CC">
              <w:rPr>
                <w:noProof/>
                <w:webHidden/>
              </w:rPr>
              <w:fldChar w:fldCharType="separate"/>
            </w:r>
            <w:r w:rsidR="00B361CC">
              <w:rPr>
                <w:noProof/>
                <w:webHidden/>
              </w:rPr>
              <w:t>23</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88" w:history="1">
            <w:r w:rsidR="00B361CC" w:rsidRPr="00B854B4">
              <w:rPr>
                <w:rStyle w:val="a9"/>
                <w:noProof/>
              </w:rPr>
              <w:t xml:space="preserve">3.3.2 </w:t>
            </w:r>
            <w:r w:rsidR="00B361CC" w:rsidRPr="00B854B4">
              <w:rPr>
                <w:rStyle w:val="a9"/>
                <w:rFonts w:hint="eastAsia"/>
                <w:noProof/>
              </w:rPr>
              <w:t>面访数据质控</w:t>
            </w:r>
            <w:r w:rsidR="00B361CC">
              <w:rPr>
                <w:noProof/>
                <w:webHidden/>
              </w:rPr>
              <w:tab/>
            </w:r>
            <w:r w:rsidR="00B361CC">
              <w:rPr>
                <w:noProof/>
                <w:webHidden/>
              </w:rPr>
              <w:fldChar w:fldCharType="begin"/>
            </w:r>
            <w:r w:rsidR="00B361CC">
              <w:rPr>
                <w:noProof/>
                <w:webHidden/>
              </w:rPr>
              <w:instrText xml:space="preserve"> PAGEREF _Toc518485988 \h </w:instrText>
            </w:r>
            <w:r w:rsidR="00B361CC">
              <w:rPr>
                <w:noProof/>
                <w:webHidden/>
              </w:rPr>
            </w:r>
            <w:r w:rsidR="00B361CC">
              <w:rPr>
                <w:noProof/>
                <w:webHidden/>
              </w:rPr>
              <w:fldChar w:fldCharType="separate"/>
            </w:r>
            <w:r w:rsidR="00B361CC">
              <w:rPr>
                <w:noProof/>
                <w:webHidden/>
              </w:rPr>
              <w:t>24</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89" w:history="1">
            <w:r w:rsidR="00B361CC" w:rsidRPr="00B854B4">
              <w:rPr>
                <w:rStyle w:val="a9"/>
                <w:noProof/>
              </w:rPr>
              <w:t xml:space="preserve">3.3.3 </w:t>
            </w:r>
            <w:r w:rsidR="00B361CC" w:rsidRPr="00B854B4">
              <w:rPr>
                <w:rStyle w:val="a9"/>
                <w:rFonts w:hint="eastAsia"/>
                <w:noProof/>
              </w:rPr>
              <w:t>面访数据质控一览</w:t>
            </w:r>
            <w:r w:rsidR="00B361CC">
              <w:rPr>
                <w:noProof/>
                <w:webHidden/>
              </w:rPr>
              <w:tab/>
            </w:r>
            <w:r w:rsidR="00B361CC">
              <w:rPr>
                <w:noProof/>
                <w:webHidden/>
              </w:rPr>
              <w:fldChar w:fldCharType="begin"/>
            </w:r>
            <w:r w:rsidR="00B361CC">
              <w:rPr>
                <w:noProof/>
                <w:webHidden/>
              </w:rPr>
              <w:instrText xml:space="preserve"> PAGEREF _Toc518485989 \h </w:instrText>
            </w:r>
            <w:r w:rsidR="00B361CC">
              <w:rPr>
                <w:noProof/>
                <w:webHidden/>
              </w:rPr>
            </w:r>
            <w:r w:rsidR="00B361CC">
              <w:rPr>
                <w:noProof/>
                <w:webHidden/>
              </w:rPr>
              <w:fldChar w:fldCharType="separate"/>
            </w:r>
            <w:r w:rsidR="00B361CC">
              <w:rPr>
                <w:noProof/>
                <w:webHidden/>
              </w:rPr>
              <w:t>24</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90" w:history="1">
            <w:r w:rsidR="00B361CC" w:rsidRPr="00B854B4">
              <w:rPr>
                <w:rStyle w:val="a9"/>
                <w:noProof/>
              </w:rPr>
              <w:t xml:space="preserve">3.3.4 </w:t>
            </w:r>
            <w:r w:rsidR="00B361CC" w:rsidRPr="00B854B4">
              <w:rPr>
                <w:rStyle w:val="a9"/>
                <w:rFonts w:hint="eastAsia"/>
                <w:noProof/>
              </w:rPr>
              <w:t>社区复核质控</w:t>
            </w:r>
            <w:r w:rsidR="00B361CC">
              <w:rPr>
                <w:noProof/>
                <w:webHidden/>
              </w:rPr>
              <w:tab/>
            </w:r>
            <w:r w:rsidR="00B361CC">
              <w:rPr>
                <w:noProof/>
                <w:webHidden/>
              </w:rPr>
              <w:fldChar w:fldCharType="begin"/>
            </w:r>
            <w:r w:rsidR="00B361CC">
              <w:rPr>
                <w:noProof/>
                <w:webHidden/>
              </w:rPr>
              <w:instrText xml:space="preserve"> PAGEREF _Toc518485990 \h </w:instrText>
            </w:r>
            <w:r w:rsidR="00B361CC">
              <w:rPr>
                <w:noProof/>
                <w:webHidden/>
              </w:rPr>
            </w:r>
            <w:r w:rsidR="00B361CC">
              <w:rPr>
                <w:noProof/>
                <w:webHidden/>
              </w:rPr>
              <w:fldChar w:fldCharType="separate"/>
            </w:r>
            <w:r w:rsidR="00B361CC">
              <w:rPr>
                <w:noProof/>
                <w:webHidden/>
              </w:rPr>
              <w:t>25</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91" w:history="1">
            <w:r w:rsidR="00B361CC" w:rsidRPr="00B854B4">
              <w:rPr>
                <w:rStyle w:val="a9"/>
                <w:noProof/>
              </w:rPr>
              <w:t xml:space="preserve">3.3.5 </w:t>
            </w:r>
            <w:r w:rsidR="00B361CC" w:rsidRPr="00B854B4">
              <w:rPr>
                <w:rStyle w:val="a9"/>
                <w:rFonts w:hint="eastAsia"/>
                <w:noProof/>
              </w:rPr>
              <w:t>社区复核数据质控一览</w:t>
            </w:r>
            <w:r w:rsidR="00B361CC">
              <w:rPr>
                <w:noProof/>
                <w:webHidden/>
              </w:rPr>
              <w:tab/>
            </w:r>
            <w:r w:rsidR="00B361CC">
              <w:rPr>
                <w:noProof/>
                <w:webHidden/>
              </w:rPr>
              <w:fldChar w:fldCharType="begin"/>
            </w:r>
            <w:r w:rsidR="00B361CC">
              <w:rPr>
                <w:noProof/>
                <w:webHidden/>
              </w:rPr>
              <w:instrText xml:space="preserve"> PAGEREF _Toc518485991 \h </w:instrText>
            </w:r>
            <w:r w:rsidR="00B361CC">
              <w:rPr>
                <w:noProof/>
                <w:webHidden/>
              </w:rPr>
            </w:r>
            <w:r w:rsidR="00B361CC">
              <w:rPr>
                <w:noProof/>
                <w:webHidden/>
              </w:rPr>
              <w:fldChar w:fldCharType="separate"/>
            </w:r>
            <w:r w:rsidR="00B361CC">
              <w:rPr>
                <w:noProof/>
                <w:webHidden/>
              </w:rPr>
              <w:t>25</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92" w:history="1">
            <w:r w:rsidR="00B361CC" w:rsidRPr="00B854B4">
              <w:rPr>
                <w:rStyle w:val="a9"/>
                <w:noProof/>
              </w:rPr>
              <w:t xml:space="preserve">3.4 </w:t>
            </w:r>
            <w:r w:rsidR="00B361CC" w:rsidRPr="00B854B4">
              <w:rPr>
                <w:rStyle w:val="a9"/>
                <w:rFonts w:hint="eastAsia"/>
                <w:noProof/>
              </w:rPr>
              <w:t>业务统计（服务端）</w:t>
            </w:r>
            <w:r w:rsidR="00B361CC">
              <w:rPr>
                <w:noProof/>
                <w:webHidden/>
              </w:rPr>
              <w:tab/>
            </w:r>
            <w:r w:rsidR="00B361CC">
              <w:rPr>
                <w:noProof/>
                <w:webHidden/>
              </w:rPr>
              <w:fldChar w:fldCharType="begin"/>
            </w:r>
            <w:r w:rsidR="00B361CC">
              <w:rPr>
                <w:noProof/>
                <w:webHidden/>
              </w:rPr>
              <w:instrText xml:space="preserve"> PAGEREF _Toc518485992 \h </w:instrText>
            </w:r>
            <w:r w:rsidR="00B361CC">
              <w:rPr>
                <w:noProof/>
                <w:webHidden/>
              </w:rPr>
            </w:r>
            <w:r w:rsidR="00B361CC">
              <w:rPr>
                <w:noProof/>
                <w:webHidden/>
              </w:rPr>
              <w:fldChar w:fldCharType="separate"/>
            </w:r>
            <w:r w:rsidR="00B361CC">
              <w:rPr>
                <w:noProof/>
                <w:webHidden/>
              </w:rPr>
              <w:t>25</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93" w:history="1">
            <w:r w:rsidR="00B361CC" w:rsidRPr="00B854B4">
              <w:rPr>
                <w:rStyle w:val="a9"/>
                <w:noProof/>
              </w:rPr>
              <w:t xml:space="preserve">3.4.1 </w:t>
            </w:r>
            <w:r w:rsidR="00B361CC" w:rsidRPr="00B854B4">
              <w:rPr>
                <w:rStyle w:val="a9"/>
                <w:rFonts w:hint="eastAsia"/>
                <w:noProof/>
              </w:rPr>
              <w:t>面访人员工作量统计</w:t>
            </w:r>
            <w:r w:rsidR="00B361CC">
              <w:rPr>
                <w:noProof/>
                <w:webHidden/>
              </w:rPr>
              <w:tab/>
            </w:r>
            <w:r w:rsidR="00B361CC">
              <w:rPr>
                <w:noProof/>
                <w:webHidden/>
              </w:rPr>
              <w:fldChar w:fldCharType="begin"/>
            </w:r>
            <w:r w:rsidR="00B361CC">
              <w:rPr>
                <w:noProof/>
                <w:webHidden/>
              </w:rPr>
              <w:instrText xml:space="preserve"> PAGEREF _Toc518485993 \h </w:instrText>
            </w:r>
            <w:r w:rsidR="00B361CC">
              <w:rPr>
                <w:noProof/>
                <w:webHidden/>
              </w:rPr>
            </w:r>
            <w:r w:rsidR="00B361CC">
              <w:rPr>
                <w:noProof/>
                <w:webHidden/>
              </w:rPr>
              <w:fldChar w:fldCharType="separate"/>
            </w:r>
            <w:r w:rsidR="00B361CC">
              <w:rPr>
                <w:noProof/>
                <w:webHidden/>
              </w:rPr>
              <w:t>2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94" w:history="1">
            <w:r w:rsidR="00B361CC" w:rsidRPr="00B854B4">
              <w:rPr>
                <w:rStyle w:val="a9"/>
                <w:noProof/>
              </w:rPr>
              <w:t xml:space="preserve">3.5 </w:t>
            </w:r>
            <w:r w:rsidR="00B361CC" w:rsidRPr="00B854B4">
              <w:rPr>
                <w:rStyle w:val="a9"/>
                <w:rFonts w:hint="eastAsia"/>
                <w:noProof/>
              </w:rPr>
              <w:t>系统管理（服务端）</w:t>
            </w:r>
            <w:r w:rsidR="00B361CC">
              <w:rPr>
                <w:noProof/>
                <w:webHidden/>
              </w:rPr>
              <w:tab/>
            </w:r>
            <w:r w:rsidR="00B361CC">
              <w:rPr>
                <w:noProof/>
                <w:webHidden/>
              </w:rPr>
              <w:fldChar w:fldCharType="begin"/>
            </w:r>
            <w:r w:rsidR="00B361CC">
              <w:rPr>
                <w:noProof/>
                <w:webHidden/>
              </w:rPr>
              <w:instrText xml:space="preserve"> PAGEREF _Toc518485994 \h </w:instrText>
            </w:r>
            <w:r w:rsidR="00B361CC">
              <w:rPr>
                <w:noProof/>
                <w:webHidden/>
              </w:rPr>
            </w:r>
            <w:r w:rsidR="00B361CC">
              <w:rPr>
                <w:noProof/>
                <w:webHidden/>
              </w:rPr>
              <w:fldChar w:fldCharType="separate"/>
            </w:r>
            <w:r w:rsidR="00B361CC">
              <w:rPr>
                <w:noProof/>
                <w:webHidden/>
              </w:rPr>
              <w:t>26</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95" w:history="1">
            <w:r w:rsidR="00B361CC" w:rsidRPr="00B854B4">
              <w:rPr>
                <w:rStyle w:val="a9"/>
                <w:noProof/>
              </w:rPr>
              <w:t xml:space="preserve">3.5.1 </w:t>
            </w:r>
            <w:r w:rsidR="00B361CC" w:rsidRPr="00B854B4">
              <w:rPr>
                <w:rStyle w:val="a9"/>
                <w:rFonts w:hint="eastAsia"/>
                <w:noProof/>
              </w:rPr>
              <w:t>机构管理</w:t>
            </w:r>
            <w:r w:rsidR="00B361CC">
              <w:rPr>
                <w:noProof/>
                <w:webHidden/>
              </w:rPr>
              <w:tab/>
            </w:r>
            <w:r w:rsidR="00B361CC">
              <w:rPr>
                <w:noProof/>
                <w:webHidden/>
              </w:rPr>
              <w:fldChar w:fldCharType="begin"/>
            </w:r>
            <w:r w:rsidR="00B361CC">
              <w:rPr>
                <w:noProof/>
                <w:webHidden/>
              </w:rPr>
              <w:instrText xml:space="preserve"> PAGEREF _Toc518485995 \h </w:instrText>
            </w:r>
            <w:r w:rsidR="00B361CC">
              <w:rPr>
                <w:noProof/>
                <w:webHidden/>
              </w:rPr>
            </w:r>
            <w:r w:rsidR="00B361CC">
              <w:rPr>
                <w:noProof/>
                <w:webHidden/>
              </w:rPr>
              <w:fldChar w:fldCharType="separate"/>
            </w:r>
            <w:r w:rsidR="00B361CC">
              <w:rPr>
                <w:noProof/>
                <w:webHidden/>
              </w:rPr>
              <w:t>26</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96" w:history="1">
            <w:r w:rsidR="00B361CC" w:rsidRPr="00B854B4">
              <w:rPr>
                <w:rStyle w:val="a9"/>
                <w:noProof/>
              </w:rPr>
              <w:t xml:space="preserve">3.5.2 </w:t>
            </w:r>
            <w:r w:rsidR="00B361CC" w:rsidRPr="00B854B4">
              <w:rPr>
                <w:rStyle w:val="a9"/>
                <w:rFonts w:hint="eastAsia"/>
                <w:noProof/>
              </w:rPr>
              <w:t>用户管理</w:t>
            </w:r>
            <w:r w:rsidR="00B361CC">
              <w:rPr>
                <w:noProof/>
                <w:webHidden/>
              </w:rPr>
              <w:tab/>
            </w:r>
            <w:r w:rsidR="00B361CC">
              <w:rPr>
                <w:noProof/>
                <w:webHidden/>
              </w:rPr>
              <w:fldChar w:fldCharType="begin"/>
            </w:r>
            <w:r w:rsidR="00B361CC">
              <w:rPr>
                <w:noProof/>
                <w:webHidden/>
              </w:rPr>
              <w:instrText xml:space="preserve"> PAGEREF _Toc518485996 \h </w:instrText>
            </w:r>
            <w:r w:rsidR="00B361CC">
              <w:rPr>
                <w:noProof/>
                <w:webHidden/>
              </w:rPr>
            </w:r>
            <w:r w:rsidR="00B361CC">
              <w:rPr>
                <w:noProof/>
                <w:webHidden/>
              </w:rPr>
              <w:fldChar w:fldCharType="separate"/>
            </w:r>
            <w:r w:rsidR="00B361CC">
              <w:rPr>
                <w:noProof/>
                <w:webHidden/>
              </w:rPr>
              <w:t>27</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97" w:history="1">
            <w:r w:rsidR="00B361CC" w:rsidRPr="00B854B4">
              <w:rPr>
                <w:rStyle w:val="a9"/>
                <w:noProof/>
              </w:rPr>
              <w:t xml:space="preserve">3.5.3 </w:t>
            </w:r>
            <w:r w:rsidR="00B361CC" w:rsidRPr="00B854B4">
              <w:rPr>
                <w:rStyle w:val="a9"/>
                <w:rFonts w:hint="eastAsia"/>
                <w:noProof/>
              </w:rPr>
              <w:t>角色管理</w:t>
            </w:r>
            <w:r w:rsidR="00B361CC">
              <w:rPr>
                <w:noProof/>
                <w:webHidden/>
              </w:rPr>
              <w:tab/>
            </w:r>
            <w:r w:rsidR="00B361CC">
              <w:rPr>
                <w:noProof/>
                <w:webHidden/>
              </w:rPr>
              <w:fldChar w:fldCharType="begin"/>
            </w:r>
            <w:r w:rsidR="00B361CC">
              <w:rPr>
                <w:noProof/>
                <w:webHidden/>
              </w:rPr>
              <w:instrText xml:space="preserve"> PAGEREF _Toc518485997 \h </w:instrText>
            </w:r>
            <w:r w:rsidR="00B361CC">
              <w:rPr>
                <w:noProof/>
                <w:webHidden/>
              </w:rPr>
            </w:r>
            <w:r w:rsidR="00B361CC">
              <w:rPr>
                <w:noProof/>
                <w:webHidden/>
              </w:rPr>
              <w:fldChar w:fldCharType="separate"/>
            </w:r>
            <w:r w:rsidR="00B361CC">
              <w:rPr>
                <w:noProof/>
                <w:webHidden/>
              </w:rPr>
              <w:t>31</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5998" w:history="1">
            <w:r w:rsidR="00B361CC" w:rsidRPr="00B854B4">
              <w:rPr>
                <w:rStyle w:val="a9"/>
                <w:noProof/>
              </w:rPr>
              <w:t xml:space="preserve">3.5.4 </w:t>
            </w:r>
            <w:r w:rsidR="00B361CC" w:rsidRPr="00B854B4">
              <w:rPr>
                <w:rStyle w:val="a9"/>
                <w:rFonts w:hint="eastAsia"/>
                <w:noProof/>
              </w:rPr>
              <w:t>权限管理</w:t>
            </w:r>
            <w:r w:rsidR="00B361CC">
              <w:rPr>
                <w:noProof/>
                <w:webHidden/>
              </w:rPr>
              <w:tab/>
            </w:r>
            <w:r w:rsidR="00B361CC">
              <w:rPr>
                <w:noProof/>
                <w:webHidden/>
              </w:rPr>
              <w:fldChar w:fldCharType="begin"/>
            </w:r>
            <w:r w:rsidR="00B361CC">
              <w:rPr>
                <w:noProof/>
                <w:webHidden/>
              </w:rPr>
              <w:instrText xml:space="preserve"> PAGEREF _Toc518485998 \h </w:instrText>
            </w:r>
            <w:r w:rsidR="00B361CC">
              <w:rPr>
                <w:noProof/>
                <w:webHidden/>
              </w:rPr>
            </w:r>
            <w:r w:rsidR="00B361CC">
              <w:rPr>
                <w:noProof/>
                <w:webHidden/>
              </w:rPr>
              <w:fldChar w:fldCharType="separate"/>
            </w:r>
            <w:r w:rsidR="00B361CC">
              <w:rPr>
                <w:noProof/>
                <w:webHidden/>
              </w:rPr>
              <w:t>31</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5999" w:history="1">
            <w:r w:rsidR="00B361CC" w:rsidRPr="00B854B4">
              <w:rPr>
                <w:rStyle w:val="a9"/>
                <w:noProof/>
              </w:rPr>
              <w:t xml:space="preserve">3.6 </w:t>
            </w:r>
            <w:r w:rsidR="00B361CC" w:rsidRPr="00B854B4">
              <w:rPr>
                <w:rStyle w:val="a9"/>
                <w:rFonts w:hint="eastAsia"/>
                <w:noProof/>
              </w:rPr>
              <w:t>移动面访应用（移动端）</w:t>
            </w:r>
            <w:r w:rsidR="00B361CC">
              <w:rPr>
                <w:noProof/>
                <w:webHidden/>
              </w:rPr>
              <w:tab/>
            </w:r>
            <w:r w:rsidR="00B361CC">
              <w:rPr>
                <w:noProof/>
                <w:webHidden/>
              </w:rPr>
              <w:fldChar w:fldCharType="begin"/>
            </w:r>
            <w:r w:rsidR="00B361CC">
              <w:rPr>
                <w:noProof/>
                <w:webHidden/>
              </w:rPr>
              <w:instrText xml:space="preserve"> PAGEREF _Toc518485999 \h </w:instrText>
            </w:r>
            <w:r w:rsidR="00B361CC">
              <w:rPr>
                <w:noProof/>
                <w:webHidden/>
              </w:rPr>
            </w:r>
            <w:r w:rsidR="00B361CC">
              <w:rPr>
                <w:noProof/>
                <w:webHidden/>
              </w:rPr>
              <w:fldChar w:fldCharType="separate"/>
            </w:r>
            <w:r w:rsidR="00B361CC">
              <w:rPr>
                <w:noProof/>
                <w:webHidden/>
              </w:rPr>
              <w:t>32</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6000" w:history="1">
            <w:r w:rsidR="00B361CC" w:rsidRPr="00B854B4">
              <w:rPr>
                <w:rStyle w:val="a9"/>
                <w:noProof/>
              </w:rPr>
              <w:t xml:space="preserve">3.6.1 </w:t>
            </w:r>
            <w:r w:rsidR="00B361CC" w:rsidRPr="00B854B4">
              <w:rPr>
                <w:rStyle w:val="a9"/>
                <w:rFonts w:hint="eastAsia"/>
                <w:noProof/>
              </w:rPr>
              <w:t>用户登陆</w:t>
            </w:r>
            <w:r w:rsidR="00B361CC">
              <w:rPr>
                <w:noProof/>
                <w:webHidden/>
              </w:rPr>
              <w:tab/>
            </w:r>
            <w:r w:rsidR="00B361CC">
              <w:rPr>
                <w:noProof/>
                <w:webHidden/>
              </w:rPr>
              <w:fldChar w:fldCharType="begin"/>
            </w:r>
            <w:r w:rsidR="00B361CC">
              <w:rPr>
                <w:noProof/>
                <w:webHidden/>
              </w:rPr>
              <w:instrText xml:space="preserve"> PAGEREF _Toc518486000 \h </w:instrText>
            </w:r>
            <w:r w:rsidR="00B361CC">
              <w:rPr>
                <w:noProof/>
                <w:webHidden/>
              </w:rPr>
            </w:r>
            <w:r w:rsidR="00B361CC">
              <w:rPr>
                <w:noProof/>
                <w:webHidden/>
              </w:rPr>
              <w:fldChar w:fldCharType="separate"/>
            </w:r>
            <w:r w:rsidR="00B361CC">
              <w:rPr>
                <w:noProof/>
                <w:webHidden/>
              </w:rPr>
              <w:t>32</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6001" w:history="1">
            <w:r w:rsidR="00B361CC" w:rsidRPr="00B854B4">
              <w:rPr>
                <w:rStyle w:val="a9"/>
                <w:noProof/>
              </w:rPr>
              <w:t xml:space="preserve">3.6.2 </w:t>
            </w:r>
            <w:r w:rsidR="00B361CC" w:rsidRPr="00B854B4">
              <w:rPr>
                <w:rStyle w:val="a9"/>
                <w:rFonts w:hint="eastAsia"/>
                <w:noProof/>
              </w:rPr>
              <w:t>数据管理</w:t>
            </w:r>
            <w:r w:rsidR="00B361CC">
              <w:rPr>
                <w:noProof/>
                <w:webHidden/>
              </w:rPr>
              <w:tab/>
            </w:r>
            <w:r w:rsidR="00B361CC">
              <w:rPr>
                <w:noProof/>
                <w:webHidden/>
              </w:rPr>
              <w:fldChar w:fldCharType="begin"/>
            </w:r>
            <w:r w:rsidR="00B361CC">
              <w:rPr>
                <w:noProof/>
                <w:webHidden/>
              </w:rPr>
              <w:instrText xml:space="preserve"> PAGEREF _Toc518486001 \h </w:instrText>
            </w:r>
            <w:r w:rsidR="00B361CC">
              <w:rPr>
                <w:noProof/>
                <w:webHidden/>
              </w:rPr>
            </w:r>
            <w:r w:rsidR="00B361CC">
              <w:rPr>
                <w:noProof/>
                <w:webHidden/>
              </w:rPr>
              <w:fldChar w:fldCharType="separate"/>
            </w:r>
            <w:r w:rsidR="00B361CC">
              <w:rPr>
                <w:noProof/>
                <w:webHidden/>
              </w:rPr>
              <w:t>32</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6002" w:history="1">
            <w:r w:rsidR="00B361CC" w:rsidRPr="00B854B4">
              <w:rPr>
                <w:rStyle w:val="a9"/>
                <w:noProof/>
              </w:rPr>
              <w:t xml:space="preserve">3.6.3 </w:t>
            </w:r>
            <w:r w:rsidR="00B361CC" w:rsidRPr="00B854B4">
              <w:rPr>
                <w:rStyle w:val="a9"/>
                <w:rFonts w:hint="eastAsia"/>
                <w:noProof/>
              </w:rPr>
              <w:t>工作管理</w:t>
            </w:r>
            <w:r w:rsidR="00B361CC">
              <w:rPr>
                <w:noProof/>
                <w:webHidden/>
              </w:rPr>
              <w:tab/>
            </w:r>
            <w:r w:rsidR="00B361CC">
              <w:rPr>
                <w:noProof/>
                <w:webHidden/>
              </w:rPr>
              <w:fldChar w:fldCharType="begin"/>
            </w:r>
            <w:r w:rsidR="00B361CC">
              <w:rPr>
                <w:noProof/>
                <w:webHidden/>
              </w:rPr>
              <w:instrText xml:space="preserve"> PAGEREF _Toc518486002 \h </w:instrText>
            </w:r>
            <w:r w:rsidR="00B361CC">
              <w:rPr>
                <w:noProof/>
                <w:webHidden/>
              </w:rPr>
            </w:r>
            <w:r w:rsidR="00B361CC">
              <w:rPr>
                <w:noProof/>
                <w:webHidden/>
              </w:rPr>
              <w:fldChar w:fldCharType="separate"/>
            </w:r>
            <w:r w:rsidR="00B361CC">
              <w:rPr>
                <w:noProof/>
                <w:webHidden/>
              </w:rPr>
              <w:t>33</w:t>
            </w:r>
            <w:r w:rsidR="00B361CC">
              <w:rPr>
                <w:noProof/>
                <w:webHidden/>
              </w:rPr>
              <w:fldChar w:fldCharType="end"/>
            </w:r>
          </w:hyperlink>
        </w:p>
        <w:p w:rsidR="00B361CC" w:rsidRDefault="00946597">
          <w:pPr>
            <w:pStyle w:val="TOC1"/>
            <w:tabs>
              <w:tab w:val="right" w:leader="dot" w:pos="8296"/>
            </w:tabs>
            <w:rPr>
              <w:rFonts w:asciiTheme="minorHAnsi" w:eastAsiaTheme="minorEastAsia" w:hAnsiTheme="minorHAnsi" w:cstheme="minorBidi"/>
              <w:noProof/>
              <w:kern w:val="2"/>
              <w:sz w:val="21"/>
              <w:szCs w:val="22"/>
            </w:rPr>
          </w:pPr>
          <w:hyperlink w:anchor="_Toc518486003" w:history="1">
            <w:r w:rsidR="00B361CC" w:rsidRPr="00B854B4">
              <w:rPr>
                <w:rStyle w:val="a9"/>
                <w:rFonts w:hint="eastAsia"/>
                <w:noProof/>
              </w:rPr>
              <w:t>第</w:t>
            </w:r>
            <w:r w:rsidR="00B361CC" w:rsidRPr="00B854B4">
              <w:rPr>
                <w:rStyle w:val="a9"/>
                <w:noProof/>
              </w:rPr>
              <w:t>4</w:t>
            </w:r>
            <w:r w:rsidR="00B361CC" w:rsidRPr="00B854B4">
              <w:rPr>
                <w:rStyle w:val="a9"/>
                <w:rFonts w:hint="eastAsia"/>
                <w:noProof/>
              </w:rPr>
              <w:t>章</w:t>
            </w:r>
            <w:r w:rsidR="00B361CC" w:rsidRPr="00B854B4">
              <w:rPr>
                <w:rStyle w:val="a9"/>
                <w:noProof/>
              </w:rPr>
              <w:t xml:space="preserve"> </w:t>
            </w:r>
            <w:r w:rsidR="00B361CC" w:rsidRPr="00B854B4">
              <w:rPr>
                <w:rStyle w:val="a9"/>
                <w:rFonts w:hint="eastAsia"/>
                <w:noProof/>
              </w:rPr>
              <w:t>数据元值域代码</w:t>
            </w:r>
            <w:r w:rsidR="00B361CC">
              <w:rPr>
                <w:noProof/>
                <w:webHidden/>
              </w:rPr>
              <w:tab/>
            </w:r>
            <w:r w:rsidR="00B361CC">
              <w:rPr>
                <w:noProof/>
                <w:webHidden/>
              </w:rPr>
              <w:fldChar w:fldCharType="begin"/>
            </w:r>
            <w:r w:rsidR="00B361CC">
              <w:rPr>
                <w:noProof/>
                <w:webHidden/>
              </w:rPr>
              <w:instrText xml:space="preserve"> PAGEREF _Toc518486003 \h </w:instrText>
            </w:r>
            <w:r w:rsidR="00B361CC">
              <w:rPr>
                <w:noProof/>
                <w:webHidden/>
              </w:rPr>
            </w:r>
            <w:r w:rsidR="00B361CC">
              <w:rPr>
                <w:noProof/>
                <w:webHidden/>
              </w:rPr>
              <w:fldChar w:fldCharType="separate"/>
            </w:r>
            <w:r w:rsidR="00B361CC">
              <w:rPr>
                <w:noProof/>
                <w:webHidden/>
              </w:rPr>
              <w:t>59</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04" w:history="1">
            <w:r w:rsidR="00B361CC" w:rsidRPr="00B854B4">
              <w:rPr>
                <w:rStyle w:val="a9"/>
                <w:noProof/>
              </w:rPr>
              <w:t xml:space="preserve">4.1 </w:t>
            </w:r>
            <w:r w:rsidR="00B361CC" w:rsidRPr="00B854B4">
              <w:rPr>
                <w:rStyle w:val="a9"/>
                <w:rFonts w:hint="eastAsia"/>
                <w:noProof/>
              </w:rPr>
              <w:t>行政区划表</w:t>
            </w:r>
            <w:r w:rsidR="00B361CC">
              <w:rPr>
                <w:noProof/>
                <w:webHidden/>
              </w:rPr>
              <w:tab/>
            </w:r>
            <w:r w:rsidR="00B361CC">
              <w:rPr>
                <w:noProof/>
                <w:webHidden/>
              </w:rPr>
              <w:fldChar w:fldCharType="begin"/>
            </w:r>
            <w:r w:rsidR="00B361CC">
              <w:rPr>
                <w:noProof/>
                <w:webHidden/>
              </w:rPr>
              <w:instrText xml:space="preserve"> PAGEREF _Toc518486004 \h </w:instrText>
            </w:r>
            <w:r w:rsidR="00B361CC">
              <w:rPr>
                <w:noProof/>
                <w:webHidden/>
              </w:rPr>
            </w:r>
            <w:r w:rsidR="00B361CC">
              <w:rPr>
                <w:noProof/>
                <w:webHidden/>
              </w:rPr>
              <w:fldChar w:fldCharType="separate"/>
            </w:r>
            <w:r w:rsidR="00B361CC">
              <w:rPr>
                <w:noProof/>
                <w:webHidden/>
              </w:rPr>
              <w:t>59</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6005" w:history="1">
            <w:r w:rsidR="00B361CC" w:rsidRPr="00B854B4">
              <w:rPr>
                <w:rStyle w:val="a9"/>
                <w:noProof/>
              </w:rPr>
              <w:t xml:space="preserve">4.1.1 </w:t>
            </w:r>
            <w:r w:rsidR="00B361CC" w:rsidRPr="00B854B4">
              <w:rPr>
                <w:rStyle w:val="a9"/>
                <w:rFonts w:hint="eastAsia"/>
                <w:noProof/>
              </w:rPr>
              <w:t>市级代码</w:t>
            </w:r>
            <w:r w:rsidR="00B361CC">
              <w:rPr>
                <w:noProof/>
                <w:webHidden/>
              </w:rPr>
              <w:tab/>
            </w:r>
            <w:r w:rsidR="00B361CC">
              <w:rPr>
                <w:noProof/>
                <w:webHidden/>
              </w:rPr>
              <w:fldChar w:fldCharType="begin"/>
            </w:r>
            <w:r w:rsidR="00B361CC">
              <w:rPr>
                <w:noProof/>
                <w:webHidden/>
              </w:rPr>
              <w:instrText xml:space="preserve"> PAGEREF _Toc518486005 \h </w:instrText>
            </w:r>
            <w:r w:rsidR="00B361CC">
              <w:rPr>
                <w:noProof/>
                <w:webHidden/>
              </w:rPr>
            </w:r>
            <w:r w:rsidR="00B361CC">
              <w:rPr>
                <w:noProof/>
                <w:webHidden/>
              </w:rPr>
              <w:fldChar w:fldCharType="separate"/>
            </w:r>
            <w:r w:rsidR="00B361CC">
              <w:rPr>
                <w:noProof/>
                <w:webHidden/>
              </w:rPr>
              <w:t>59</w:t>
            </w:r>
            <w:r w:rsidR="00B361CC">
              <w:rPr>
                <w:noProof/>
                <w:webHidden/>
              </w:rPr>
              <w:fldChar w:fldCharType="end"/>
            </w:r>
          </w:hyperlink>
        </w:p>
        <w:p w:rsidR="00B361CC" w:rsidRDefault="00946597">
          <w:pPr>
            <w:pStyle w:val="TOC3"/>
            <w:tabs>
              <w:tab w:val="right" w:leader="dot" w:pos="8296"/>
            </w:tabs>
            <w:rPr>
              <w:rFonts w:asciiTheme="minorHAnsi" w:eastAsiaTheme="minorEastAsia" w:hAnsiTheme="minorHAnsi" w:cstheme="minorBidi"/>
              <w:noProof/>
              <w:kern w:val="2"/>
              <w:sz w:val="21"/>
              <w:szCs w:val="22"/>
            </w:rPr>
          </w:pPr>
          <w:hyperlink w:anchor="_Toc518486006" w:history="1">
            <w:r w:rsidR="00B361CC" w:rsidRPr="00B854B4">
              <w:rPr>
                <w:rStyle w:val="a9"/>
                <w:noProof/>
              </w:rPr>
              <w:t xml:space="preserve">4.1.2 </w:t>
            </w:r>
            <w:r w:rsidR="00B361CC" w:rsidRPr="00B854B4">
              <w:rPr>
                <w:rStyle w:val="a9"/>
                <w:rFonts w:hint="eastAsia"/>
                <w:noProof/>
              </w:rPr>
              <w:t>区县代码</w:t>
            </w:r>
            <w:r w:rsidR="00B361CC">
              <w:rPr>
                <w:noProof/>
                <w:webHidden/>
              </w:rPr>
              <w:tab/>
            </w:r>
            <w:r w:rsidR="00B361CC">
              <w:rPr>
                <w:noProof/>
                <w:webHidden/>
              </w:rPr>
              <w:fldChar w:fldCharType="begin"/>
            </w:r>
            <w:r w:rsidR="00B361CC">
              <w:rPr>
                <w:noProof/>
                <w:webHidden/>
              </w:rPr>
              <w:instrText xml:space="preserve"> PAGEREF _Toc518486006 \h </w:instrText>
            </w:r>
            <w:r w:rsidR="00B361CC">
              <w:rPr>
                <w:noProof/>
                <w:webHidden/>
              </w:rPr>
            </w:r>
            <w:r w:rsidR="00B361CC">
              <w:rPr>
                <w:noProof/>
                <w:webHidden/>
              </w:rPr>
              <w:fldChar w:fldCharType="separate"/>
            </w:r>
            <w:r w:rsidR="00B361CC">
              <w:rPr>
                <w:noProof/>
                <w:webHidden/>
              </w:rPr>
              <w:t>60</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07" w:history="1">
            <w:r w:rsidR="00B361CC" w:rsidRPr="00B854B4">
              <w:rPr>
                <w:rStyle w:val="a9"/>
                <w:noProof/>
              </w:rPr>
              <w:t xml:space="preserve">4.2 </w:t>
            </w:r>
            <w:r w:rsidR="00B361CC" w:rsidRPr="00B854B4">
              <w:rPr>
                <w:rStyle w:val="a9"/>
                <w:rFonts w:hint="eastAsia"/>
                <w:noProof/>
                <w:lang w:val="x-none" w:bidi="en-US"/>
              </w:rPr>
              <w:t>最高诊断单位代码表</w:t>
            </w:r>
            <w:r w:rsidR="00B361CC">
              <w:rPr>
                <w:noProof/>
                <w:webHidden/>
              </w:rPr>
              <w:tab/>
            </w:r>
            <w:r w:rsidR="00B361CC">
              <w:rPr>
                <w:noProof/>
                <w:webHidden/>
              </w:rPr>
              <w:fldChar w:fldCharType="begin"/>
            </w:r>
            <w:r w:rsidR="00B361CC">
              <w:rPr>
                <w:noProof/>
                <w:webHidden/>
              </w:rPr>
              <w:instrText xml:space="preserve"> PAGEREF _Toc518486007 \h </w:instrText>
            </w:r>
            <w:r w:rsidR="00B361CC">
              <w:rPr>
                <w:noProof/>
                <w:webHidden/>
              </w:rPr>
            </w:r>
            <w:r w:rsidR="00B361CC">
              <w:rPr>
                <w:noProof/>
                <w:webHidden/>
              </w:rPr>
              <w:fldChar w:fldCharType="separate"/>
            </w:r>
            <w:r w:rsidR="00B361CC">
              <w:rPr>
                <w:noProof/>
                <w:webHidden/>
              </w:rPr>
              <w:t>62</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08" w:history="1">
            <w:r w:rsidR="00B361CC" w:rsidRPr="00B854B4">
              <w:rPr>
                <w:rStyle w:val="a9"/>
                <w:noProof/>
              </w:rPr>
              <w:t xml:space="preserve">4.3 </w:t>
            </w:r>
            <w:r w:rsidR="00B361CC" w:rsidRPr="00B854B4">
              <w:rPr>
                <w:rStyle w:val="a9"/>
                <w:rFonts w:hint="eastAsia"/>
                <w:noProof/>
                <w:lang w:bidi="en-US"/>
              </w:rPr>
              <w:t>第六位代码表</w:t>
            </w:r>
            <w:r w:rsidR="00B361CC">
              <w:rPr>
                <w:noProof/>
                <w:webHidden/>
              </w:rPr>
              <w:tab/>
            </w:r>
            <w:r w:rsidR="00B361CC">
              <w:rPr>
                <w:noProof/>
                <w:webHidden/>
              </w:rPr>
              <w:fldChar w:fldCharType="begin"/>
            </w:r>
            <w:r w:rsidR="00B361CC">
              <w:rPr>
                <w:noProof/>
                <w:webHidden/>
              </w:rPr>
              <w:instrText xml:space="preserve"> PAGEREF _Toc518486008 \h </w:instrText>
            </w:r>
            <w:r w:rsidR="00B361CC">
              <w:rPr>
                <w:noProof/>
                <w:webHidden/>
              </w:rPr>
            </w:r>
            <w:r w:rsidR="00B361CC">
              <w:rPr>
                <w:noProof/>
                <w:webHidden/>
              </w:rPr>
              <w:fldChar w:fldCharType="separate"/>
            </w:r>
            <w:r w:rsidR="00B361CC">
              <w:rPr>
                <w:noProof/>
                <w:webHidden/>
              </w:rPr>
              <w:t>62</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09" w:history="1">
            <w:r w:rsidR="00B361CC" w:rsidRPr="00B854B4">
              <w:rPr>
                <w:rStyle w:val="a9"/>
                <w:noProof/>
              </w:rPr>
              <w:t xml:space="preserve">4.4 </w:t>
            </w:r>
            <w:r w:rsidR="00B361CC" w:rsidRPr="00B854B4">
              <w:rPr>
                <w:rStyle w:val="a9"/>
                <w:rFonts w:hint="eastAsia"/>
                <w:noProof/>
                <w:lang w:bidi="en-US"/>
              </w:rPr>
              <w:t>诊断依据代码表</w:t>
            </w:r>
            <w:r w:rsidR="00B361CC">
              <w:rPr>
                <w:noProof/>
                <w:webHidden/>
              </w:rPr>
              <w:tab/>
            </w:r>
            <w:r w:rsidR="00B361CC">
              <w:rPr>
                <w:noProof/>
                <w:webHidden/>
              </w:rPr>
              <w:fldChar w:fldCharType="begin"/>
            </w:r>
            <w:r w:rsidR="00B361CC">
              <w:rPr>
                <w:noProof/>
                <w:webHidden/>
              </w:rPr>
              <w:instrText xml:space="preserve"> PAGEREF _Toc518486009 \h </w:instrText>
            </w:r>
            <w:r w:rsidR="00B361CC">
              <w:rPr>
                <w:noProof/>
                <w:webHidden/>
              </w:rPr>
            </w:r>
            <w:r w:rsidR="00B361CC">
              <w:rPr>
                <w:noProof/>
                <w:webHidden/>
              </w:rPr>
              <w:fldChar w:fldCharType="separate"/>
            </w:r>
            <w:r w:rsidR="00B361CC">
              <w:rPr>
                <w:noProof/>
                <w:webHidden/>
              </w:rPr>
              <w:t>63</w:t>
            </w:r>
            <w:r w:rsidR="00B361CC">
              <w:rPr>
                <w:noProof/>
                <w:webHidden/>
              </w:rPr>
              <w:fldChar w:fldCharType="end"/>
            </w:r>
          </w:hyperlink>
        </w:p>
        <w:p w:rsidR="00B361CC" w:rsidRDefault="00946597">
          <w:pPr>
            <w:pStyle w:val="TOC2"/>
            <w:tabs>
              <w:tab w:val="left" w:pos="1260"/>
              <w:tab w:val="right" w:leader="dot" w:pos="8296"/>
            </w:tabs>
            <w:rPr>
              <w:rFonts w:asciiTheme="minorHAnsi" w:eastAsiaTheme="minorEastAsia" w:hAnsiTheme="minorHAnsi" w:cstheme="minorBidi"/>
              <w:noProof/>
              <w:kern w:val="2"/>
              <w:sz w:val="21"/>
              <w:szCs w:val="22"/>
            </w:rPr>
          </w:pPr>
          <w:hyperlink w:anchor="_Toc518486010" w:history="1">
            <w:r w:rsidR="00B361CC" w:rsidRPr="00B854B4">
              <w:rPr>
                <w:rStyle w:val="a9"/>
                <w:noProof/>
                <w:lang w:bidi="en-US"/>
              </w:rPr>
              <w:t>4.5</w:t>
            </w:r>
            <w:r w:rsidR="00B361CC">
              <w:rPr>
                <w:rFonts w:asciiTheme="minorHAnsi" w:eastAsiaTheme="minorEastAsia" w:hAnsiTheme="minorHAnsi" w:cstheme="minorBidi"/>
                <w:noProof/>
                <w:kern w:val="2"/>
                <w:sz w:val="21"/>
                <w:szCs w:val="22"/>
              </w:rPr>
              <w:tab/>
            </w:r>
            <w:r w:rsidR="00B361CC" w:rsidRPr="00B854B4">
              <w:rPr>
                <w:rStyle w:val="a9"/>
                <w:rFonts w:hint="eastAsia"/>
                <w:noProof/>
                <w:lang w:bidi="en-US"/>
              </w:rPr>
              <w:t>死亡地点代码表</w:t>
            </w:r>
            <w:r w:rsidR="00B361CC" w:rsidRPr="00B854B4">
              <w:rPr>
                <w:rStyle w:val="a9"/>
                <w:noProof/>
                <w:lang w:bidi="en-US"/>
              </w:rPr>
              <w:t>-</w:t>
            </w:r>
            <w:r w:rsidR="00B361CC" w:rsidRPr="00B854B4">
              <w:rPr>
                <w:rStyle w:val="a9"/>
                <w:rFonts w:hint="eastAsia"/>
                <w:noProof/>
                <w:lang w:bidi="en-US"/>
              </w:rPr>
              <w:t>死因</w:t>
            </w:r>
            <w:r w:rsidR="00B361CC">
              <w:rPr>
                <w:noProof/>
                <w:webHidden/>
              </w:rPr>
              <w:tab/>
            </w:r>
            <w:r w:rsidR="00B361CC">
              <w:rPr>
                <w:noProof/>
                <w:webHidden/>
              </w:rPr>
              <w:fldChar w:fldCharType="begin"/>
            </w:r>
            <w:r w:rsidR="00B361CC">
              <w:rPr>
                <w:noProof/>
                <w:webHidden/>
              </w:rPr>
              <w:instrText xml:space="preserve"> PAGEREF _Toc518486010 \h </w:instrText>
            </w:r>
            <w:r w:rsidR="00B361CC">
              <w:rPr>
                <w:noProof/>
                <w:webHidden/>
              </w:rPr>
            </w:r>
            <w:r w:rsidR="00B361CC">
              <w:rPr>
                <w:noProof/>
                <w:webHidden/>
              </w:rPr>
              <w:fldChar w:fldCharType="separate"/>
            </w:r>
            <w:r w:rsidR="00B361CC">
              <w:rPr>
                <w:noProof/>
                <w:webHidden/>
              </w:rPr>
              <w:t>64</w:t>
            </w:r>
            <w:r w:rsidR="00B361CC">
              <w:rPr>
                <w:noProof/>
                <w:webHidden/>
              </w:rPr>
              <w:fldChar w:fldCharType="end"/>
            </w:r>
          </w:hyperlink>
        </w:p>
        <w:p w:rsidR="00B361CC" w:rsidRDefault="00946597">
          <w:pPr>
            <w:pStyle w:val="TOC2"/>
            <w:tabs>
              <w:tab w:val="left" w:pos="1260"/>
              <w:tab w:val="right" w:leader="dot" w:pos="8296"/>
            </w:tabs>
            <w:rPr>
              <w:rFonts w:asciiTheme="minorHAnsi" w:eastAsiaTheme="minorEastAsia" w:hAnsiTheme="minorHAnsi" w:cstheme="minorBidi"/>
              <w:noProof/>
              <w:kern w:val="2"/>
              <w:sz w:val="21"/>
              <w:szCs w:val="22"/>
            </w:rPr>
          </w:pPr>
          <w:hyperlink w:anchor="_Toc518486011" w:history="1">
            <w:r w:rsidR="00B361CC" w:rsidRPr="00B854B4">
              <w:rPr>
                <w:rStyle w:val="a9"/>
                <w:noProof/>
                <w:lang w:bidi="en-US"/>
              </w:rPr>
              <w:t>4.6</w:t>
            </w:r>
            <w:r w:rsidR="00B361CC">
              <w:rPr>
                <w:rFonts w:asciiTheme="minorHAnsi" w:eastAsiaTheme="minorEastAsia" w:hAnsiTheme="minorHAnsi" w:cstheme="minorBidi"/>
                <w:noProof/>
                <w:kern w:val="2"/>
                <w:sz w:val="21"/>
                <w:szCs w:val="22"/>
              </w:rPr>
              <w:tab/>
            </w:r>
            <w:r w:rsidR="00B361CC" w:rsidRPr="00B854B4">
              <w:rPr>
                <w:rStyle w:val="a9"/>
                <w:rFonts w:hint="eastAsia"/>
                <w:noProof/>
                <w:lang w:bidi="en-US"/>
              </w:rPr>
              <w:t>身份证件类型代码表</w:t>
            </w:r>
            <w:r w:rsidR="00B361CC" w:rsidRPr="00B854B4">
              <w:rPr>
                <w:rStyle w:val="a9"/>
                <w:noProof/>
                <w:lang w:bidi="en-US"/>
              </w:rPr>
              <w:t>-</w:t>
            </w:r>
            <w:r w:rsidR="00B361CC" w:rsidRPr="00B854B4">
              <w:rPr>
                <w:rStyle w:val="a9"/>
                <w:rFonts w:hint="eastAsia"/>
                <w:noProof/>
                <w:lang w:bidi="en-US"/>
              </w:rPr>
              <w:t>死因</w:t>
            </w:r>
            <w:r w:rsidR="00B361CC">
              <w:rPr>
                <w:noProof/>
                <w:webHidden/>
              </w:rPr>
              <w:tab/>
            </w:r>
            <w:r w:rsidR="00B361CC">
              <w:rPr>
                <w:noProof/>
                <w:webHidden/>
              </w:rPr>
              <w:fldChar w:fldCharType="begin"/>
            </w:r>
            <w:r w:rsidR="00B361CC">
              <w:rPr>
                <w:noProof/>
                <w:webHidden/>
              </w:rPr>
              <w:instrText xml:space="preserve"> PAGEREF _Toc518486011 \h </w:instrText>
            </w:r>
            <w:r w:rsidR="00B361CC">
              <w:rPr>
                <w:noProof/>
                <w:webHidden/>
              </w:rPr>
            </w:r>
            <w:r w:rsidR="00B361CC">
              <w:rPr>
                <w:noProof/>
                <w:webHidden/>
              </w:rPr>
              <w:fldChar w:fldCharType="separate"/>
            </w:r>
            <w:r w:rsidR="00B361CC">
              <w:rPr>
                <w:noProof/>
                <w:webHidden/>
              </w:rPr>
              <w:t>64</w:t>
            </w:r>
            <w:r w:rsidR="00B361CC">
              <w:rPr>
                <w:noProof/>
                <w:webHidden/>
              </w:rPr>
              <w:fldChar w:fldCharType="end"/>
            </w:r>
          </w:hyperlink>
        </w:p>
        <w:p w:rsidR="00B361CC" w:rsidRDefault="00946597">
          <w:pPr>
            <w:pStyle w:val="TOC2"/>
            <w:tabs>
              <w:tab w:val="left" w:pos="1260"/>
              <w:tab w:val="right" w:leader="dot" w:pos="8296"/>
            </w:tabs>
            <w:rPr>
              <w:rFonts w:asciiTheme="minorHAnsi" w:eastAsiaTheme="minorEastAsia" w:hAnsiTheme="minorHAnsi" w:cstheme="minorBidi"/>
              <w:noProof/>
              <w:kern w:val="2"/>
              <w:sz w:val="21"/>
              <w:szCs w:val="22"/>
            </w:rPr>
          </w:pPr>
          <w:hyperlink w:anchor="_Toc518486012" w:history="1">
            <w:r w:rsidR="00B361CC" w:rsidRPr="00B854B4">
              <w:rPr>
                <w:rStyle w:val="a9"/>
                <w:noProof/>
                <w:lang w:bidi="en-US"/>
              </w:rPr>
              <w:t>4.7</w:t>
            </w:r>
            <w:r w:rsidR="00B361CC">
              <w:rPr>
                <w:rFonts w:asciiTheme="minorHAnsi" w:eastAsiaTheme="minorEastAsia" w:hAnsiTheme="minorHAnsi" w:cstheme="minorBidi"/>
                <w:noProof/>
                <w:kern w:val="2"/>
                <w:sz w:val="21"/>
                <w:szCs w:val="22"/>
              </w:rPr>
              <w:tab/>
            </w:r>
            <w:r w:rsidR="00B361CC" w:rsidRPr="00B854B4">
              <w:rPr>
                <w:rStyle w:val="a9"/>
                <w:rFonts w:hint="eastAsia"/>
                <w:noProof/>
                <w:lang w:bidi="en-US"/>
              </w:rPr>
              <w:t>最高诊断单位代码表</w:t>
            </w:r>
            <w:r w:rsidR="00B361CC" w:rsidRPr="00B854B4">
              <w:rPr>
                <w:rStyle w:val="a9"/>
                <w:noProof/>
                <w:lang w:bidi="en-US"/>
              </w:rPr>
              <w:t>-</w:t>
            </w:r>
            <w:r w:rsidR="00B361CC" w:rsidRPr="00B854B4">
              <w:rPr>
                <w:rStyle w:val="a9"/>
                <w:rFonts w:hint="eastAsia"/>
                <w:noProof/>
                <w:lang w:bidi="en-US"/>
              </w:rPr>
              <w:t>死因</w:t>
            </w:r>
            <w:r w:rsidR="00B361CC">
              <w:rPr>
                <w:noProof/>
                <w:webHidden/>
              </w:rPr>
              <w:tab/>
            </w:r>
            <w:r w:rsidR="00B361CC">
              <w:rPr>
                <w:noProof/>
                <w:webHidden/>
              </w:rPr>
              <w:fldChar w:fldCharType="begin"/>
            </w:r>
            <w:r w:rsidR="00B361CC">
              <w:rPr>
                <w:noProof/>
                <w:webHidden/>
              </w:rPr>
              <w:instrText xml:space="preserve"> PAGEREF _Toc518486012 \h </w:instrText>
            </w:r>
            <w:r w:rsidR="00B361CC">
              <w:rPr>
                <w:noProof/>
                <w:webHidden/>
              </w:rPr>
            </w:r>
            <w:r w:rsidR="00B361CC">
              <w:rPr>
                <w:noProof/>
                <w:webHidden/>
              </w:rPr>
              <w:fldChar w:fldCharType="separate"/>
            </w:r>
            <w:r w:rsidR="00B361CC">
              <w:rPr>
                <w:noProof/>
                <w:webHidden/>
              </w:rPr>
              <w:t>65</w:t>
            </w:r>
            <w:r w:rsidR="00B361CC">
              <w:rPr>
                <w:noProof/>
                <w:webHidden/>
              </w:rPr>
              <w:fldChar w:fldCharType="end"/>
            </w:r>
          </w:hyperlink>
        </w:p>
        <w:p w:rsidR="00B361CC" w:rsidRDefault="00946597">
          <w:pPr>
            <w:pStyle w:val="TOC2"/>
            <w:tabs>
              <w:tab w:val="left" w:pos="1260"/>
              <w:tab w:val="right" w:leader="dot" w:pos="8296"/>
            </w:tabs>
            <w:rPr>
              <w:rFonts w:asciiTheme="minorHAnsi" w:eastAsiaTheme="minorEastAsia" w:hAnsiTheme="minorHAnsi" w:cstheme="minorBidi"/>
              <w:noProof/>
              <w:kern w:val="2"/>
              <w:sz w:val="21"/>
              <w:szCs w:val="22"/>
            </w:rPr>
          </w:pPr>
          <w:hyperlink w:anchor="_Toc518486013" w:history="1">
            <w:r w:rsidR="00B361CC" w:rsidRPr="00B854B4">
              <w:rPr>
                <w:rStyle w:val="a9"/>
                <w:noProof/>
                <w:lang w:bidi="en-US"/>
              </w:rPr>
              <w:t>4.8</w:t>
            </w:r>
            <w:r w:rsidR="00B361CC">
              <w:rPr>
                <w:rFonts w:asciiTheme="minorHAnsi" w:eastAsiaTheme="minorEastAsia" w:hAnsiTheme="minorHAnsi" w:cstheme="minorBidi"/>
                <w:noProof/>
                <w:kern w:val="2"/>
                <w:sz w:val="21"/>
                <w:szCs w:val="22"/>
              </w:rPr>
              <w:tab/>
            </w:r>
            <w:r w:rsidR="00B361CC" w:rsidRPr="00B854B4">
              <w:rPr>
                <w:rStyle w:val="a9"/>
                <w:rFonts w:hint="eastAsia"/>
                <w:noProof/>
                <w:lang w:bidi="en-US"/>
              </w:rPr>
              <w:t>最高诊断依据代码表</w:t>
            </w:r>
            <w:r w:rsidR="00B361CC" w:rsidRPr="00B854B4">
              <w:rPr>
                <w:rStyle w:val="a9"/>
                <w:noProof/>
                <w:lang w:bidi="en-US"/>
              </w:rPr>
              <w:t>-</w:t>
            </w:r>
            <w:r w:rsidR="00B361CC" w:rsidRPr="00B854B4">
              <w:rPr>
                <w:rStyle w:val="a9"/>
                <w:rFonts w:hint="eastAsia"/>
                <w:noProof/>
                <w:lang w:bidi="en-US"/>
              </w:rPr>
              <w:t>死因</w:t>
            </w:r>
            <w:r w:rsidR="00B361CC">
              <w:rPr>
                <w:noProof/>
                <w:webHidden/>
              </w:rPr>
              <w:tab/>
            </w:r>
            <w:r w:rsidR="00B361CC">
              <w:rPr>
                <w:noProof/>
                <w:webHidden/>
              </w:rPr>
              <w:fldChar w:fldCharType="begin"/>
            </w:r>
            <w:r w:rsidR="00B361CC">
              <w:rPr>
                <w:noProof/>
                <w:webHidden/>
              </w:rPr>
              <w:instrText xml:space="preserve"> PAGEREF _Toc518486013 \h </w:instrText>
            </w:r>
            <w:r w:rsidR="00B361CC">
              <w:rPr>
                <w:noProof/>
                <w:webHidden/>
              </w:rPr>
            </w:r>
            <w:r w:rsidR="00B361CC">
              <w:rPr>
                <w:noProof/>
                <w:webHidden/>
              </w:rPr>
              <w:fldChar w:fldCharType="separate"/>
            </w:r>
            <w:r w:rsidR="00B361CC">
              <w:rPr>
                <w:noProof/>
                <w:webHidden/>
              </w:rPr>
              <w:t>65</w:t>
            </w:r>
            <w:r w:rsidR="00B361CC">
              <w:rPr>
                <w:noProof/>
                <w:webHidden/>
              </w:rPr>
              <w:fldChar w:fldCharType="end"/>
            </w:r>
          </w:hyperlink>
        </w:p>
        <w:p w:rsidR="00B361CC" w:rsidRDefault="00946597">
          <w:pPr>
            <w:pStyle w:val="TOC1"/>
            <w:tabs>
              <w:tab w:val="right" w:leader="dot" w:pos="8296"/>
            </w:tabs>
            <w:rPr>
              <w:rFonts w:asciiTheme="minorHAnsi" w:eastAsiaTheme="minorEastAsia" w:hAnsiTheme="minorHAnsi" w:cstheme="minorBidi"/>
              <w:noProof/>
              <w:kern w:val="2"/>
              <w:sz w:val="21"/>
              <w:szCs w:val="22"/>
            </w:rPr>
          </w:pPr>
          <w:hyperlink w:anchor="_Toc518486014" w:history="1">
            <w:r w:rsidR="00B361CC" w:rsidRPr="00B854B4">
              <w:rPr>
                <w:rStyle w:val="a9"/>
                <w:rFonts w:hint="eastAsia"/>
                <w:noProof/>
              </w:rPr>
              <w:t>第</w:t>
            </w:r>
            <w:r w:rsidR="00B361CC" w:rsidRPr="00B854B4">
              <w:rPr>
                <w:rStyle w:val="a9"/>
                <w:noProof/>
              </w:rPr>
              <w:t>5</w:t>
            </w:r>
            <w:r w:rsidR="00B361CC" w:rsidRPr="00B854B4">
              <w:rPr>
                <w:rStyle w:val="a9"/>
                <w:rFonts w:hint="eastAsia"/>
                <w:noProof/>
              </w:rPr>
              <w:t>章</w:t>
            </w:r>
            <w:r w:rsidR="00B361CC" w:rsidRPr="00B854B4">
              <w:rPr>
                <w:rStyle w:val="a9"/>
                <w:noProof/>
              </w:rPr>
              <w:t xml:space="preserve"> </w:t>
            </w:r>
            <w:r w:rsidR="00B361CC" w:rsidRPr="00B854B4">
              <w:rPr>
                <w:rStyle w:val="a9"/>
                <w:rFonts w:hint="eastAsia"/>
                <w:noProof/>
              </w:rPr>
              <w:t>附件</w:t>
            </w:r>
            <w:r w:rsidR="00B361CC">
              <w:rPr>
                <w:noProof/>
                <w:webHidden/>
              </w:rPr>
              <w:tab/>
            </w:r>
            <w:r w:rsidR="00B361CC">
              <w:rPr>
                <w:noProof/>
                <w:webHidden/>
              </w:rPr>
              <w:fldChar w:fldCharType="begin"/>
            </w:r>
            <w:r w:rsidR="00B361CC">
              <w:rPr>
                <w:noProof/>
                <w:webHidden/>
              </w:rPr>
              <w:instrText xml:space="preserve"> PAGEREF _Toc518486014 \h </w:instrText>
            </w:r>
            <w:r w:rsidR="00B361CC">
              <w:rPr>
                <w:noProof/>
                <w:webHidden/>
              </w:rPr>
            </w:r>
            <w:r w:rsidR="00B361CC">
              <w:rPr>
                <w:noProof/>
                <w:webHidden/>
              </w:rPr>
              <w:fldChar w:fldCharType="separate"/>
            </w:r>
            <w:r w:rsidR="00B361CC">
              <w:rPr>
                <w:noProof/>
                <w:webHidden/>
              </w:rPr>
              <w:t>6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15" w:history="1">
            <w:r w:rsidR="00B361CC" w:rsidRPr="00B854B4">
              <w:rPr>
                <w:rStyle w:val="a9"/>
                <w:noProof/>
              </w:rPr>
              <w:t xml:space="preserve">5.1  </w:t>
            </w:r>
            <w:r w:rsidR="00B361CC" w:rsidRPr="00B854B4">
              <w:rPr>
                <w:rStyle w:val="a9"/>
                <w:rFonts w:hint="eastAsia"/>
                <w:noProof/>
              </w:rPr>
              <w:t>简易面访</w:t>
            </w:r>
            <w:r w:rsidR="00B361CC">
              <w:rPr>
                <w:noProof/>
                <w:webHidden/>
              </w:rPr>
              <w:tab/>
            </w:r>
            <w:r w:rsidR="00B361CC">
              <w:rPr>
                <w:noProof/>
                <w:webHidden/>
              </w:rPr>
              <w:fldChar w:fldCharType="begin"/>
            </w:r>
            <w:r w:rsidR="00B361CC">
              <w:rPr>
                <w:noProof/>
                <w:webHidden/>
              </w:rPr>
              <w:instrText xml:space="preserve"> PAGEREF _Toc518486015 \h </w:instrText>
            </w:r>
            <w:r w:rsidR="00B361CC">
              <w:rPr>
                <w:noProof/>
                <w:webHidden/>
              </w:rPr>
            </w:r>
            <w:r w:rsidR="00B361CC">
              <w:rPr>
                <w:noProof/>
                <w:webHidden/>
              </w:rPr>
              <w:fldChar w:fldCharType="separate"/>
            </w:r>
            <w:r w:rsidR="00B361CC">
              <w:rPr>
                <w:noProof/>
                <w:webHidden/>
              </w:rPr>
              <w:t>6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16" w:history="1">
            <w:r w:rsidR="00B361CC" w:rsidRPr="00B854B4">
              <w:rPr>
                <w:rStyle w:val="a9"/>
                <w:noProof/>
              </w:rPr>
              <w:t xml:space="preserve">5.2  </w:t>
            </w:r>
            <w:r w:rsidR="00B361CC" w:rsidRPr="00B854B4">
              <w:rPr>
                <w:rStyle w:val="a9"/>
                <w:rFonts w:hint="eastAsia"/>
                <w:noProof/>
              </w:rPr>
              <w:t>队列疾病基本信息</w:t>
            </w:r>
            <w:r w:rsidR="00B361CC">
              <w:rPr>
                <w:noProof/>
                <w:webHidden/>
              </w:rPr>
              <w:tab/>
            </w:r>
            <w:r w:rsidR="00B361CC">
              <w:rPr>
                <w:noProof/>
                <w:webHidden/>
              </w:rPr>
              <w:fldChar w:fldCharType="begin"/>
            </w:r>
            <w:r w:rsidR="00B361CC">
              <w:rPr>
                <w:noProof/>
                <w:webHidden/>
              </w:rPr>
              <w:instrText xml:space="preserve"> PAGEREF _Toc518486016 \h </w:instrText>
            </w:r>
            <w:r w:rsidR="00B361CC">
              <w:rPr>
                <w:noProof/>
                <w:webHidden/>
              </w:rPr>
            </w:r>
            <w:r w:rsidR="00B361CC">
              <w:rPr>
                <w:noProof/>
                <w:webHidden/>
              </w:rPr>
              <w:fldChar w:fldCharType="separate"/>
            </w:r>
            <w:r w:rsidR="00B361CC">
              <w:rPr>
                <w:noProof/>
                <w:webHidden/>
              </w:rPr>
              <w:t>6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17" w:history="1">
            <w:r w:rsidR="00B361CC" w:rsidRPr="00B854B4">
              <w:rPr>
                <w:rStyle w:val="a9"/>
                <w:noProof/>
              </w:rPr>
              <w:t xml:space="preserve">5.3  </w:t>
            </w:r>
            <w:r w:rsidR="00B361CC" w:rsidRPr="00B854B4">
              <w:rPr>
                <w:rStyle w:val="a9"/>
                <w:rFonts w:hint="eastAsia"/>
                <w:noProof/>
              </w:rPr>
              <w:t>队列医保信息模板</w:t>
            </w:r>
            <w:r w:rsidR="00B361CC">
              <w:rPr>
                <w:noProof/>
                <w:webHidden/>
              </w:rPr>
              <w:tab/>
            </w:r>
            <w:r w:rsidR="00B361CC">
              <w:rPr>
                <w:noProof/>
                <w:webHidden/>
              </w:rPr>
              <w:fldChar w:fldCharType="begin"/>
            </w:r>
            <w:r w:rsidR="00B361CC">
              <w:rPr>
                <w:noProof/>
                <w:webHidden/>
              </w:rPr>
              <w:instrText xml:space="preserve"> PAGEREF _Toc518486017 \h </w:instrText>
            </w:r>
            <w:r w:rsidR="00B361CC">
              <w:rPr>
                <w:noProof/>
                <w:webHidden/>
              </w:rPr>
            </w:r>
            <w:r w:rsidR="00B361CC">
              <w:rPr>
                <w:noProof/>
                <w:webHidden/>
              </w:rPr>
              <w:fldChar w:fldCharType="separate"/>
            </w:r>
            <w:r w:rsidR="00B361CC">
              <w:rPr>
                <w:noProof/>
                <w:webHidden/>
              </w:rPr>
              <w:t>66</w:t>
            </w:r>
            <w:r w:rsidR="00B361CC">
              <w:rPr>
                <w:noProof/>
                <w:webHidden/>
              </w:rPr>
              <w:fldChar w:fldCharType="end"/>
            </w:r>
          </w:hyperlink>
        </w:p>
        <w:p w:rsidR="00B361CC" w:rsidRDefault="00946597">
          <w:pPr>
            <w:pStyle w:val="TOC2"/>
            <w:tabs>
              <w:tab w:val="right" w:leader="dot" w:pos="8296"/>
            </w:tabs>
            <w:rPr>
              <w:rFonts w:asciiTheme="minorHAnsi" w:eastAsiaTheme="minorEastAsia" w:hAnsiTheme="minorHAnsi" w:cstheme="minorBidi"/>
              <w:noProof/>
              <w:kern w:val="2"/>
              <w:sz w:val="21"/>
              <w:szCs w:val="22"/>
            </w:rPr>
          </w:pPr>
          <w:hyperlink w:anchor="_Toc518486018" w:history="1">
            <w:r w:rsidR="00B361CC" w:rsidRPr="00B854B4">
              <w:rPr>
                <w:rStyle w:val="a9"/>
                <w:noProof/>
              </w:rPr>
              <w:t xml:space="preserve">5.4  </w:t>
            </w:r>
            <w:r w:rsidR="00B361CC" w:rsidRPr="00B854B4">
              <w:rPr>
                <w:rStyle w:val="a9"/>
                <w:rFonts w:hint="eastAsia"/>
                <w:noProof/>
              </w:rPr>
              <w:t>面访人员工作量</w:t>
            </w:r>
            <w:r w:rsidR="00B361CC">
              <w:rPr>
                <w:noProof/>
                <w:webHidden/>
              </w:rPr>
              <w:tab/>
            </w:r>
            <w:r w:rsidR="00B361CC">
              <w:rPr>
                <w:noProof/>
                <w:webHidden/>
              </w:rPr>
              <w:fldChar w:fldCharType="begin"/>
            </w:r>
            <w:r w:rsidR="00B361CC">
              <w:rPr>
                <w:noProof/>
                <w:webHidden/>
              </w:rPr>
              <w:instrText xml:space="preserve"> PAGEREF _Toc518486018 \h </w:instrText>
            </w:r>
            <w:r w:rsidR="00B361CC">
              <w:rPr>
                <w:noProof/>
                <w:webHidden/>
              </w:rPr>
            </w:r>
            <w:r w:rsidR="00B361CC">
              <w:rPr>
                <w:noProof/>
                <w:webHidden/>
              </w:rPr>
              <w:fldChar w:fldCharType="separate"/>
            </w:r>
            <w:r w:rsidR="00B361CC">
              <w:rPr>
                <w:noProof/>
                <w:webHidden/>
              </w:rPr>
              <w:t>66</w:t>
            </w:r>
            <w:r w:rsidR="00B361CC">
              <w:rPr>
                <w:noProof/>
                <w:webHidden/>
              </w:rPr>
              <w:fldChar w:fldCharType="end"/>
            </w:r>
          </w:hyperlink>
        </w:p>
        <w:p w:rsidR="00E86D7E" w:rsidRPr="00D12937" w:rsidRDefault="00E86D7E">
          <w:pPr>
            <w:rPr>
              <w:b/>
              <w:bCs/>
              <w:lang w:val="zh-CN"/>
            </w:rPr>
          </w:pPr>
          <w:r>
            <w:rPr>
              <w:b/>
              <w:bCs/>
              <w:lang w:val="zh-CN"/>
            </w:rPr>
            <w:lastRenderedPageBreak/>
            <w:fldChar w:fldCharType="end"/>
          </w:r>
        </w:p>
      </w:sdtContent>
    </w:sdt>
    <w:p w:rsidR="003252AA" w:rsidRPr="00DD4D91" w:rsidRDefault="003252AA" w:rsidP="003252AA">
      <w:pPr>
        <w:pStyle w:val="1"/>
        <w:jc w:val="center"/>
      </w:pPr>
      <w:bookmarkStart w:id="0" w:name="_Toc518485970"/>
      <w:r>
        <w:rPr>
          <w:rFonts w:hint="eastAsia"/>
        </w:rPr>
        <w:t>第1</w:t>
      </w:r>
      <w:r w:rsidRPr="00C04493">
        <w:rPr>
          <w:rFonts w:hint="eastAsia"/>
        </w:rPr>
        <w:t>章</w:t>
      </w:r>
      <w:r>
        <w:rPr>
          <w:rFonts w:hint="eastAsia"/>
        </w:rPr>
        <w:t xml:space="preserve"> 引言</w:t>
      </w:r>
      <w:bookmarkEnd w:id="0"/>
    </w:p>
    <w:p w:rsidR="003252AA" w:rsidRDefault="003252AA" w:rsidP="003252AA">
      <w:pPr>
        <w:pStyle w:val="2"/>
        <w:jc w:val="left"/>
      </w:pPr>
      <w:bookmarkStart w:id="1" w:name="_Toc518485971"/>
      <w:r>
        <w:rPr>
          <w:rFonts w:hint="eastAsia"/>
        </w:rPr>
        <w:t>1.1</w:t>
      </w:r>
      <w:r>
        <w:t xml:space="preserve"> </w:t>
      </w:r>
      <w:r>
        <w:rPr>
          <w:rFonts w:hint="eastAsia"/>
        </w:rPr>
        <w:t>编写</w:t>
      </w:r>
      <w:r>
        <w:t>目的</w:t>
      </w:r>
      <w:bookmarkEnd w:id="1"/>
    </w:p>
    <w:p w:rsidR="003252AA" w:rsidRDefault="003252AA" w:rsidP="003252AA">
      <w:pPr>
        <w:pStyle w:val="a7"/>
        <w:ind w:firstLine="420"/>
        <w:rPr>
          <w:rFonts w:ascii="仿宋_GB2312" w:eastAsia="仿宋_GB2312" w:hAnsi="Times New Roman"/>
        </w:rPr>
      </w:pPr>
      <w:proofErr w:type="gramStart"/>
      <w:r>
        <w:rPr>
          <w:rFonts w:ascii="仿宋_GB2312" w:eastAsia="仿宋_GB2312" w:hAnsi="Times New Roman" w:hint="eastAsia"/>
        </w:rPr>
        <w:t>编写此</w:t>
      </w:r>
      <w:proofErr w:type="gramEnd"/>
      <w:r>
        <w:rPr>
          <w:rFonts w:ascii="仿宋_GB2312" w:eastAsia="仿宋_GB2312" w:hAnsi="Times New Roman" w:hint="eastAsia"/>
        </w:rPr>
        <w:t>文档的目的是进一步定制软件开发的细节问题,希望能使本软件开发工作更具体。 是为使用户、软件开发者及分析人员对该软件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3252AA" w:rsidRPr="00804AA4" w:rsidRDefault="003252AA" w:rsidP="003252AA">
      <w:pPr>
        <w:pStyle w:val="a7"/>
        <w:ind w:firstLine="420"/>
        <w:rPr>
          <w:rFonts w:ascii="仿宋_GB2312" w:eastAsia="仿宋_GB2312" w:hAnsi="Times New Roman"/>
        </w:rPr>
      </w:pPr>
      <w:r>
        <w:rPr>
          <w:rFonts w:ascii="仿宋_GB2312" w:eastAsia="仿宋_GB2312" w:hAnsi="Times New Roman" w:hint="eastAsia"/>
        </w:rPr>
        <w:t>本文档的读者为系统涉及用户、监理方、实施方、开发工程师、测试工程师，项目经理。</w:t>
      </w:r>
    </w:p>
    <w:p w:rsidR="003252AA" w:rsidRDefault="003252AA" w:rsidP="003252AA">
      <w:pPr>
        <w:pStyle w:val="2"/>
      </w:pPr>
      <w:bookmarkStart w:id="2" w:name="_Toc518485972"/>
      <w:r>
        <w:rPr>
          <w:rFonts w:hint="eastAsia"/>
        </w:rPr>
        <w:t xml:space="preserve">1.2 </w:t>
      </w:r>
      <w:r>
        <w:rPr>
          <w:rFonts w:hint="eastAsia"/>
        </w:rPr>
        <w:t>项目</w:t>
      </w:r>
      <w:r>
        <w:t>背景</w:t>
      </w:r>
      <w:bookmarkEnd w:id="2"/>
    </w:p>
    <w:p w:rsidR="003252AA" w:rsidRPr="00E51A8C" w:rsidRDefault="003252AA" w:rsidP="003252AA">
      <w:pPr>
        <w:spacing w:before="120" w:after="120"/>
        <w:ind w:firstLine="420"/>
        <w:rPr>
          <w:rFonts w:ascii="仿宋_GB2312" w:eastAsia="仿宋_GB2312"/>
        </w:rPr>
      </w:pPr>
      <w:r w:rsidRPr="00E51A8C">
        <w:rPr>
          <w:rFonts w:ascii="仿宋_GB2312" w:eastAsia="仿宋_GB2312"/>
        </w:rPr>
        <w:t>大型人群队列研究以其超大样本量及长期随访监测等为特点。传统的大型人群队列随访监测常采用纸质调查问卷填报方式，易造成缺项、漏项、逻辑错等完整性、准确性问题，及时性也不能满足要求，而建立基于社区以计算机辅助面访调查方式为主的随访监测系统，则无需重新录入，减少人为错误，节省审核环节，减轻质量控制和现场督导任务，实时获取监测数据，缩短数据采集周期，有利于及时反馈监测随访中的问题，同时也可有效</w:t>
      </w:r>
      <w:proofErr w:type="gramStart"/>
      <w:r w:rsidRPr="00E51A8C">
        <w:rPr>
          <w:rFonts w:ascii="仿宋_GB2312" w:eastAsia="仿宋_GB2312"/>
        </w:rPr>
        <w:t>整合全</w:t>
      </w:r>
      <w:proofErr w:type="gramEnd"/>
      <w:r w:rsidRPr="00E51A8C">
        <w:rPr>
          <w:rFonts w:ascii="仿宋_GB2312" w:eastAsia="仿宋_GB2312"/>
        </w:rPr>
        <w:t>人群生命登记系统、医院 HIS系统登记报告的慢性病监测系统、医保诊疗系统等多部门疾病信</w:t>
      </w:r>
      <w:r w:rsidRPr="00E51A8C">
        <w:rPr>
          <w:rFonts w:ascii="仿宋_GB2312" w:eastAsia="仿宋_GB2312"/>
        </w:rPr>
        <w:lastRenderedPageBreak/>
        <w:t>息，构建代谢疾病大型队列疾病综合随访监测系统，对各监测方式收集的疾病信息进行自动比对、复核，建立质量复核评估适宜技术，完善大型队列人群随访监测系统的质量控制措施。</w:t>
      </w:r>
    </w:p>
    <w:p w:rsidR="003252AA" w:rsidRPr="00975C7E" w:rsidRDefault="003252AA" w:rsidP="003252AA">
      <w:pPr>
        <w:pStyle w:val="13"/>
        <w:snapToGrid w:val="0"/>
        <w:spacing w:line="300" w:lineRule="auto"/>
        <w:ind w:firstLine="560"/>
        <w:rPr>
          <w:rFonts w:ascii="仿宋_GB2312" w:eastAsia="仿宋_GB2312" w:hAnsi="仿宋" w:cstheme="minorBidi"/>
          <w:sz w:val="28"/>
          <w:szCs w:val="28"/>
        </w:rPr>
      </w:pPr>
      <w:r w:rsidRPr="00E51A8C">
        <w:rPr>
          <w:rFonts w:ascii="仿宋_GB2312" w:eastAsia="仿宋_GB2312" w:hAnsi="仿宋" w:cstheme="minorBidi"/>
          <w:sz w:val="28"/>
          <w:szCs w:val="28"/>
        </w:rPr>
        <w:t>按照课题研发计划，2018年9月前需完成基于社区应用的代谢疾病大型队列随访监测计算机辅助面访系统。</w:t>
      </w:r>
    </w:p>
    <w:p w:rsidR="003252AA" w:rsidRDefault="003252AA" w:rsidP="003252AA">
      <w:pPr>
        <w:pStyle w:val="2"/>
      </w:pPr>
      <w:bookmarkStart w:id="3" w:name="_Toc518485973"/>
      <w:r>
        <w:rPr>
          <w:rFonts w:hint="eastAsia"/>
        </w:rPr>
        <w:t xml:space="preserve">1.3 </w:t>
      </w:r>
      <w:r>
        <w:rPr>
          <w:rFonts w:hint="eastAsia"/>
        </w:rPr>
        <w:t>使用</w:t>
      </w:r>
      <w:r>
        <w:t>范围</w:t>
      </w:r>
      <w:bookmarkEnd w:id="3"/>
    </w:p>
    <w:p w:rsidR="003252AA" w:rsidRPr="00336ECD" w:rsidRDefault="003252AA" w:rsidP="003252AA">
      <w:pPr>
        <w:pStyle w:val="13"/>
        <w:snapToGrid w:val="0"/>
        <w:spacing w:line="300" w:lineRule="auto"/>
        <w:ind w:firstLine="560"/>
        <w:rPr>
          <w:rFonts w:ascii="仿宋_GB2312" w:eastAsia="仿宋_GB2312" w:hAnsi="仿宋" w:cstheme="minorBidi"/>
          <w:sz w:val="28"/>
          <w:szCs w:val="28"/>
        </w:rPr>
      </w:pPr>
      <w:r w:rsidRPr="00336ECD">
        <w:rPr>
          <w:rFonts w:ascii="仿宋_GB2312" w:eastAsia="仿宋_GB2312" w:hAnsi="仿宋" w:cstheme="minorBidi"/>
          <w:sz w:val="28"/>
          <w:szCs w:val="28"/>
        </w:rPr>
        <w:t>本系统面向的用户大概包括三类：</w:t>
      </w:r>
    </w:p>
    <w:p w:rsidR="003252AA" w:rsidRPr="00336ECD" w:rsidRDefault="003252AA" w:rsidP="003252AA">
      <w:pPr>
        <w:pStyle w:val="13"/>
        <w:snapToGrid w:val="0"/>
        <w:spacing w:line="300" w:lineRule="auto"/>
        <w:ind w:firstLine="560"/>
        <w:rPr>
          <w:rFonts w:ascii="仿宋_GB2312" w:eastAsia="仿宋_GB2312" w:hAnsi="仿宋" w:cstheme="minorBidi"/>
          <w:sz w:val="28"/>
          <w:szCs w:val="28"/>
        </w:rPr>
      </w:pPr>
      <w:r w:rsidRPr="00336ECD">
        <w:rPr>
          <w:rFonts w:ascii="仿宋_GB2312" w:eastAsia="仿宋_GB2312" w:hAnsi="仿宋" w:cstheme="minorBidi"/>
          <w:sz w:val="28"/>
          <w:szCs w:val="28"/>
        </w:rPr>
        <w:t>（1）课题负责单位项目管理人员。</w:t>
      </w:r>
    </w:p>
    <w:p w:rsidR="003252AA" w:rsidRPr="00336ECD" w:rsidRDefault="003252AA" w:rsidP="003252AA">
      <w:pPr>
        <w:pStyle w:val="13"/>
        <w:snapToGrid w:val="0"/>
        <w:spacing w:line="300" w:lineRule="auto"/>
        <w:ind w:firstLine="560"/>
        <w:rPr>
          <w:rFonts w:ascii="仿宋_GB2312" w:eastAsia="仿宋_GB2312" w:hAnsi="仿宋" w:cstheme="minorBidi"/>
          <w:sz w:val="28"/>
          <w:szCs w:val="28"/>
        </w:rPr>
      </w:pPr>
      <w:r w:rsidRPr="00336ECD">
        <w:rPr>
          <w:rFonts w:ascii="仿宋_GB2312" w:eastAsia="仿宋_GB2312" w:hAnsi="仿宋" w:cstheme="minorBidi"/>
          <w:sz w:val="28"/>
          <w:szCs w:val="28"/>
        </w:rPr>
        <w:t>课题负责单位作为本项目的实施主体，负责本项目涉及的所有工作的管理，要求能够看到所有人员的面访工作记录，能够查询到所有随访队列人群的数据信息。</w:t>
      </w:r>
    </w:p>
    <w:p w:rsidR="003252AA" w:rsidRPr="00336ECD" w:rsidRDefault="003252AA" w:rsidP="003252AA">
      <w:pPr>
        <w:pStyle w:val="13"/>
        <w:snapToGrid w:val="0"/>
        <w:spacing w:line="300" w:lineRule="auto"/>
        <w:ind w:firstLine="560"/>
        <w:rPr>
          <w:rFonts w:ascii="仿宋_GB2312" w:eastAsia="仿宋_GB2312" w:hAnsi="仿宋" w:cstheme="minorBidi"/>
          <w:sz w:val="28"/>
          <w:szCs w:val="28"/>
        </w:rPr>
      </w:pPr>
      <w:r w:rsidRPr="00336ECD">
        <w:rPr>
          <w:rFonts w:ascii="仿宋_GB2312" w:eastAsia="仿宋_GB2312" w:hAnsi="仿宋" w:cstheme="minorBidi"/>
          <w:sz w:val="28"/>
          <w:szCs w:val="28"/>
        </w:rPr>
        <w:t>（2）面访具体工作人员。</w:t>
      </w:r>
    </w:p>
    <w:p w:rsidR="003252AA" w:rsidRPr="00336ECD" w:rsidRDefault="003252AA" w:rsidP="003252AA">
      <w:pPr>
        <w:pStyle w:val="13"/>
        <w:snapToGrid w:val="0"/>
        <w:spacing w:line="300" w:lineRule="auto"/>
        <w:ind w:firstLine="560"/>
        <w:rPr>
          <w:rFonts w:ascii="仿宋_GB2312" w:eastAsia="仿宋_GB2312" w:hAnsi="仿宋" w:cstheme="minorBidi"/>
          <w:sz w:val="28"/>
          <w:szCs w:val="28"/>
        </w:rPr>
      </w:pPr>
      <w:r w:rsidRPr="00336ECD">
        <w:rPr>
          <w:rFonts w:ascii="仿宋_GB2312" w:eastAsia="仿宋_GB2312" w:hAnsi="仿宋" w:cstheme="minorBidi"/>
          <w:sz w:val="28"/>
          <w:szCs w:val="28"/>
        </w:rPr>
        <w:t>各地负责面访工作的具体人员是本项目建设的系统的主要使用人员，负责对队列人群进行上门面访，采集、核对、录入面访数据。</w:t>
      </w:r>
    </w:p>
    <w:p w:rsidR="003252AA" w:rsidRPr="00336ECD" w:rsidRDefault="003252AA" w:rsidP="003252AA">
      <w:pPr>
        <w:pStyle w:val="13"/>
        <w:snapToGrid w:val="0"/>
        <w:spacing w:line="300" w:lineRule="auto"/>
        <w:ind w:firstLine="560"/>
        <w:rPr>
          <w:rFonts w:ascii="仿宋_GB2312" w:eastAsia="仿宋_GB2312" w:hAnsi="仿宋" w:cstheme="minorBidi"/>
          <w:sz w:val="28"/>
          <w:szCs w:val="28"/>
        </w:rPr>
      </w:pPr>
      <w:r w:rsidRPr="00336ECD">
        <w:rPr>
          <w:rFonts w:ascii="仿宋_GB2312" w:eastAsia="仿宋_GB2312" w:hAnsi="仿宋" w:cstheme="minorBidi"/>
          <w:sz w:val="28"/>
          <w:szCs w:val="28"/>
        </w:rPr>
        <w:t>（3）面访工作所属地区的管理人员。</w:t>
      </w:r>
    </w:p>
    <w:p w:rsidR="003252AA" w:rsidRPr="00F8635D" w:rsidRDefault="003252AA" w:rsidP="003252AA">
      <w:pPr>
        <w:pStyle w:val="13"/>
        <w:snapToGrid w:val="0"/>
        <w:spacing w:line="300" w:lineRule="auto"/>
        <w:ind w:firstLine="560"/>
        <w:rPr>
          <w:rFonts w:ascii="仿宋_GB2312" w:eastAsia="仿宋_GB2312" w:hAnsi="仿宋" w:cstheme="minorBidi"/>
          <w:sz w:val="28"/>
          <w:szCs w:val="28"/>
        </w:rPr>
      </w:pPr>
      <w:r w:rsidRPr="00336ECD">
        <w:rPr>
          <w:rFonts w:ascii="仿宋_GB2312" w:eastAsia="仿宋_GB2312" w:hAnsi="仿宋" w:cstheme="minorBidi"/>
          <w:sz w:val="28"/>
          <w:szCs w:val="28"/>
        </w:rPr>
        <w:t>所属地的管理人员，能够查看本地工作进展和具体信息。</w:t>
      </w:r>
    </w:p>
    <w:p w:rsidR="003252AA" w:rsidRDefault="003252AA" w:rsidP="003252AA">
      <w:pPr>
        <w:pStyle w:val="2"/>
      </w:pPr>
      <w:bookmarkStart w:id="4" w:name="_Toc518485974"/>
      <w:r>
        <w:rPr>
          <w:rFonts w:hint="eastAsia"/>
        </w:rPr>
        <w:lastRenderedPageBreak/>
        <w:t xml:space="preserve">1.4 </w:t>
      </w:r>
      <w:r>
        <w:rPr>
          <w:rFonts w:hint="eastAsia"/>
        </w:rPr>
        <w:t>术语</w:t>
      </w:r>
      <w:bookmarkEnd w:id="4"/>
    </w:p>
    <w:p w:rsidR="003252AA" w:rsidRDefault="003252AA" w:rsidP="003252AA">
      <w:pPr>
        <w:pStyle w:val="2"/>
      </w:pPr>
      <w:bookmarkStart w:id="5" w:name="_Toc518485975"/>
      <w:r>
        <w:rPr>
          <w:rFonts w:hint="eastAsia"/>
        </w:rPr>
        <w:t>1.5</w:t>
      </w:r>
      <w:r>
        <w:t xml:space="preserve"> </w:t>
      </w:r>
      <w:r>
        <w:rPr>
          <w:rFonts w:hint="eastAsia"/>
        </w:rPr>
        <w:t>参考</w:t>
      </w:r>
      <w:r>
        <w:t>资料</w:t>
      </w:r>
      <w:bookmarkEnd w:id="5"/>
    </w:p>
    <w:p w:rsidR="003252AA" w:rsidRDefault="003252AA" w:rsidP="003252AA">
      <w:pPr>
        <w:pStyle w:val="1"/>
        <w:jc w:val="center"/>
      </w:pPr>
      <w:bookmarkStart w:id="6" w:name="_Toc518485976"/>
      <w:r>
        <w:rPr>
          <w:rFonts w:hint="eastAsia"/>
        </w:rPr>
        <w:t>第2章 总体架构</w:t>
      </w:r>
      <w:bookmarkEnd w:id="6"/>
    </w:p>
    <w:p w:rsidR="003252AA" w:rsidRDefault="003252AA" w:rsidP="003252AA">
      <w:pPr>
        <w:pStyle w:val="2"/>
      </w:pPr>
      <w:bookmarkStart w:id="7" w:name="_Toc518485977"/>
      <w:r>
        <w:rPr>
          <w:rFonts w:hint="eastAsia"/>
        </w:rPr>
        <w:t>2.1</w:t>
      </w:r>
      <w:r>
        <w:t xml:space="preserve"> </w:t>
      </w:r>
      <w:r>
        <w:rPr>
          <w:rFonts w:hint="eastAsia"/>
        </w:rPr>
        <w:t>总体</w:t>
      </w:r>
      <w:r>
        <w:t>架构图</w:t>
      </w:r>
      <w:bookmarkEnd w:id="7"/>
    </w:p>
    <w:p w:rsidR="003252AA" w:rsidRDefault="003252AA" w:rsidP="003252AA">
      <w:pPr>
        <w:jc w:val="left"/>
        <w:rPr>
          <w:rFonts w:ascii="Arial" w:hAnsi="Arial" w:cs="Arial"/>
        </w:rPr>
      </w:pPr>
      <w:r>
        <w:rPr>
          <w:rFonts w:ascii="Arial" w:hAnsi="Arial" w:cs="Arial"/>
        </w:rPr>
        <w:object w:dxaOrig="8037" w:dyaOrig="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31pt" o:ole="">
            <v:imagedata r:id="rId6" o:title=""/>
          </v:shape>
          <o:OLEObject Type="Embed" ProgID="Visio.Drawing.15" ShapeID="_x0000_i1025" DrawAspect="Content" ObjectID="_1596611653" r:id="rId7"/>
        </w:object>
      </w:r>
    </w:p>
    <w:p w:rsidR="003252AA" w:rsidRPr="009D7FAC" w:rsidRDefault="003252AA" w:rsidP="003252AA">
      <w:pPr>
        <w:pStyle w:val="13"/>
        <w:snapToGrid w:val="0"/>
        <w:spacing w:line="300" w:lineRule="auto"/>
        <w:ind w:firstLine="560"/>
        <w:rPr>
          <w:rFonts w:eastAsia="仿宋" w:cs="Arial"/>
          <w:sz w:val="28"/>
          <w:szCs w:val="28"/>
        </w:rPr>
      </w:pPr>
      <w:r w:rsidRPr="009D7FAC">
        <w:rPr>
          <w:rFonts w:eastAsia="仿宋" w:cs="Arial"/>
          <w:sz w:val="28"/>
          <w:szCs w:val="28"/>
        </w:rPr>
        <w:t>本项目采用</w:t>
      </w:r>
      <w:r w:rsidRPr="009D7FAC">
        <w:rPr>
          <w:rFonts w:eastAsia="仿宋" w:cs="Arial"/>
          <w:sz w:val="28"/>
          <w:szCs w:val="28"/>
        </w:rPr>
        <w:t>JAVA</w:t>
      </w:r>
      <w:r w:rsidRPr="009D7FAC">
        <w:rPr>
          <w:rFonts w:eastAsia="仿宋" w:cs="Arial"/>
          <w:sz w:val="28"/>
          <w:szCs w:val="28"/>
        </w:rPr>
        <w:t>开发语言、</w:t>
      </w:r>
      <w:r w:rsidRPr="009D7FAC">
        <w:rPr>
          <w:rFonts w:eastAsia="仿宋" w:cs="Arial"/>
          <w:sz w:val="28"/>
          <w:szCs w:val="28"/>
        </w:rPr>
        <w:t>WEBLOGIC</w:t>
      </w:r>
      <w:r w:rsidRPr="009D7FAC">
        <w:rPr>
          <w:rFonts w:eastAsia="仿宋" w:cs="Arial"/>
          <w:sz w:val="28"/>
          <w:szCs w:val="28"/>
        </w:rPr>
        <w:t>中间件以及</w:t>
      </w:r>
      <w:r w:rsidRPr="009D7FAC">
        <w:rPr>
          <w:rFonts w:eastAsia="仿宋" w:cs="Arial"/>
          <w:sz w:val="28"/>
          <w:szCs w:val="28"/>
        </w:rPr>
        <w:t>ORACLE</w:t>
      </w:r>
      <w:r w:rsidRPr="009D7FAC">
        <w:rPr>
          <w:rFonts w:eastAsia="仿宋" w:cs="Arial"/>
          <w:sz w:val="28"/>
          <w:szCs w:val="28"/>
        </w:rPr>
        <w:t>数据库作为开发环境，前端开发语言包括</w:t>
      </w:r>
      <w:r w:rsidRPr="009D7FAC">
        <w:rPr>
          <w:rFonts w:eastAsia="仿宋" w:cs="Arial"/>
          <w:sz w:val="28"/>
          <w:szCs w:val="28"/>
        </w:rPr>
        <w:t>J2EE</w:t>
      </w:r>
      <w:r w:rsidRPr="009D7FAC">
        <w:rPr>
          <w:rFonts w:eastAsia="仿宋" w:cs="Arial"/>
          <w:sz w:val="28"/>
          <w:szCs w:val="28"/>
        </w:rPr>
        <w:t>技术以及基于</w:t>
      </w:r>
      <w:r w:rsidRPr="009D7FAC">
        <w:rPr>
          <w:rFonts w:eastAsia="仿宋" w:cs="Arial"/>
          <w:sz w:val="28"/>
          <w:szCs w:val="28"/>
        </w:rPr>
        <w:t>ANDROID</w:t>
      </w:r>
      <w:r w:rsidRPr="009D7FAC">
        <w:rPr>
          <w:rFonts w:eastAsia="仿宋" w:cs="Arial"/>
          <w:sz w:val="28"/>
          <w:szCs w:val="28"/>
        </w:rPr>
        <w:t>的移动开发技术。</w:t>
      </w:r>
    </w:p>
    <w:p w:rsidR="003252AA" w:rsidRPr="009D7FAC" w:rsidRDefault="003252AA" w:rsidP="003252AA">
      <w:pPr>
        <w:ind w:firstLineChars="200" w:firstLine="560"/>
        <w:jc w:val="left"/>
      </w:pPr>
      <w:r>
        <w:rPr>
          <w:rFonts w:ascii="Arial" w:hAnsi="Arial" w:cs="Arial"/>
        </w:rPr>
        <w:t>本项目建设的系统部署在</w:t>
      </w:r>
      <w:proofErr w:type="gramStart"/>
      <w:r>
        <w:rPr>
          <w:rFonts w:ascii="Arial" w:hAnsi="Arial" w:cs="Arial"/>
        </w:rPr>
        <w:t>浙江省疾控中心</w:t>
      </w:r>
      <w:proofErr w:type="gramEnd"/>
      <w:r>
        <w:rPr>
          <w:rFonts w:ascii="Arial" w:hAnsi="Arial" w:cs="Arial"/>
        </w:rPr>
        <w:t>机房，利用现有的机房环境部署本系统。网络环境同时满足</w:t>
      </w:r>
      <w:proofErr w:type="gramStart"/>
      <w:r>
        <w:rPr>
          <w:rFonts w:ascii="Arial" w:hAnsi="Arial" w:cs="Arial"/>
        </w:rPr>
        <w:t>疾控卫生</w:t>
      </w:r>
      <w:proofErr w:type="gramEnd"/>
      <w:r>
        <w:rPr>
          <w:rFonts w:ascii="Arial" w:hAnsi="Arial" w:cs="Arial"/>
        </w:rPr>
        <w:t>专网和互联网的接入，系统的后台服务在卫生专网运行，前端移动应用需要能够支持互联网运行</w:t>
      </w:r>
      <w:r>
        <w:rPr>
          <w:rFonts w:ascii="Arial" w:hAnsi="Arial" w:cs="Arial" w:hint="eastAsia"/>
        </w:rPr>
        <w:t>。</w:t>
      </w:r>
    </w:p>
    <w:p w:rsidR="003252AA" w:rsidRDefault="003252AA" w:rsidP="003252AA">
      <w:pPr>
        <w:pStyle w:val="2"/>
      </w:pPr>
      <w:bookmarkStart w:id="8" w:name="_Toc518485978"/>
      <w:r>
        <w:rPr>
          <w:rFonts w:hint="eastAsia"/>
        </w:rPr>
        <w:lastRenderedPageBreak/>
        <w:t xml:space="preserve">2.2 </w:t>
      </w:r>
      <w:r>
        <w:rPr>
          <w:rFonts w:hint="eastAsia"/>
        </w:rPr>
        <w:t>网络</w:t>
      </w:r>
      <w:r>
        <w:t>拓扑图</w:t>
      </w:r>
      <w:bookmarkEnd w:id="8"/>
    </w:p>
    <w:p w:rsidR="00AA6684" w:rsidRPr="00EE344D" w:rsidRDefault="00AA6684" w:rsidP="00AA6684">
      <w:pPr>
        <w:pStyle w:val="1"/>
        <w:jc w:val="center"/>
      </w:pPr>
      <w:bookmarkStart w:id="9" w:name="_Toc518485979"/>
      <w:r>
        <w:rPr>
          <w:rFonts w:hint="eastAsia"/>
        </w:rPr>
        <w:t>第3章 业务</w:t>
      </w:r>
      <w:r>
        <w:t>功能</w:t>
      </w:r>
      <w:bookmarkEnd w:id="9"/>
    </w:p>
    <w:p w:rsidR="00AA6684" w:rsidRDefault="00AA6684" w:rsidP="00AA6684">
      <w:pPr>
        <w:pStyle w:val="2"/>
      </w:pPr>
      <w:bookmarkStart w:id="10" w:name="_Toc518485980"/>
      <w:r>
        <w:rPr>
          <w:rFonts w:hint="eastAsia"/>
        </w:rPr>
        <w:t>3.1</w:t>
      </w:r>
      <w:r>
        <w:rPr>
          <w:rFonts w:hint="eastAsia"/>
        </w:rPr>
        <w:t>业务</w:t>
      </w:r>
      <w:r>
        <w:t>功能</w:t>
      </w:r>
      <w:r>
        <w:rPr>
          <w:rFonts w:hint="eastAsia"/>
        </w:rPr>
        <w:t>图</w:t>
      </w:r>
      <w:bookmarkEnd w:id="10"/>
    </w:p>
    <w:p w:rsidR="00AA6684" w:rsidRPr="00B157A6" w:rsidRDefault="00E72216" w:rsidP="00AA6684">
      <w:r>
        <w:rPr>
          <w:rFonts w:hint="eastAsia"/>
          <w:noProof/>
        </w:rPr>
        <w:drawing>
          <wp:inline distT="0" distB="0" distL="0" distR="0">
            <wp:extent cx="5274310" cy="22345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代谢疾病面访系统业务功能图.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2234565"/>
                    </a:xfrm>
                    <a:prstGeom prst="rect">
                      <a:avLst/>
                    </a:prstGeom>
                  </pic:spPr>
                </pic:pic>
              </a:graphicData>
            </a:graphic>
          </wp:inline>
        </w:drawing>
      </w:r>
    </w:p>
    <w:p w:rsidR="00AA6684" w:rsidRPr="00B85F8A" w:rsidRDefault="00AA6684" w:rsidP="00AA6684">
      <w:pPr>
        <w:pStyle w:val="2"/>
      </w:pPr>
      <w:bookmarkStart w:id="11" w:name="_Toc518485981"/>
      <w:r>
        <w:rPr>
          <w:rFonts w:hint="eastAsia"/>
        </w:rPr>
        <w:t xml:space="preserve">3.2 </w:t>
      </w:r>
      <w:r>
        <w:rPr>
          <w:rFonts w:hint="eastAsia"/>
        </w:rPr>
        <w:t>队列信息管理（服务端）</w:t>
      </w:r>
      <w:bookmarkEnd w:id="11"/>
    </w:p>
    <w:p w:rsidR="00AA6684" w:rsidRDefault="00AA6684" w:rsidP="00AA6684">
      <w:pPr>
        <w:pStyle w:val="ac"/>
        <w:ind w:firstLine="560"/>
      </w:pPr>
      <w:r>
        <w:rPr>
          <w:rFonts w:hint="eastAsia"/>
        </w:rPr>
        <w:t xml:space="preserve"> </w:t>
      </w:r>
      <w:r w:rsidRPr="00462524">
        <w:rPr>
          <w:rFonts w:eastAsia="仿宋_GB2312" w:hint="eastAsia"/>
        </w:rPr>
        <w:t xml:space="preserve"> </w:t>
      </w:r>
      <w:r>
        <w:rPr>
          <w:rFonts w:hint="eastAsia"/>
        </w:rPr>
        <w:t>本系统的功能实现，需要建立一份信息较为完善的队列人群信息资源库，包括队列人群的疾病信息、生活方式信息、临床检查信息、</w:t>
      </w:r>
      <w:proofErr w:type="gramStart"/>
      <w:r>
        <w:rPr>
          <w:rFonts w:hint="eastAsia"/>
        </w:rPr>
        <w:t>医</w:t>
      </w:r>
      <w:proofErr w:type="gramEnd"/>
      <w:r>
        <w:rPr>
          <w:rFonts w:hint="eastAsia"/>
        </w:rPr>
        <w:t>保信息、疾病史、手术史、家族史、用药史等。这些信息在不同的地区大概会有不同的来源，大致的信息来源包括：</w:t>
      </w:r>
    </w:p>
    <w:p w:rsidR="00AA6684" w:rsidRDefault="00AA6684" w:rsidP="00AA6684">
      <w:pPr>
        <w:pStyle w:val="ac"/>
        <w:numPr>
          <w:ilvl w:val="0"/>
          <w:numId w:val="17"/>
        </w:numPr>
        <w:ind w:firstLineChars="0"/>
      </w:pPr>
      <w:r>
        <w:rPr>
          <w:rFonts w:hint="eastAsia"/>
        </w:rPr>
        <w:t>队列人群疾病问卷调查数据：这部分调查问卷采集了大量的队列人群基本信息、健康相关信息以及疾病相关信息，可作为队列人群信息资源库的主要信息。</w:t>
      </w:r>
    </w:p>
    <w:p w:rsidR="00AA6684" w:rsidRDefault="00AA6684" w:rsidP="00AA6684">
      <w:pPr>
        <w:pStyle w:val="ac"/>
        <w:numPr>
          <w:ilvl w:val="0"/>
          <w:numId w:val="17"/>
        </w:numPr>
        <w:ind w:firstLineChars="0"/>
      </w:pPr>
      <w:r>
        <w:rPr>
          <w:rFonts w:hint="eastAsia"/>
        </w:rPr>
        <w:t>队列人群</w:t>
      </w:r>
      <w:proofErr w:type="gramStart"/>
      <w:r>
        <w:rPr>
          <w:rFonts w:hint="eastAsia"/>
        </w:rPr>
        <w:t>医</w:t>
      </w:r>
      <w:proofErr w:type="gramEnd"/>
      <w:r>
        <w:rPr>
          <w:rFonts w:hint="eastAsia"/>
        </w:rPr>
        <w:t>保信息：从队列人群所属地区的</w:t>
      </w:r>
      <w:proofErr w:type="gramStart"/>
      <w:r>
        <w:rPr>
          <w:rFonts w:hint="eastAsia"/>
        </w:rPr>
        <w:t>医</w:t>
      </w:r>
      <w:proofErr w:type="gramEnd"/>
      <w:r>
        <w:rPr>
          <w:rFonts w:hint="eastAsia"/>
        </w:rPr>
        <w:t>保系统获取相应的医保信息，包括参保信息、</w:t>
      </w:r>
      <w:proofErr w:type="gramStart"/>
      <w:r>
        <w:rPr>
          <w:rFonts w:hint="eastAsia"/>
        </w:rPr>
        <w:t>医保疾</w:t>
      </w:r>
      <w:proofErr w:type="gramEnd"/>
      <w:r>
        <w:rPr>
          <w:rFonts w:hint="eastAsia"/>
        </w:rPr>
        <w:t>病记录等。</w:t>
      </w:r>
    </w:p>
    <w:p w:rsidR="00AA6684" w:rsidRDefault="00AA6684" w:rsidP="00AA6684">
      <w:pPr>
        <w:pStyle w:val="ac"/>
        <w:numPr>
          <w:ilvl w:val="0"/>
          <w:numId w:val="17"/>
        </w:numPr>
        <w:ind w:firstLineChars="0"/>
      </w:pPr>
      <w:r>
        <w:rPr>
          <w:rFonts w:hint="eastAsia"/>
        </w:rPr>
        <w:t>其他系统信息：从其他疾病相关系统获取队列人群疾病信息，</w:t>
      </w:r>
      <w:r>
        <w:rPr>
          <w:rFonts w:hint="eastAsia"/>
        </w:rPr>
        <w:lastRenderedPageBreak/>
        <w:t>包括浙江省慢病监测信息系统等。</w:t>
      </w:r>
    </w:p>
    <w:p w:rsidR="00AA6684" w:rsidRPr="002732D5" w:rsidRDefault="00AA6684" w:rsidP="00AA6684">
      <w:pPr>
        <w:pStyle w:val="ac"/>
        <w:ind w:firstLine="560"/>
      </w:pPr>
      <w:r>
        <w:rPr>
          <w:rFonts w:hint="eastAsia"/>
        </w:rPr>
        <w:t>通过以上的数据来源，整合形成队列人群的信息资源库，以此信息作为基础信息，提供给面访工作的具体人员，工作人员一方面需要对这些信息进行核对，另一方面需要按照面访表格要求的内容，将表格内容采集完成，完善队列人群信息资源库。</w:t>
      </w:r>
    </w:p>
    <w:p w:rsidR="00AA6684" w:rsidRDefault="00AA6684" w:rsidP="00AA6684">
      <w:pPr>
        <w:pStyle w:val="3"/>
      </w:pPr>
      <w:bookmarkStart w:id="12" w:name="_Toc518485982"/>
      <w:r>
        <w:t xml:space="preserve">3.2.1 </w:t>
      </w:r>
      <w:r>
        <w:rPr>
          <w:rFonts w:hint="eastAsia"/>
        </w:rPr>
        <w:t>队列</w:t>
      </w:r>
      <w:r>
        <w:t>信息</w:t>
      </w:r>
      <w:r>
        <w:rPr>
          <w:rFonts w:hint="eastAsia"/>
        </w:rPr>
        <w:t>业务</w:t>
      </w:r>
      <w:r>
        <w:t>流程</w:t>
      </w:r>
      <w:bookmarkEnd w:id="12"/>
    </w:p>
    <w:p w:rsidR="00AA6684" w:rsidRDefault="00AA6684" w:rsidP="00AA6684">
      <w:r>
        <w:rPr>
          <w:rFonts w:hint="eastAsia"/>
          <w:noProof/>
        </w:rPr>
        <w:drawing>
          <wp:inline distT="0" distB="0" distL="0" distR="0" wp14:anchorId="7E9D26E9" wp14:editId="6DEAB373">
            <wp:extent cx="5274310" cy="365315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队列数据导入.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3653155"/>
                    </a:xfrm>
                    <a:prstGeom prst="rect">
                      <a:avLst/>
                    </a:prstGeom>
                  </pic:spPr>
                </pic:pic>
              </a:graphicData>
            </a:graphic>
          </wp:inline>
        </w:drawing>
      </w:r>
    </w:p>
    <w:p w:rsidR="00AA6684" w:rsidRDefault="00AA6684" w:rsidP="00AA6684">
      <w:r>
        <w:rPr>
          <w:rFonts w:hint="eastAsia"/>
        </w:rPr>
        <w:t>流程说明</w:t>
      </w:r>
      <w:r>
        <w:t>：</w:t>
      </w:r>
      <w:r>
        <w:rPr>
          <w:rFonts w:hint="eastAsia"/>
        </w:rPr>
        <w:t>1.队列</w:t>
      </w:r>
      <w:r>
        <w:t>疾病的基本信息，</w:t>
      </w:r>
      <w:r>
        <w:rPr>
          <w:rFonts w:hint="eastAsia"/>
        </w:rPr>
        <w:t>在</w:t>
      </w:r>
      <w:r>
        <w:t>维护</w:t>
      </w:r>
      <w:r>
        <w:rPr>
          <w:rFonts w:hint="eastAsia"/>
        </w:rPr>
        <w:t>基础</w:t>
      </w:r>
      <w:r>
        <w:t>信息的时候，</w:t>
      </w:r>
      <w:r>
        <w:rPr>
          <w:rFonts w:hint="eastAsia"/>
        </w:rPr>
        <w:t>后台手工</w:t>
      </w:r>
      <w:r>
        <w:t>导入到</w:t>
      </w:r>
      <w:r>
        <w:rPr>
          <w:rFonts w:hint="eastAsia"/>
        </w:rPr>
        <w:t>数据库</w:t>
      </w:r>
      <w:r>
        <w:t>中</w:t>
      </w:r>
      <w:r>
        <w:rPr>
          <w:rFonts w:hint="eastAsia"/>
        </w:rPr>
        <w:t>。</w:t>
      </w:r>
    </w:p>
    <w:p w:rsidR="00AA6684" w:rsidRPr="003D6FAE" w:rsidRDefault="00AA6684" w:rsidP="00AA6684">
      <w:r>
        <w:rPr>
          <w:rFonts w:hint="eastAsia"/>
        </w:rPr>
        <w:t xml:space="preserve">         2.</w:t>
      </w:r>
      <w:proofErr w:type="gramStart"/>
      <w:r>
        <w:rPr>
          <w:rFonts w:hint="eastAsia"/>
        </w:rPr>
        <w:t>医保</w:t>
      </w:r>
      <w:r>
        <w:t>信息</w:t>
      </w:r>
      <w:proofErr w:type="gramEnd"/>
      <w:r>
        <w:t>与慢病监测信息，通过excel表格，</w:t>
      </w:r>
      <w:r>
        <w:rPr>
          <w:rFonts w:hint="eastAsia"/>
        </w:rPr>
        <w:t>从</w:t>
      </w:r>
      <w:r>
        <w:t>界面上</w:t>
      </w:r>
      <w:r>
        <w:rPr>
          <w:rFonts w:hint="eastAsia"/>
        </w:rPr>
        <w:t>导入</w:t>
      </w:r>
      <w:r>
        <w:t>到系统中。</w:t>
      </w:r>
    </w:p>
    <w:p w:rsidR="00AA6684" w:rsidRDefault="00AA6684" w:rsidP="00AA6684">
      <w:pPr>
        <w:pStyle w:val="3"/>
      </w:pPr>
      <w:bookmarkStart w:id="13" w:name="_Toc518485983"/>
      <w:r>
        <w:rPr>
          <w:rFonts w:hint="eastAsia"/>
        </w:rPr>
        <w:lastRenderedPageBreak/>
        <w:t>3.2.2</w:t>
      </w:r>
      <w:r w:rsidRPr="006468C4">
        <w:rPr>
          <w:rFonts w:hint="eastAsia"/>
        </w:rPr>
        <w:t xml:space="preserve"> </w:t>
      </w:r>
      <w:r>
        <w:rPr>
          <w:rFonts w:hint="eastAsia"/>
        </w:rPr>
        <w:t>疾病基本信息</w:t>
      </w:r>
      <w:bookmarkEnd w:id="13"/>
    </w:p>
    <w:p w:rsidR="00AA6684" w:rsidRPr="00950572" w:rsidRDefault="00AA6684" w:rsidP="00AA6684">
      <w:pPr>
        <w:ind w:firstLineChars="200" w:firstLine="560"/>
      </w:pPr>
      <w:r>
        <w:rPr>
          <w:rFonts w:hint="eastAsia"/>
        </w:rPr>
        <w:t>对于本次移动面访的对象，之前已经通过调查问卷的方式采集了队列人群的信息，保存在</w:t>
      </w:r>
      <w:proofErr w:type="gramStart"/>
      <w:r>
        <w:rPr>
          <w:rFonts w:hint="eastAsia"/>
        </w:rPr>
        <w:t>“</w:t>
      </w:r>
      <w:proofErr w:type="gramEnd"/>
      <w:r>
        <w:rPr>
          <w:rFonts w:hint="eastAsia"/>
        </w:rPr>
        <w:t>数据库“中，需要将这些信息导入到本系统中。后台</w:t>
      </w:r>
      <w:r>
        <w:t>导入。</w:t>
      </w:r>
    </w:p>
    <w:p w:rsidR="00AA6684" w:rsidRDefault="00AA6684" w:rsidP="00AA6684">
      <w:pPr>
        <w:pStyle w:val="4"/>
      </w:pPr>
      <w:r>
        <w:rPr>
          <w:rFonts w:hint="eastAsia"/>
        </w:rPr>
        <w:t>3.2.2.1</w:t>
      </w:r>
      <w:r>
        <w:t xml:space="preserve"> </w:t>
      </w:r>
      <w:r>
        <w:rPr>
          <w:rFonts w:hint="eastAsia"/>
        </w:rPr>
        <w:t>基本信息导入</w:t>
      </w:r>
      <w:r>
        <w:rPr>
          <w:rFonts w:hint="eastAsia"/>
        </w:rPr>
        <w:t xml:space="preserve"> </w:t>
      </w:r>
    </w:p>
    <w:p w:rsidR="00AA6684" w:rsidRPr="00327986" w:rsidRDefault="00AA6684" w:rsidP="00AA6684">
      <w:r>
        <w:rPr>
          <w:rFonts w:hint="eastAsia"/>
        </w:rPr>
        <w:t xml:space="preserve">   面访工作地区所属的管理人员，把已经整理好的基本信息，导入系统中，</w:t>
      </w:r>
      <w:r>
        <w:t>作为基础数据来使用</w:t>
      </w:r>
      <w:r>
        <w:rPr>
          <w:rFonts w:hint="eastAsia"/>
        </w:rPr>
        <w:t>。具体数据见</w:t>
      </w:r>
      <w:r>
        <w:t>附件</w:t>
      </w:r>
      <w:r w:rsidR="00DC732E">
        <w:t>5.2</w:t>
      </w:r>
      <w:r>
        <w:rPr>
          <w:rFonts w:hint="eastAsia"/>
        </w:rPr>
        <w:t>《队列</w:t>
      </w:r>
      <w:r>
        <w:t>疾病基本信息</w:t>
      </w:r>
      <w:r w:rsidR="002F2036">
        <w:rPr>
          <w:rFonts w:hint="eastAsia"/>
        </w:rPr>
        <w:t>》。</w:t>
      </w:r>
      <w:r w:rsidR="002F2036" w:rsidRPr="00327986">
        <w:t xml:space="preserve"> </w:t>
      </w:r>
    </w:p>
    <w:p w:rsidR="00AA6684" w:rsidRDefault="00AA6684" w:rsidP="00AA6684">
      <w:pPr>
        <w:pStyle w:val="4"/>
      </w:pPr>
      <w:r>
        <w:rPr>
          <w:rFonts w:hint="eastAsia"/>
        </w:rPr>
        <w:t xml:space="preserve">3.2.2.2 </w:t>
      </w:r>
      <w:r>
        <w:rPr>
          <w:rFonts w:hint="eastAsia"/>
        </w:rPr>
        <w:t>队列信息面访</w:t>
      </w:r>
      <w:r>
        <w:t>分配</w:t>
      </w:r>
    </w:p>
    <w:p w:rsidR="00AA6684" w:rsidRPr="00146A28" w:rsidRDefault="00AA6684" w:rsidP="00AA6684">
      <w:pPr>
        <w:rPr>
          <w:color w:val="FF0000"/>
        </w:rPr>
      </w:pPr>
      <w:r>
        <w:rPr>
          <w:rFonts w:hint="eastAsia"/>
        </w:rPr>
        <w:t xml:space="preserve">   项目</w:t>
      </w:r>
      <w:r>
        <w:t>管理员</w:t>
      </w:r>
      <w:r>
        <w:rPr>
          <w:rFonts w:hint="eastAsia"/>
        </w:rPr>
        <w:t>或者</w:t>
      </w:r>
      <w:r>
        <w:t>面访管理员</w:t>
      </w:r>
      <w:r>
        <w:rPr>
          <w:rFonts w:hint="eastAsia"/>
        </w:rPr>
        <w:t>需要</w:t>
      </w:r>
      <w:r>
        <w:t>给</w:t>
      </w:r>
      <w:r>
        <w:rPr>
          <w:rFonts w:hint="eastAsia"/>
        </w:rPr>
        <w:t>自己</w:t>
      </w:r>
      <w:r>
        <w:t>管辖的</w:t>
      </w:r>
      <w:r>
        <w:rPr>
          <w:rFonts w:hint="eastAsia"/>
        </w:rPr>
        <w:t>面访</w:t>
      </w:r>
      <w:r>
        <w:t>人员</w:t>
      </w:r>
      <w:r>
        <w:rPr>
          <w:rFonts w:hint="eastAsia"/>
        </w:rPr>
        <w:t>批量</w:t>
      </w:r>
      <w:r>
        <w:t>分配</w:t>
      </w:r>
      <w:r>
        <w:rPr>
          <w:rFonts w:hint="eastAsia"/>
        </w:rPr>
        <w:t>需要</w:t>
      </w:r>
      <w:r>
        <w:t>面访的</w:t>
      </w:r>
      <w:r>
        <w:rPr>
          <w:rFonts w:hint="eastAsia"/>
        </w:rPr>
        <w:t>队列信息</w:t>
      </w:r>
      <w:r>
        <w:t>。</w:t>
      </w:r>
      <w:r w:rsidR="00D9414A" w:rsidRPr="00C37F5D">
        <w:rPr>
          <w:rFonts w:hint="eastAsia"/>
        </w:rPr>
        <w:t>队列</w:t>
      </w:r>
      <w:r w:rsidR="000D02D8" w:rsidRPr="00C37F5D">
        <w:rPr>
          <w:rFonts w:hint="eastAsia"/>
        </w:rPr>
        <w:t>信息</w:t>
      </w:r>
      <w:r w:rsidR="00D9414A" w:rsidRPr="00C37F5D">
        <w:rPr>
          <w:rFonts w:hint="eastAsia"/>
        </w:rPr>
        <w:t>分配</w:t>
      </w:r>
      <w:r w:rsidR="00996AD9" w:rsidRPr="00C37F5D">
        <w:rPr>
          <w:rFonts w:hint="eastAsia"/>
        </w:rPr>
        <w:t>要求</w:t>
      </w:r>
      <w:r w:rsidR="00D9414A" w:rsidRPr="00C37F5D">
        <w:rPr>
          <w:rFonts w:hint="eastAsia"/>
        </w:rPr>
        <w:t>按照上级机构用户分配给下级机构用户。</w:t>
      </w:r>
    </w:p>
    <w:p w:rsidR="00AA6684" w:rsidRDefault="00AA6684" w:rsidP="00AA6684">
      <w:pPr>
        <w:pStyle w:val="4"/>
      </w:pPr>
      <w:r>
        <w:rPr>
          <w:rFonts w:hint="eastAsia"/>
        </w:rPr>
        <w:t>3.2.2.3</w:t>
      </w:r>
      <w:r>
        <w:t xml:space="preserve"> </w:t>
      </w:r>
      <w:r>
        <w:rPr>
          <w:rFonts w:hint="eastAsia"/>
        </w:rPr>
        <w:t>队列</w:t>
      </w:r>
      <w:r>
        <w:t>信息</w:t>
      </w:r>
      <w:r>
        <w:rPr>
          <w:rFonts w:hint="eastAsia"/>
        </w:rPr>
        <w:t>面访</w:t>
      </w:r>
      <w:r>
        <w:t>一览</w:t>
      </w:r>
    </w:p>
    <w:p w:rsidR="00AA6684" w:rsidRDefault="00AA6684" w:rsidP="00AA6684">
      <w:r>
        <w:rPr>
          <w:rFonts w:hint="eastAsia"/>
        </w:rPr>
        <w:t xml:space="preserve">  项目</w:t>
      </w:r>
      <w:r>
        <w:t>管理员或者面访管理员可以</w:t>
      </w:r>
      <w:r w:rsidR="00CE1339">
        <w:rPr>
          <w:rFonts w:hint="eastAsia"/>
        </w:rPr>
        <w:t>根据个人</w:t>
      </w:r>
      <w:r>
        <w:rPr>
          <w:rFonts w:hint="eastAsia"/>
        </w:rPr>
        <w:t>码</w:t>
      </w:r>
      <w:r w:rsidR="00A41E55">
        <w:rPr>
          <w:rFonts w:hint="eastAsia"/>
        </w:rPr>
        <w:t>（ID）</w:t>
      </w:r>
      <w:r>
        <w:t>、</w:t>
      </w:r>
      <w:r>
        <w:rPr>
          <w:rFonts w:hint="eastAsia"/>
        </w:rPr>
        <w:t>姓名</w:t>
      </w:r>
      <w:r>
        <w:t>、性别、</w:t>
      </w:r>
      <w:r>
        <w:rPr>
          <w:rFonts w:hint="eastAsia"/>
        </w:rPr>
        <w:t>身份证号</w:t>
      </w:r>
      <w:r>
        <w:t>、</w:t>
      </w:r>
      <w:r>
        <w:rPr>
          <w:rFonts w:hint="eastAsia"/>
        </w:rPr>
        <w:t>出生日期</w:t>
      </w:r>
      <w:r w:rsidR="00CB4A5F">
        <w:t>、</w:t>
      </w:r>
      <w:r w:rsidR="00CB4A5F">
        <w:rPr>
          <w:rFonts w:hint="eastAsia"/>
        </w:rPr>
        <w:t>户</w:t>
      </w:r>
      <w:r>
        <w:t>籍、出生地</w:t>
      </w:r>
      <w:r>
        <w:rPr>
          <w:rFonts w:hint="eastAsia"/>
        </w:rPr>
        <w:t>、</w:t>
      </w:r>
      <w:r>
        <w:t>家庭住址</w:t>
      </w:r>
      <w:r>
        <w:rPr>
          <w:rFonts w:hint="eastAsia"/>
        </w:rPr>
        <w:t>等</w:t>
      </w:r>
      <w:r w:rsidR="008C2180">
        <w:t>条件查询</w:t>
      </w:r>
      <w:r w:rsidR="008C2180">
        <w:rPr>
          <w:rFonts w:hint="eastAsia"/>
        </w:rPr>
        <w:t>随访对象</w:t>
      </w:r>
      <w:r>
        <w:t>信息。</w:t>
      </w:r>
    </w:p>
    <w:p w:rsidR="00AA6684" w:rsidRDefault="00AA6684" w:rsidP="00AA6684">
      <w:r>
        <w:rPr>
          <w:rFonts w:hint="eastAsia"/>
        </w:rPr>
        <w:t xml:space="preserve">  列表内容</w:t>
      </w:r>
      <w:r>
        <w:t>：</w:t>
      </w:r>
      <w:r w:rsidR="004572DF">
        <w:rPr>
          <w:rFonts w:hint="eastAsia"/>
        </w:rPr>
        <w:t>个人</w:t>
      </w:r>
      <w:r>
        <w:rPr>
          <w:rFonts w:hint="eastAsia"/>
        </w:rPr>
        <w:t>码</w:t>
      </w:r>
      <w:r w:rsidR="004572DF">
        <w:rPr>
          <w:rFonts w:hint="eastAsia"/>
        </w:rPr>
        <w:t>（ID）</w:t>
      </w:r>
      <w:r>
        <w:t>、</w:t>
      </w:r>
      <w:r>
        <w:rPr>
          <w:rFonts w:hint="eastAsia"/>
        </w:rPr>
        <w:t>姓名</w:t>
      </w:r>
      <w:r>
        <w:t>、性别、</w:t>
      </w:r>
      <w:r>
        <w:rPr>
          <w:rFonts w:hint="eastAsia"/>
        </w:rPr>
        <w:t>身份证号</w:t>
      </w:r>
      <w:r>
        <w:t>、出生日期、祖籍、</w:t>
      </w:r>
      <w:proofErr w:type="gramStart"/>
      <w:r>
        <w:rPr>
          <w:rFonts w:hint="eastAsia"/>
        </w:rPr>
        <w:t>医</w:t>
      </w:r>
      <w:proofErr w:type="gramEnd"/>
      <w:r>
        <w:rPr>
          <w:rFonts w:hint="eastAsia"/>
        </w:rPr>
        <w:t>保</w:t>
      </w:r>
      <w:r>
        <w:t>信息、慢病信息、</w:t>
      </w:r>
      <w:r>
        <w:rPr>
          <w:rFonts w:hint="eastAsia"/>
        </w:rPr>
        <w:t>死亡</w:t>
      </w:r>
      <w:r w:rsidR="00C93E01">
        <w:t>信息</w:t>
      </w:r>
      <w:r>
        <w:t>、</w:t>
      </w:r>
      <w:r>
        <w:rPr>
          <w:rFonts w:hint="eastAsia"/>
        </w:rPr>
        <w:t>操作（面访</w:t>
      </w:r>
      <w:r>
        <w:t>分配</w:t>
      </w:r>
      <w:r>
        <w:rPr>
          <w:rFonts w:hint="eastAsia"/>
        </w:rPr>
        <w:t>）。</w:t>
      </w:r>
    </w:p>
    <w:p w:rsidR="00AA6684" w:rsidRDefault="00AA6684" w:rsidP="00AA6684">
      <w:proofErr w:type="gramStart"/>
      <w:r>
        <w:rPr>
          <w:rFonts w:hint="eastAsia"/>
        </w:rPr>
        <w:t>医</w:t>
      </w:r>
      <w:proofErr w:type="gramEnd"/>
      <w:r>
        <w:rPr>
          <w:rFonts w:hint="eastAsia"/>
        </w:rPr>
        <w:t>保信息</w:t>
      </w:r>
      <w:r>
        <w:t>：</w:t>
      </w:r>
      <w:r>
        <w:rPr>
          <w:rFonts w:hint="eastAsia"/>
        </w:rPr>
        <w:t>队列基本信息</w:t>
      </w:r>
      <w:r>
        <w:t>用身份证</w:t>
      </w:r>
      <w:r>
        <w:rPr>
          <w:rFonts w:hint="eastAsia"/>
        </w:rPr>
        <w:t>关联</w:t>
      </w:r>
      <w:proofErr w:type="gramStart"/>
      <w:r>
        <w:t>医</w:t>
      </w:r>
      <w:proofErr w:type="gramEnd"/>
      <w:r>
        <w:t>保信息。</w:t>
      </w:r>
    </w:p>
    <w:p w:rsidR="00AA6684" w:rsidRPr="00EA0377" w:rsidRDefault="00AA6684" w:rsidP="00AA6684">
      <w:r>
        <w:rPr>
          <w:rFonts w:hint="eastAsia"/>
        </w:rPr>
        <w:lastRenderedPageBreak/>
        <w:t>慢病</w:t>
      </w:r>
      <w:r>
        <w:t>信息：</w:t>
      </w:r>
      <w:r>
        <w:rPr>
          <w:rFonts w:hint="eastAsia"/>
        </w:rPr>
        <w:t>队列基本</w:t>
      </w:r>
      <w:r>
        <w:t>信息</w:t>
      </w:r>
      <w:r>
        <w:rPr>
          <w:rFonts w:hint="eastAsia"/>
        </w:rPr>
        <w:t>用</w:t>
      </w:r>
      <w:r>
        <w:t>身份证关联慢病信息。</w:t>
      </w:r>
    </w:p>
    <w:p w:rsidR="00AA6684" w:rsidRPr="00C10156" w:rsidRDefault="00AA6684" w:rsidP="00AA6684">
      <w:pPr>
        <w:pStyle w:val="4"/>
      </w:pPr>
      <w:r>
        <w:rPr>
          <w:rFonts w:hint="eastAsia"/>
        </w:rPr>
        <w:t xml:space="preserve">3.2.2.4 </w:t>
      </w:r>
      <w:r>
        <w:rPr>
          <w:rFonts w:hint="eastAsia"/>
        </w:rPr>
        <w:t>队列</w:t>
      </w:r>
      <w:r>
        <w:t>信息</w:t>
      </w:r>
      <w:r w:rsidR="00113595">
        <w:rPr>
          <w:rFonts w:hint="eastAsia"/>
        </w:rPr>
        <w:t>病例</w:t>
      </w:r>
      <w:r>
        <w:rPr>
          <w:rFonts w:hint="eastAsia"/>
        </w:rPr>
        <w:t>复核</w:t>
      </w:r>
      <w:r>
        <w:t>分配</w:t>
      </w:r>
    </w:p>
    <w:p w:rsidR="00AA6684" w:rsidRDefault="00AA6684" w:rsidP="00AA6684">
      <w:r>
        <w:rPr>
          <w:rFonts w:hint="eastAsia"/>
        </w:rPr>
        <w:t xml:space="preserve">   项目</w:t>
      </w:r>
      <w:r>
        <w:t>管理员</w:t>
      </w:r>
      <w:r>
        <w:rPr>
          <w:rFonts w:hint="eastAsia"/>
        </w:rPr>
        <w:t>或者</w:t>
      </w:r>
      <w:r>
        <w:t>面访管理员</w:t>
      </w:r>
      <w:r>
        <w:rPr>
          <w:rFonts w:hint="eastAsia"/>
        </w:rPr>
        <w:t>需要</w:t>
      </w:r>
      <w:r>
        <w:t>给</w:t>
      </w:r>
      <w:r>
        <w:rPr>
          <w:rFonts w:hint="eastAsia"/>
        </w:rPr>
        <w:t>自己</w:t>
      </w:r>
      <w:r>
        <w:t>管辖的面访人员</w:t>
      </w:r>
      <w:r>
        <w:rPr>
          <w:rFonts w:hint="eastAsia"/>
        </w:rPr>
        <w:t>批量</w:t>
      </w:r>
      <w:r>
        <w:t>分配</w:t>
      </w:r>
      <w:r w:rsidR="00EA5758">
        <w:rPr>
          <w:rFonts w:hint="eastAsia"/>
        </w:rPr>
        <w:t>需要病例</w:t>
      </w:r>
      <w:r>
        <w:t>复核</w:t>
      </w:r>
      <w:r>
        <w:rPr>
          <w:rFonts w:hint="eastAsia"/>
        </w:rPr>
        <w:t>的队列信息</w:t>
      </w:r>
      <w:r>
        <w:t>。</w:t>
      </w:r>
      <w:r w:rsidR="003D2A6E" w:rsidRPr="00C37F5D">
        <w:rPr>
          <w:rFonts w:hint="eastAsia"/>
        </w:rPr>
        <w:t>队列信息分配要求按照上级机构用户分配给下级机构用户。</w:t>
      </w:r>
    </w:p>
    <w:p w:rsidR="00C86C93" w:rsidRPr="00463804" w:rsidRDefault="00B86143" w:rsidP="00AA6684">
      <w:pPr>
        <w:rPr>
          <w:color w:val="FF0000"/>
        </w:rPr>
      </w:pPr>
      <w:r>
        <w:rPr>
          <w:rFonts w:hint="eastAsia"/>
          <w:noProof/>
          <w:color w:val="FF0000"/>
        </w:rPr>
        <w:drawing>
          <wp:inline distT="0" distB="0" distL="0" distR="0">
            <wp:extent cx="5274310" cy="51892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病例复核分配.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5189220"/>
                    </a:xfrm>
                    <a:prstGeom prst="rect">
                      <a:avLst/>
                    </a:prstGeom>
                  </pic:spPr>
                </pic:pic>
              </a:graphicData>
            </a:graphic>
          </wp:inline>
        </w:drawing>
      </w:r>
    </w:p>
    <w:p w:rsidR="00463804" w:rsidRDefault="00EE0BAF" w:rsidP="00650271">
      <w:pPr>
        <w:ind w:firstLineChars="200" w:firstLine="560"/>
      </w:pPr>
      <w:r>
        <w:rPr>
          <w:rFonts w:hint="eastAsia"/>
        </w:rPr>
        <w:t>病例</w:t>
      </w:r>
      <w:r w:rsidR="00650271">
        <w:t>复核</w:t>
      </w:r>
      <w:r w:rsidR="00911B64">
        <w:rPr>
          <w:rFonts w:hint="eastAsia"/>
        </w:rPr>
        <w:t>分发</w:t>
      </w:r>
      <w:r w:rsidR="00650271">
        <w:t>的</w:t>
      </w:r>
      <w:r w:rsidR="00650271">
        <w:rPr>
          <w:rFonts w:hint="eastAsia"/>
        </w:rPr>
        <w:t>队列信息：</w:t>
      </w:r>
    </w:p>
    <w:p w:rsidR="0022221D" w:rsidRDefault="002527CC" w:rsidP="0022221D">
      <w:pPr>
        <w:pStyle w:val="a6"/>
        <w:numPr>
          <w:ilvl w:val="0"/>
          <w:numId w:val="25"/>
        </w:numPr>
        <w:ind w:firstLineChars="0"/>
      </w:pPr>
      <w:r>
        <w:rPr>
          <w:rFonts w:hint="eastAsia"/>
        </w:rPr>
        <w:t>完成这次面访的队列信息人群。</w:t>
      </w:r>
      <w:r w:rsidR="0022221D">
        <w:rPr>
          <w:rFonts w:hint="eastAsia"/>
        </w:rPr>
        <w:t>直接批量分配给用户。</w:t>
      </w:r>
    </w:p>
    <w:p w:rsidR="0022221D" w:rsidRPr="00556127" w:rsidRDefault="00335597" w:rsidP="00A47C2E">
      <w:pPr>
        <w:pStyle w:val="a6"/>
        <w:numPr>
          <w:ilvl w:val="0"/>
          <w:numId w:val="25"/>
        </w:numPr>
        <w:ind w:firstLineChars="0"/>
      </w:pPr>
      <w:r>
        <w:rPr>
          <w:rFonts w:hint="eastAsia"/>
        </w:rPr>
        <w:t>完成社区复核的队列信息人群。</w:t>
      </w:r>
      <w:r w:rsidR="007B45F2">
        <w:rPr>
          <w:rFonts w:hint="eastAsia"/>
        </w:rPr>
        <w:t>分配之前，首先</w:t>
      </w:r>
      <w:r w:rsidR="008B708C">
        <w:rPr>
          <w:rFonts w:hint="eastAsia"/>
        </w:rPr>
        <w:t>审核</w:t>
      </w:r>
      <w:r w:rsidR="00EA3598">
        <w:rPr>
          <w:rFonts w:hint="eastAsia"/>
        </w:rPr>
        <w:t>队列信息</w:t>
      </w:r>
      <w:r w:rsidR="008B708C">
        <w:rPr>
          <w:rFonts w:hint="eastAsia"/>
        </w:rPr>
        <w:t>，</w:t>
      </w:r>
      <w:r w:rsidR="00016985">
        <w:rPr>
          <w:rFonts w:hint="eastAsia"/>
        </w:rPr>
        <w:lastRenderedPageBreak/>
        <w:t>判断三种状态（确诊，疑似病例，非病例</w:t>
      </w:r>
      <w:r w:rsidR="002600F4">
        <w:rPr>
          <w:rFonts w:hint="eastAsia"/>
        </w:rPr>
        <w:t>），</w:t>
      </w:r>
      <w:r w:rsidR="00607639">
        <w:rPr>
          <w:rFonts w:hint="eastAsia"/>
        </w:rPr>
        <w:t>只有状态为疑似病例才能进行</w:t>
      </w:r>
      <w:r w:rsidR="00C5249A">
        <w:rPr>
          <w:rFonts w:hint="eastAsia"/>
        </w:rPr>
        <w:t>病例</w:t>
      </w:r>
      <w:r w:rsidR="00150E82">
        <w:rPr>
          <w:rFonts w:hint="eastAsia"/>
        </w:rPr>
        <w:t>复核分配。</w:t>
      </w:r>
    </w:p>
    <w:p w:rsidR="00AA6684" w:rsidRDefault="00AA6684" w:rsidP="00AA6684">
      <w:pPr>
        <w:pStyle w:val="4"/>
      </w:pPr>
      <w:r>
        <w:rPr>
          <w:rFonts w:hint="eastAsia"/>
        </w:rPr>
        <w:t>3.2.2.</w:t>
      </w:r>
      <w:r>
        <w:t xml:space="preserve">5 </w:t>
      </w:r>
      <w:r>
        <w:rPr>
          <w:rFonts w:hint="eastAsia"/>
        </w:rPr>
        <w:t>队列</w:t>
      </w:r>
      <w:r>
        <w:t>信息</w:t>
      </w:r>
      <w:r>
        <w:rPr>
          <w:rFonts w:hint="eastAsia"/>
        </w:rPr>
        <w:t>复核</w:t>
      </w:r>
      <w:r>
        <w:t>一览</w:t>
      </w:r>
    </w:p>
    <w:p w:rsidR="00AA6684" w:rsidRDefault="00AA6684" w:rsidP="00AA6684">
      <w:pPr>
        <w:ind w:firstLineChars="100" w:firstLine="280"/>
      </w:pPr>
      <w:r>
        <w:rPr>
          <w:rFonts w:hint="eastAsia"/>
        </w:rPr>
        <w:t>项目</w:t>
      </w:r>
      <w:r>
        <w:t>管理员或者面访管理员可以</w:t>
      </w:r>
      <w:r w:rsidR="000D544F">
        <w:rPr>
          <w:rFonts w:hint="eastAsia"/>
        </w:rPr>
        <w:t>根据个人</w:t>
      </w:r>
      <w:r>
        <w:rPr>
          <w:rFonts w:hint="eastAsia"/>
        </w:rPr>
        <w:t>码</w:t>
      </w:r>
      <w:r>
        <w:t>、</w:t>
      </w:r>
      <w:r>
        <w:rPr>
          <w:rFonts w:hint="eastAsia"/>
        </w:rPr>
        <w:t>姓名</w:t>
      </w:r>
      <w:r>
        <w:t>、性别、</w:t>
      </w:r>
      <w:r>
        <w:rPr>
          <w:rFonts w:hint="eastAsia"/>
        </w:rPr>
        <w:t>身份证号</w:t>
      </w:r>
      <w:r>
        <w:t>、</w:t>
      </w:r>
      <w:r>
        <w:rPr>
          <w:rFonts w:hint="eastAsia"/>
        </w:rPr>
        <w:t>出生日期</w:t>
      </w:r>
      <w:r w:rsidR="00411BEF">
        <w:t>、</w:t>
      </w:r>
      <w:r w:rsidR="00411BEF">
        <w:rPr>
          <w:rFonts w:hint="eastAsia"/>
        </w:rPr>
        <w:t>户</w:t>
      </w:r>
      <w:r w:rsidR="00746ED3">
        <w:t>籍、</w:t>
      </w:r>
      <w:r w:rsidR="00746ED3">
        <w:rPr>
          <w:rFonts w:hint="eastAsia"/>
        </w:rPr>
        <w:t>就诊医院</w:t>
      </w:r>
      <w:r>
        <w:rPr>
          <w:rFonts w:hint="eastAsia"/>
        </w:rPr>
        <w:t>等</w:t>
      </w:r>
      <w:r w:rsidR="008630B9">
        <w:t>条件查询</w:t>
      </w:r>
      <w:r w:rsidR="008630B9">
        <w:rPr>
          <w:rFonts w:hint="eastAsia"/>
        </w:rPr>
        <w:t>随访</w:t>
      </w:r>
      <w:r w:rsidR="008630B9">
        <w:t>对象</w:t>
      </w:r>
      <w:r>
        <w:t>信息。</w:t>
      </w:r>
    </w:p>
    <w:p w:rsidR="00AA6684" w:rsidRDefault="00AA6684" w:rsidP="00AA6684">
      <w:r>
        <w:rPr>
          <w:rFonts w:hint="eastAsia"/>
        </w:rPr>
        <w:t xml:space="preserve">  列表内容</w:t>
      </w:r>
      <w:r>
        <w:t>：</w:t>
      </w:r>
      <w:r w:rsidR="00714E2B">
        <w:rPr>
          <w:rFonts w:hint="eastAsia"/>
        </w:rPr>
        <w:t>个人</w:t>
      </w:r>
      <w:r>
        <w:rPr>
          <w:rFonts w:hint="eastAsia"/>
        </w:rPr>
        <w:t>码</w:t>
      </w:r>
      <w:r>
        <w:t>、</w:t>
      </w:r>
      <w:r>
        <w:rPr>
          <w:rFonts w:hint="eastAsia"/>
        </w:rPr>
        <w:t>姓名</w:t>
      </w:r>
      <w:r>
        <w:t>、性别、</w:t>
      </w:r>
      <w:r>
        <w:rPr>
          <w:rFonts w:hint="eastAsia"/>
        </w:rPr>
        <w:t>身份证号</w:t>
      </w:r>
      <w:r>
        <w:t>、出生日期、祖籍、</w:t>
      </w:r>
      <w:proofErr w:type="gramStart"/>
      <w:r>
        <w:rPr>
          <w:rFonts w:hint="eastAsia"/>
        </w:rPr>
        <w:t>医</w:t>
      </w:r>
      <w:proofErr w:type="gramEnd"/>
      <w:r>
        <w:rPr>
          <w:rFonts w:hint="eastAsia"/>
        </w:rPr>
        <w:t>保</w:t>
      </w:r>
      <w:r>
        <w:t>信息、慢病信息</w:t>
      </w:r>
      <w:r>
        <w:rPr>
          <w:rFonts w:hint="eastAsia"/>
        </w:rPr>
        <w:t>、死亡信息</w:t>
      </w:r>
      <w:r>
        <w:t>、</w:t>
      </w:r>
      <w:r w:rsidR="006F5D9C">
        <w:rPr>
          <w:rFonts w:hint="eastAsia"/>
        </w:rPr>
        <w:t>审核状态</w:t>
      </w:r>
      <w:r>
        <w:rPr>
          <w:rFonts w:hint="eastAsia"/>
        </w:rPr>
        <w:t>、操作（</w:t>
      </w:r>
      <w:r w:rsidR="007E7CD3">
        <w:rPr>
          <w:rFonts w:hint="eastAsia"/>
        </w:rPr>
        <w:t>审核，</w:t>
      </w:r>
      <w:r w:rsidR="00E33A92">
        <w:rPr>
          <w:rFonts w:hint="eastAsia"/>
        </w:rPr>
        <w:t>病例</w:t>
      </w:r>
      <w:r>
        <w:rPr>
          <w:rFonts w:hint="eastAsia"/>
        </w:rPr>
        <w:t>复核</w:t>
      </w:r>
      <w:r>
        <w:t>分配</w:t>
      </w:r>
      <w:r>
        <w:rPr>
          <w:rFonts w:hint="eastAsia"/>
        </w:rPr>
        <w:t>）。</w:t>
      </w:r>
    </w:p>
    <w:p w:rsidR="00AA6684" w:rsidRDefault="00AA6684" w:rsidP="00AA6684">
      <w:proofErr w:type="gramStart"/>
      <w:r>
        <w:rPr>
          <w:rFonts w:hint="eastAsia"/>
        </w:rPr>
        <w:t>医</w:t>
      </w:r>
      <w:proofErr w:type="gramEnd"/>
      <w:r>
        <w:rPr>
          <w:rFonts w:hint="eastAsia"/>
        </w:rPr>
        <w:t>保信息</w:t>
      </w:r>
      <w:r>
        <w:t>：</w:t>
      </w:r>
      <w:r>
        <w:rPr>
          <w:rFonts w:hint="eastAsia"/>
        </w:rPr>
        <w:t>队列基本信息</w:t>
      </w:r>
      <w:r>
        <w:t>用身份证</w:t>
      </w:r>
      <w:r>
        <w:rPr>
          <w:rFonts w:hint="eastAsia"/>
        </w:rPr>
        <w:t>关联</w:t>
      </w:r>
      <w:proofErr w:type="gramStart"/>
      <w:r>
        <w:t>医</w:t>
      </w:r>
      <w:proofErr w:type="gramEnd"/>
      <w:r>
        <w:t>保信息。</w:t>
      </w:r>
    </w:p>
    <w:p w:rsidR="00AA6684" w:rsidRPr="00CE6AA3" w:rsidRDefault="00AA6684" w:rsidP="00AA6684">
      <w:r>
        <w:rPr>
          <w:rFonts w:hint="eastAsia"/>
        </w:rPr>
        <w:t>慢病</w:t>
      </w:r>
      <w:r>
        <w:t>信息：</w:t>
      </w:r>
      <w:r>
        <w:rPr>
          <w:rFonts w:hint="eastAsia"/>
        </w:rPr>
        <w:t>队列基本</w:t>
      </w:r>
      <w:r>
        <w:t>信息</w:t>
      </w:r>
      <w:r>
        <w:rPr>
          <w:rFonts w:hint="eastAsia"/>
        </w:rPr>
        <w:t>用</w:t>
      </w:r>
      <w:r>
        <w:t>身份证关联慢病信息。</w:t>
      </w:r>
    </w:p>
    <w:p w:rsidR="00F465EA" w:rsidRDefault="00F465EA">
      <w:pPr>
        <w:pStyle w:val="4"/>
      </w:pPr>
      <w:r>
        <w:rPr>
          <w:rFonts w:hint="eastAsia"/>
        </w:rPr>
        <w:t>3.2.1.6</w:t>
      </w:r>
      <w:r w:rsidR="003A30C6">
        <w:t xml:space="preserve"> </w:t>
      </w:r>
      <w:r w:rsidR="003A30C6">
        <w:rPr>
          <w:rFonts w:hint="eastAsia"/>
        </w:rPr>
        <w:t>队列</w:t>
      </w:r>
      <w:r w:rsidR="003A30C6">
        <w:t>信息</w:t>
      </w:r>
      <w:r w:rsidR="00074D06">
        <w:rPr>
          <w:rFonts w:hint="eastAsia"/>
        </w:rPr>
        <w:t>病例</w:t>
      </w:r>
      <w:r w:rsidR="00074D06">
        <w:t>复核审核</w:t>
      </w:r>
    </w:p>
    <w:p w:rsidR="00556A47" w:rsidRDefault="006E2C18" w:rsidP="006E2C18">
      <w:pPr>
        <w:ind w:firstLineChars="100" w:firstLine="280"/>
      </w:pPr>
      <w:r>
        <w:rPr>
          <w:rFonts w:hint="eastAsia"/>
        </w:rPr>
        <w:t>项目</w:t>
      </w:r>
      <w:r>
        <w:t>管理员</w:t>
      </w:r>
      <w:r>
        <w:rPr>
          <w:rFonts w:hint="eastAsia"/>
        </w:rPr>
        <w:t>或者</w:t>
      </w:r>
      <w:r>
        <w:t>面访管理员</w:t>
      </w:r>
      <w:r>
        <w:rPr>
          <w:rFonts w:hint="eastAsia"/>
        </w:rPr>
        <w:t>需要</w:t>
      </w:r>
      <w:r>
        <w:t>给</w:t>
      </w:r>
      <w:r>
        <w:rPr>
          <w:rFonts w:hint="eastAsia"/>
        </w:rPr>
        <w:t>自己</w:t>
      </w:r>
      <w:r>
        <w:t>管辖的面访人员</w:t>
      </w:r>
      <w:r>
        <w:rPr>
          <w:rFonts w:hint="eastAsia"/>
        </w:rPr>
        <w:t>批量</w:t>
      </w:r>
      <w:r w:rsidR="00EF0363">
        <w:rPr>
          <w:rFonts w:hint="eastAsia"/>
        </w:rPr>
        <w:t>审核</w:t>
      </w:r>
      <w:r>
        <w:rPr>
          <w:rFonts w:hint="eastAsia"/>
        </w:rPr>
        <w:t>病例</w:t>
      </w:r>
      <w:r>
        <w:t>复核</w:t>
      </w:r>
      <w:r>
        <w:rPr>
          <w:rFonts w:hint="eastAsia"/>
        </w:rPr>
        <w:t>的队列信息</w:t>
      </w:r>
      <w:r>
        <w:t>。</w:t>
      </w:r>
      <w:r w:rsidR="0018750C">
        <w:rPr>
          <w:rFonts w:hint="eastAsia"/>
        </w:rPr>
        <w:t>队列信息审核</w:t>
      </w:r>
      <w:r w:rsidR="007C65B7">
        <w:rPr>
          <w:rFonts w:hint="eastAsia"/>
        </w:rPr>
        <w:t>要求按照上级机构用户审核</w:t>
      </w:r>
      <w:r w:rsidRPr="00C37F5D">
        <w:rPr>
          <w:rFonts w:hint="eastAsia"/>
        </w:rPr>
        <w:t>下级机构用户。</w:t>
      </w:r>
    </w:p>
    <w:p w:rsidR="008D0CEA" w:rsidRDefault="00D17DF9" w:rsidP="006E2C18">
      <w:pPr>
        <w:ind w:firstLineChars="100" w:firstLine="280"/>
      </w:pPr>
      <w:r>
        <w:rPr>
          <w:rFonts w:hint="eastAsia"/>
          <w:noProof/>
        </w:rPr>
        <w:lastRenderedPageBreak/>
        <w:drawing>
          <wp:inline distT="0" distB="0" distL="0" distR="0">
            <wp:extent cx="5274310" cy="480568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病例复核审核.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4805680"/>
                    </a:xfrm>
                    <a:prstGeom prst="rect">
                      <a:avLst/>
                    </a:prstGeom>
                  </pic:spPr>
                </pic:pic>
              </a:graphicData>
            </a:graphic>
          </wp:inline>
        </w:drawing>
      </w:r>
    </w:p>
    <w:p w:rsidR="00D01F41" w:rsidRDefault="00D01F41" w:rsidP="00D01F41">
      <w:pPr>
        <w:ind w:firstLineChars="200" w:firstLine="560"/>
      </w:pPr>
      <w:r>
        <w:rPr>
          <w:rFonts w:hint="eastAsia"/>
        </w:rPr>
        <w:t>病例</w:t>
      </w:r>
      <w:r>
        <w:t>复核</w:t>
      </w:r>
      <w:r w:rsidR="00513E3D">
        <w:rPr>
          <w:rFonts w:hint="eastAsia"/>
        </w:rPr>
        <w:t>审核</w:t>
      </w:r>
      <w:r>
        <w:t>的</w:t>
      </w:r>
      <w:r>
        <w:rPr>
          <w:rFonts w:hint="eastAsia"/>
        </w:rPr>
        <w:t>队列信息：</w:t>
      </w:r>
    </w:p>
    <w:p w:rsidR="00D01F41" w:rsidRPr="00D01F41" w:rsidRDefault="007554E8" w:rsidP="006E3A1B">
      <w:pPr>
        <w:pStyle w:val="a6"/>
        <w:ind w:left="920" w:firstLineChars="0" w:firstLine="0"/>
      </w:pPr>
      <w:r>
        <w:t>1</w:t>
      </w:r>
      <w:r w:rsidR="006E3A1B">
        <w:t>.</w:t>
      </w:r>
      <w:r w:rsidR="00C80DE3">
        <w:rPr>
          <w:rFonts w:hint="eastAsia"/>
        </w:rPr>
        <w:t>完成病例</w:t>
      </w:r>
      <w:r w:rsidR="00D01F41">
        <w:rPr>
          <w:rFonts w:hint="eastAsia"/>
        </w:rPr>
        <w:t>复核的队列信息人群。审核队列信息，判断三种状态（确诊，疑似病例，非病例</w:t>
      </w:r>
      <w:r w:rsidR="00681E48">
        <w:rPr>
          <w:rFonts w:hint="eastAsia"/>
        </w:rPr>
        <w:t>）。</w:t>
      </w:r>
    </w:p>
    <w:p w:rsidR="001B682A" w:rsidRDefault="001B682A">
      <w:pPr>
        <w:pStyle w:val="4"/>
      </w:pPr>
      <w:r>
        <w:rPr>
          <w:rFonts w:hint="eastAsia"/>
        </w:rPr>
        <w:t xml:space="preserve">3.2.1.7 </w:t>
      </w:r>
      <w:r w:rsidR="00737E06">
        <w:rPr>
          <w:rFonts w:hint="eastAsia"/>
        </w:rPr>
        <w:t>队列</w:t>
      </w:r>
      <w:r w:rsidR="00737E06">
        <w:t>信息病例复核审核一览</w:t>
      </w:r>
    </w:p>
    <w:p w:rsidR="005767E8" w:rsidRDefault="005767E8" w:rsidP="005767E8">
      <w:pPr>
        <w:ind w:firstLineChars="100" w:firstLine="280"/>
      </w:pPr>
      <w:r>
        <w:rPr>
          <w:rFonts w:hint="eastAsia"/>
        </w:rPr>
        <w:t>项目</w:t>
      </w:r>
      <w:r>
        <w:t>管理员或者面访管理员可以</w:t>
      </w:r>
      <w:r>
        <w:rPr>
          <w:rFonts w:hint="eastAsia"/>
        </w:rPr>
        <w:t>根据个人码</w:t>
      </w:r>
      <w:r>
        <w:t>、</w:t>
      </w:r>
      <w:r>
        <w:rPr>
          <w:rFonts w:hint="eastAsia"/>
        </w:rPr>
        <w:t>姓名</w:t>
      </w:r>
      <w:r>
        <w:t>、性别、</w:t>
      </w:r>
      <w:r>
        <w:rPr>
          <w:rFonts w:hint="eastAsia"/>
        </w:rPr>
        <w:t>身份证号</w:t>
      </w:r>
      <w:r>
        <w:t>、</w:t>
      </w:r>
      <w:r>
        <w:rPr>
          <w:rFonts w:hint="eastAsia"/>
        </w:rPr>
        <w:t>出生日期</w:t>
      </w:r>
      <w:r>
        <w:t>、</w:t>
      </w:r>
      <w:r>
        <w:rPr>
          <w:rFonts w:hint="eastAsia"/>
        </w:rPr>
        <w:t>户</w:t>
      </w:r>
      <w:r>
        <w:t>籍、</w:t>
      </w:r>
      <w:r>
        <w:rPr>
          <w:rFonts w:hint="eastAsia"/>
        </w:rPr>
        <w:t>就诊医院等</w:t>
      </w:r>
      <w:r>
        <w:t>条件查询</w:t>
      </w:r>
      <w:r>
        <w:rPr>
          <w:rFonts w:hint="eastAsia"/>
        </w:rPr>
        <w:t>随访</w:t>
      </w:r>
      <w:r>
        <w:t>对象信息。</w:t>
      </w:r>
    </w:p>
    <w:p w:rsidR="005767E8" w:rsidRDefault="005767E8" w:rsidP="005767E8">
      <w:r>
        <w:rPr>
          <w:rFonts w:hint="eastAsia"/>
        </w:rPr>
        <w:t xml:space="preserve">  列表内容</w:t>
      </w:r>
      <w:r>
        <w:t>：</w:t>
      </w:r>
      <w:r>
        <w:rPr>
          <w:rFonts w:hint="eastAsia"/>
        </w:rPr>
        <w:t>个人码</w:t>
      </w:r>
      <w:r>
        <w:t>、</w:t>
      </w:r>
      <w:r>
        <w:rPr>
          <w:rFonts w:hint="eastAsia"/>
        </w:rPr>
        <w:t>姓名</w:t>
      </w:r>
      <w:r>
        <w:t>、性别、</w:t>
      </w:r>
      <w:r>
        <w:rPr>
          <w:rFonts w:hint="eastAsia"/>
        </w:rPr>
        <w:t>身份证号</w:t>
      </w:r>
      <w:r>
        <w:t>、出生日期、祖籍、</w:t>
      </w:r>
      <w:proofErr w:type="gramStart"/>
      <w:r>
        <w:rPr>
          <w:rFonts w:hint="eastAsia"/>
        </w:rPr>
        <w:t>医</w:t>
      </w:r>
      <w:proofErr w:type="gramEnd"/>
      <w:r>
        <w:rPr>
          <w:rFonts w:hint="eastAsia"/>
        </w:rPr>
        <w:t>保</w:t>
      </w:r>
      <w:r>
        <w:t>信息、慢病信息</w:t>
      </w:r>
      <w:r>
        <w:rPr>
          <w:rFonts w:hint="eastAsia"/>
        </w:rPr>
        <w:t>、死亡信息</w:t>
      </w:r>
      <w:r>
        <w:t>、</w:t>
      </w:r>
      <w:r>
        <w:rPr>
          <w:rFonts w:hint="eastAsia"/>
        </w:rPr>
        <w:t>审核状态、操作（</w:t>
      </w:r>
      <w:r w:rsidR="008361C2">
        <w:rPr>
          <w:rFonts w:hint="eastAsia"/>
        </w:rPr>
        <w:t>审核</w:t>
      </w:r>
      <w:r>
        <w:rPr>
          <w:rFonts w:hint="eastAsia"/>
        </w:rPr>
        <w:t>）。</w:t>
      </w:r>
    </w:p>
    <w:p w:rsidR="005767E8" w:rsidRDefault="005767E8" w:rsidP="005767E8">
      <w:proofErr w:type="gramStart"/>
      <w:r>
        <w:rPr>
          <w:rFonts w:hint="eastAsia"/>
        </w:rPr>
        <w:t>医</w:t>
      </w:r>
      <w:proofErr w:type="gramEnd"/>
      <w:r>
        <w:rPr>
          <w:rFonts w:hint="eastAsia"/>
        </w:rPr>
        <w:t>保信息</w:t>
      </w:r>
      <w:r>
        <w:t>：</w:t>
      </w:r>
      <w:r>
        <w:rPr>
          <w:rFonts w:hint="eastAsia"/>
        </w:rPr>
        <w:t>队列基本信息</w:t>
      </w:r>
      <w:r>
        <w:t>用身份证</w:t>
      </w:r>
      <w:r>
        <w:rPr>
          <w:rFonts w:hint="eastAsia"/>
        </w:rPr>
        <w:t>关联</w:t>
      </w:r>
      <w:proofErr w:type="gramStart"/>
      <w:r>
        <w:t>医</w:t>
      </w:r>
      <w:proofErr w:type="gramEnd"/>
      <w:r>
        <w:t>保信息。</w:t>
      </w:r>
    </w:p>
    <w:p w:rsidR="005767E8" w:rsidRPr="005767E8" w:rsidRDefault="005767E8" w:rsidP="005767E8">
      <w:r>
        <w:rPr>
          <w:rFonts w:hint="eastAsia"/>
        </w:rPr>
        <w:lastRenderedPageBreak/>
        <w:t>慢病</w:t>
      </w:r>
      <w:r>
        <w:t>信息：</w:t>
      </w:r>
      <w:r>
        <w:rPr>
          <w:rFonts w:hint="eastAsia"/>
        </w:rPr>
        <w:t>队列基本</w:t>
      </w:r>
      <w:r>
        <w:t>信息</w:t>
      </w:r>
      <w:r>
        <w:rPr>
          <w:rFonts w:hint="eastAsia"/>
        </w:rPr>
        <w:t>用</w:t>
      </w:r>
      <w:r>
        <w:t>身份证关联慢病信息。</w:t>
      </w:r>
    </w:p>
    <w:p w:rsidR="00AA6684" w:rsidRPr="00824F73" w:rsidRDefault="00F465EA" w:rsidP="00D609C3">
      <w:pPr>
        <w:pStyle w:val="4"/>
      </w:pPr>
      <w:r>
        <w:rPr>
          <w:rFonts w:hint="eastAsia"/>
        </w:rPr>
        <w:t>3.2.1.8</w:t>
      </w:r>
      <w:r w:rsidR="00AA6684">
        <w:rPr>
          <w:rFonts w:hint="eastAsia"/>
        </w:rPr>
        <w:t xml:space="preserve"> </w:t>
      </w:r>
      <w:r w:rsidR="00AA6684">
        <w:rPr>
          <w:rFonts w:hint="eastAsia"/>
        </w:rPr>
        <w:t>基本信息数据项</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AA6684" w:rsidRPr="00666822" w:rsidTr="00C37F5D">
        <w:tc>
          <w:tcPr>
            <w:tcW w:w="710" w:type="dxa"/>
            <w:shd w:val="clear" w:color="auto" w:fill="0070C0"/>
          </w:tcPr>
          <w:p w:rsidR="00AA6684" w:rsidRPr="00666822" w:rsidRDefault="00AA6684" w:rsidP="00C37F5D">
            <w:pPr>
              <w:jc w:val="center"/>
              <w:rPr>
                <w:b/>
                <w:sz w:val="18"/>
                <w:szCs w:val="18"/>
              </w:rPr>
            </w:pPr>
            <w:r w:rsidRPr="00666822">
              <w:rPr>
                <w:rFonts w:hint="eastAsia"/>
                <w:b/>
                <w:sz w:val="18"/>
                <w:szCs w:val="18"/>
              </w:rPr>
              <w:t>序号</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名称</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AA6684" w:rsidRPr="00666822" w:rsidRDefault="00AA6684" w:rsidP="00C37F5D">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备注</w:t>
            </w: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1</w:t>
            </w:r>
          </w:p>
        </w:tc>
        <w:tc>
          <w:tcPr>
            <w:tcW w:w="1701" w:type="dxa"/>
            <w:shd w:val="clear" w:color="auto" w:fill="FFFFFF" w:themeFill="background1"/>
          </w:tcPr>
          <w:p w:rsidR="00AA6684" w:rsidRPr="00666822" w:rsidRDefault="000750E0" w:rsidP="00C37F5D">
            <w:pPr>
              <w:jc w:val="left"/>
              <w:rPr>
                <w:sz w:val="18"/>
                <w:szCs w:val="18"/>
              </w:rPr>
            </w:pPr>
            <w:r>
              <w:rPr>
                <w:rFonts w:hint="eastAsia"/>
                <w:sz w:val="18"/>
                <w:szCs w:val="18"/>
              </w:rPr>
              <w:t>个人</w:t>
            </w:r>
            <w:r w:rsidR="00AA6684">
              <w:rPr>
                <w:rFonts w:hint="eastAsia"/>
                <w:sz w:val="18"/>
                <w:szCs w:val="18"/>
              </w:rPr>
              <w:t>码</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2</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姓名</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8C0F5A" w:rsidRDefault="00AA6684" w:rsidP="00C37F5D">
            <w:pPr>
              <w:pStyle w:val="a6"/>
              <w:ind w:left="360" w:firstLineChars="0" w:firstLine="0"/>
              <w:jc w:val="left"/>
              <w:rPr>
                <w:sz w:val="18"/>
                <w:szCs w:val="18"/>
              </w:rPr>
            </w:pPr>
          </w:p>
        </w:tc>
        <w:tc>
          <w:tcPr>
            <w:tcW w:w="1701" w:type="dxa"/>
            <w:shd w:val="clear" w:color="auto" w:fill="FFFFFF" w:themeFill="background1"/>
          </w:tcPr>
          <w:p w:rsidR="00AA6684" w:rsidRPr="00666822" w:rsidRDefault="00AA6684" w:rsidP="00C37F5D">
            <w:pPr>
              <w:jc w:val="left"/>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3</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性别</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r>
              <w:rPr>
                <w:rFonts w:hint="eastAsia"/>
                <w:sz w:val="18"/>
                <w:szCs w:val="18"/>
              </w:rPr>
              <w:t>1 男 2女</w:t>
            </w: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4</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出生日期</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5</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祖籍</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可选</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9A0020" w:rsidP="00C37F5D">
            <w:pPr>
              <w:jc w:val="center"/>
              <w:rPr>
                <w:sz w:val="18"/>
                <w:szCs w:val="18"/>
              </w:rPr>
            </w:pPr>
            <w:r>
              <w:rPr>
                <w:rFonts w:hint="eastAsia"/>
                <w:sz w:val="18"/>
                <w:szCs w:val="18"/>
              </w:rPr>
              <w:t>6</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身份证号</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left"/>
              <w:rPr>
                <w:sz w:val="18"/>
                <w:szCs w:val="18"/>
              </w:rPr>
            </w:pPr>
          </w:p>
        </w:tc>
      </w:tr>
      <w:tr w:rsidR="00AA6684" w:rsidRPr="00666822" w:rsidTr="00C37F5D">
        <w:tc>
          <w:tcPr>
            <w:tcW w:w="710" w:type="dxa"/>
            <w:shd w:val="clear" w:color="auto" w:fill="FFFFFF" w:themeFill="background1"/>
          </w:tcPr>
          <w:p w:rsidR="00AA6684" w:rsidRPr="00666822" w:rsidRDefault="002B7A82" w:rsidP="00C37F5D">
            <w:pPr>
              <w:jc w:val="center"/>
              <w:rPr>
                <w:sz w:val="18"/>
                <w:szCs w:val="18"/>
              </w:rPr>
            </w:pPr>
            <w:r>
              <w:rPr>
                <w:rFonts w:hint="eastAsia"/>
                <w:sz w:val="18"/>
                <w:szCs w:val="18"/>
              </w:rPr>
              <w:t>7</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家庭电话</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可选</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left"/>
              <w:rPr>
                <w:sz w:val="18"/>
                <w:szCs w:val="18"/>
              </w:rPr>
            </w:pPr>
          </w:p>
        </w:tc>
      </w:tr>
      <w:tr w:rsidR="00AA6684" w:rsidRPr="00666822" w:rsidTr="00C37F5D">
        <w:tc>
          <w:tcPr>
            <w:tcW w:w="710" w:type="dxa"/>
            <w:shd w:val="clear" w:color="auto" w:fill="FFFFFF" w:themeFill="background1"/>
          </w:tcPr>
          <w:p w:rsidR="00AA6684" w:rsidRPr="00666822" w:rsidRDefault="00B87724" w:rsidP="00C37F5D">
            <w:pPr>
              <w:jc w:val="center"/>
              <w:rPr>
                <w:sz w:val="18"/>
                <w:szCs w:val="18"/>
              </w:rPr>
            </w:pPr>
            <w:r>
              <w:rPr>
                <w:rFonts w:hint="eastAsia"/>
                <w:sz w:val="18"/>
                <w:szCs w:val="18"/>
              </w:rPr>
              <w:t>8</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个人手机</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可选</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left"/>
              <w:rPr>
                <w:sz w:val="18"/>
                <w:szCs w:val="18"/>
              </w:rPr>
            </w:pPr>
          </w:p>
        </w:tc>
      </w:tr>
      <w:tr w:rsidR="00AA6684" w:rsidRPr="00666822" w:rsidTr="00C37F5D">
        <w:tc>
          <w:tcPr>
            <w:tcW w:w="710" w:type="dxa"/>
            <w:shd w:val="clear" w:color="auto" w:fill="FFFFFF" w:themeFill="background1"/>
          </w:tcPr>
          <w:p w:rsidR="00AA6684" w:rsidRPr="00666822" w:rsidRDefault="00894457" w:rsidP="00C37F5D">
            <w:pPr>
              <w:jc w:val="center"/>
              <w:rPr>
                <w:sz w:val="18"/>
                <w:szCs w:val="18"/>
              </w:rPr>
            </w:pPr>
            <w:r>
              <w:rPr>
                <w:rFonts w:hint="eastAsia"/>
                <w:sz w:val="18"/>
                <w:szCs w:val="18"/>
              </w:rPr>
              <w:t>9</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家庭地址</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left"/>
              <w:rPr>
                <w:sz w:val="18"/>
                <w:szCs w:val="18"/>
              </w:rPr>
            </w:pPr>
          </w:p>
        </w:tc>
      </w:tr>
      <w:tr w:rsidR="00AA6684" w:rsidRPr="00666822" w:rsidTr="00C37F5D">
        <w:tc>
          <w:tcPr>
            <w:tcW w:w="710" w:type="dxa"/>
            <w:shd w:val="clear" w:color="auto" w:fill="FFFFFF" w:themeFill="background1"/>
          </w:tcPr>
          <w:p w:rsidR="00AA6684" w:rsidRPr="00666822" w:rsidRDefault="00894457" w:rsidP="00C37F5D">
            <w:pPr>
              <w:jc w:val="center"/>
              <w:rPr>
                <w:sz w:val="18"/>
                <w:szCs w:val="18"/>
              </w:rPr>
            </w:pPr>
            <w:r>
              <w:rPr>
                <w:rFonts w:hint="eastAsia"/>
                <w:sz w:val="18"/>
                <w:szCs w:val="18"/>
              </w:rPr>
              <w:t>10</w:t>
            </w:r>
          </w:p>
        </w:tc>
        <w:tc>
          <w:tcPr>
            <w:tcW w:w="1701" w:type="dxa"/>
            <w:shd w:val="clear" w:color="auto" w:fill="FFFFFF" w:themeFill="background1"/>
          </w:tcPr>
          <w:p w:rsidR="00AA6684" w:rsidRPr="00666822" w:rsidRDefault="00856744" w:rsidP="00C37F5D">
            <w:pPr>
              <w:jc w:val="left"/>
              <w:rPr>
                <w:sz w:val="18"/>
                <w:szCs w:val="18"/>
              </w:rPr>
            </w:pPr>
            <w:r>
              <w:rPr>
                <w:rFonts w:hint="eastAsia"/>
                <w:sz w:val="18"/>
                <w:szCs w:val="18"/>
              </w:rPr>
              <w:t>是否</w:t>
            </w:r>
            <w:r>
              <w:rPr>
                <w:sz w:val="18"/>
                <w:szCs w:val="18"/>
              </w:rPr>
              <w:t>被诊断过糖尿病</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79054D" w:rsidP="00C37F5D">
            <w:pPr>
              <w:jc w:val="left"/>
              <w:rPr>
                <w:sz w:val="18"/>
                <w:szCs w:val="18"/>
              </w:rPr>
            </w:pPr>
            <w:r w:rsidRPr="0079054D">
              <w:rPr>
                <w:sz w:val="18"/>
                <w:szCs w:val="18"/>
              </w:rPr>
              <w:t>1是2否</w:t>
            </w:r>
          </w:p>
        </w:tc>
        <w:tc>
          <w:tcPr>
            <w:tcW w:w="1701" w:type="dxa"/>
            <w:shd w:val="clear" w:color="auto" w:fill="FFFFFF" w:themeFill="background1"/>
          </w:tcPr>
          <w:p w:rsidR="00AA6684" w:rsidRPr="00666822" w:rsidRDefault="00AA6684" w:rsidP="00C37F5D">
            <w:pPr>
              <w:jc w:val="left"/>
              <w:rPr>
                <w:sz w:val="18"/>
                <w:szCs w:val="18"/>
              </w:rPr>
            </w:pPr>
          </w:p>
        </w:tc>
      </w:tr>
      <w:tr w:rsidR="00957500" w:rsidRPr="00666822" w:rsidTr="00C37F5D">
        <w:tc>
          <w:tcPr>
            <w:tcW w:w="710" w:type="dxa"/>
            <w:shd w:val="clear" w:color="auto" w:fill="FFFFFF" w:themeFill="background1"/>
          </w:tcPr>
          <w:p w:rsidR="00957500" w:rsidRDefault="00915746" w:rsidP="00C37F5D">
            <w:pPr>
              <w:jc w:val="center"/>
              <w:rPr>
                <w:sz w:val="18"/>
                <w:szCs w:val="18"/>
              </w:rPr>
            </w:pPr>
            <w:r>
              <w:rPr>
                <w:rFonts w:hint="eastAsia"/>
                <w:sz w:val="18"/>
                <w:szCs w:val="18"/>
              </w:rPr>
              <w:t>11</w:t>
            </w:r>
          </w:p>
        </w:tc>
        <w:tc>
          <w:tcPr>
            <w:tcW w:w="1701" w:type="dxa"/>
            <w:shd w:val="clear" w:color="auto" w:fill="FFFFFF" w:themeFill="background1"/>
          </w:tcPr>
          <w:p w:rsidR="00957500" w:rsidRDefault="00682DB4" w:rsidP="00C37F5D">
            <w:pPr>
              <w:jc w:val="left"/>
              <w:rPr>
                <w:sz w:val="18"/>
                <w:szCs w:val="18"/>
              </w:rPr>
            </w:pPr>
            <w:r w:rsidRPr="00682DB4">
              <w:rPr>
                <w:rFonts w:hint="eastAsia"/>
                <w:sz w:val="18"/>
                <w:szCs w:val="18"/>
              </w:rPr>
              <w:t>糖尿病类型</w:t>
            </w:r>
          </w:p>
        </w:tc>
        <w:tc>
          <w:tcPr>
            <w:tcW w:w="1701" w:type="dxa"/>
            <w:shd w:val="clear" w:color="auto" w:fill="FFFFFF" w:themeFill="background1"/>
          </w:tcPr>
          <w:p w:rsidR="00957500" w:rsidRDefault="00611AC5" w:rsidP="00C37F5D">
            <w:pPr>
              <w:jc w:val="center"/>
              <w:rPr>
                <w:sz w:val="18"/>
                <w:szCs w:val="18"/>
              </w:rPr>
            </w:pPr>
            <w:r>
              <w:rPr>
                <w:rFonts w:hint="eastAsia"/>
                <w:sz w:val="18"/>
                <w:szCs w:val="18"/>
              </w:rPr>
              <w:t>可选</w:t>
            </w:r>
          </w:p>
        </w:tc>
        <w:tc>
          <w:tcPr>
            <w:tcW w:w="3685" w:type="dxa"/>
            <w:shd w:val="clear" w:color="auto" w:fill="FFFFFF" w:themeFill="background1"/>
          </w:tcPr>
          <w:p w:rsidR="00957500" w:rsidRPr="0079054D" w:rsidRDefault="00BF41EF" w:rsidP="00C37F5D">
            <w:pPr>
              <w:jc w:val="left"/>
              <w:rPr>
                <w:sz w:val="18"/>
                <w:szCs w:val="18"/>
              </w:rPr>
            </w:pPr>
            <w:r w:rsidRPr="00BF41EF">
              <w:rPr>
                <w:sz w:val="18"/>
                <w:szCs w:val="18"/>
              </w:rPr>
              <w:t>1 1型2 2型3 妊娠糖尿病4 其他类型5 不清楚</w:t>
            </w:r>
          </w:p>
        </w:tc>
        <w:tc>
          <w:tcPr>
            <w:tcW w:w="1701" w:type="dxa"/>
            <w:shd w:val="clear" w:color="auto" w:fill="FFFFFF" w:themeFill="background1"/>
          </w:tcPr>
          <w:p w:rsidR="00957500" w:rsidRPr="00666822" w:rsidRDefault="00957500" w:rsidP="00C37F5D">
            <w:pPr>
              <w:jc w:val="left"/>
              <w:rPr>
                <w:sz w:val="18"/>
                <w:szCs w:val="18"/>
              </w:rPr>
            </w:pPr>
          </w:p>
        </w:tc>
      </w:tr>
      <w:tr w:rsidR="00BF41EF" w:rsidRPr="00666822" w:rsidTr="00C37F5D">
        <w:tc>
          <w:tcPr>
            <w:tcW w:w="710" w:type="dxa"/>
            <w:shd w:val="clear" w:color="auto" w:fill="FFFFFF" w:themeFill="background1"/>
          </w:tcPr>
          <w:p w:rsidR="00BF41EF" w:rsidRDefault="00714F70" w:rsidP="00C37F5D">
            <w:pPr>
              <w:jc w:val="center"/>
              <w:rPr>
                <w:sz w:val="18"/>
                <w:szCs w:val="18"/>
              </w:rPr>
            </w:pPr>
            <w:r>
              <w:rPr>
                <w:rFonts w:hint="eastAsia"/>
                <w:sz w:val="18"/>
                <w:szCs w:val="18"/>
              </w:rPr>
              <w:t>12</w:t>
            </w:r>
          </w:p>
        </w:tc>
        <w:tc>
          <w:tcPr>
            <w:tcW w:w="1701" w:type="dxa"/>
            <w:shd w:val="clear" w:color="auto" w:fill="FFFFFF" w:themeFill="background1"/>
          </w:tcPr>
          <w:p w:rsidR="00BF41EF" w:rsidRPr="00682DB4" w:rsidRDefault="00714F70" w:rsidP="00C37F5D">
            <w:pPr>
              <w:jc w:val="left"/>
              <w:rPr>
                <w:sz w:val="18"/>
                <w:szCs w:val="18"/>
              </w:rPr>
            </w:pPr>
            <w:r w:rsidRPr="00714F70">
              <w:rPr>
                <w:rFonts w:hint="eastAsia"/>
                <w:sz w:val="18"/>
                <w:szCs w:val="18"/>
              </w:rPr>
              <w:t>第一次诊断时间</w:t>
            </w:r>
          </w:p>
        </w:tc>
        <w:tc>
          <w:tcPr>
            <w:tcW w:w="1701" w:type="dxa"/>
            <w:shd w:val="clear" w:color="auto" w:fill="FFFFFF" w:themeFill="background1"/>
          </w:tcPr>
          <w:p w:rsidR="00BF41EF" w:rsidRDefault="00611AC5" w:rsidP="00611AC5">
            <w:pPr>
              <w:rPr>
                <w:sz w:val="18"/>
                <w:szCs w:val="18"/>
              </w:rPr>
            </w:pPr>
            <w:r>
              <w:rPr>
                <w:rFonts w:hint="eastAsia"/>
                <w:sz w:val="18"/>
                <w:szCs w:val="18"/>
              </w:rPr>
              <w:t xml:space="preserve">      可选</w:t>
            </w:r>
          </w:p>
        </w:tc>
        <w:tc>
          <w:tcPr>
            <w:tcW w:w="3685" w:type="dxa"/>
            <w:shd w:val="clear" w:color="auto" w:fill="FFFFFF" w:themeFill="background1"/>
          </w:tcPr>
          <w:p w:rsidR="00BF41EF" w:rsidRPr="00BF41EF" w:rsidRDefault="00BF41EF" w:rsidP="00C37F5D">
            <w:pPr>
              <w:jc w:val="left"/>
              <w:rPr>
                <w:sz w:val="18"/>
                <w:szCs w:val="18"/>
              </w:rPr>
            </w:pPr>
          </w:p>
        </w:tc>
        <w:tc>
          <w:tcPr>
            <w:tcW w:w="1701" w:type="dxa"/>
            <w:shd w:val="clear" w:color="auto" w:fill="FFFFFF" w:themeFill="background1"/>
          </w:tcPr>
          <w:p w:rsidR="00BF41EF" w:rsidRPr="00666822" w:rsidRDefault="00BF41EF" w:rsidP="00C37F5D">
            <w:pPr>
              <w:jc w:val="left"/>
              <w:rPr>
                <w:sz w:val="18"/>
                <w:szCs w:val="18"/>
              </w:rPr>
            </w:pPr>
          </w:p>
        </w:tc>
      </w:tr>
      <w:tr w:rsidR="007723C1" w:rsidRPr="00666822" w:rsidTr="00C37F5D">
        <w:tc>
          <w:tcPr>
            <w:tcW w:w="710" w:type="dxa"/>
            <w:shd w:val="clear" w:color="auto" w:fill="FFFFFF" w:themeFill="background1"/>
          </w:tcPr>
          <w:p w:rsidR="007723C1" w:rsidRDefault="00055198" w:rsidP="00C37F5D">
            <w:pPr>
              <w:jc w:val="center"/>
              <w:rPr>
                <w:sz w:val="18"/>
                <w:szCs w:val="18"/>
              </w:rPr>
            </w:pPr>
            <w:r>
              <w:rPr>
                <w:rFonts w:hint="eastAsia"/>
                <w:sz w:val="18"/>
                <w:szCs w:val="18"/>
              </w:rPr>
              <w:t>13</w:t>
            </w:r>
          </w:p>
        </w:tc>
        <w:tc>
          <w:tcPr>
            <w:tcW w:w="1701" w:type="dxa"/>
            <w:shd w:val="clear" w:color="auto" w:fill="FFFFFF" w:themeFill="background1"/>
          </w:tcPr>
          <w:p w:rsidR="007723C1" w:rsidRPr="00682DB4" w:rsidRDefault="00FF6932" w:rsidP="00C37F5D">
            <w:pPr>
              <w:jc w:val="left"/>
              <w:rPr>
                <w:sz w:val="18"/>
                <w:szCs w:val="18"/>
              </w:rPr>
            </w:pPr>
            <w:r w:rsidRPr="00FF6932">
              <w:rPr>
                <w:rFonts w:hint="eastAsia"/>
                <w:sz w:val="18"/>
                <w:szCs w:val="18"/>
              </w:rPr>
              <w:t>是否</w:t>
            </w:r>
            <w:r w:rsidRPr="00FF6932">
              <w:rPr>
                <w:sz w:val="18"/>
                <w:szCs w:val="18"/>
              </w:rPr>
              <w:t>OGTT确诊</w:t>
            </w:r>
          </w:p>
        </w:tc>
        <w:tc>
          <w:tcPr>
            <w:tcW w:w="1701" w:type="dxa"/>
            <w:shd w:val="clear" w:color="auto" w:fill="FFFFFF" w:themeFill="background1"/>
          </w:tcPr>
          <w:p w:rsidR="007723C1" w:rsidRDefault="00611AC5" w:rsidP="00C37F5D">
            <w:pPr>
              <w:jc w:val="center"/>
              <w:rPr>
                <w:sz w:val="18"/>
                <w:szCs w:val="18"/>
              </w:rPr>
            </w:pPr>
            <w:r>
              <w:rPr>
                <w:rFonts w:hint="eastAsia"/>
                <w:sz w:val="18"/>
                <w:szCs w:val="18"/>
              </w:rPr>
              <w:t>可选</w:t>
            </w:r>
          </w:p>
        </w:tc>
        <w:tc>
          <w:tcPr>
            <w:tcW w:w="3685" w:type="dxa"/>
            <w:shd w:val="clear" w:color="auto" w:fill="FFFFFF" w:themeFill="background1"/>
          </w:tcPr>
          <w:p w:rsidR="007723C1" w:rsidRPr="00BF41EF" w:rsidRDefault="003C3FBC" w:rsidP="00C37F5D">
            <w:pPr>
              <w:jc w:val="left"/>
              <w:rPr>
                <w:sz w:val="18"/>
                <w:szCs w:val="18"/>
              </w:rPr>
            </w:pPr>
            <w:r w:rsidRPr="00FF6932">
              <w:rPr>
                <w:sz w:val="18"/>
                <w:szCs w:val="18"/>
              </w:rPr>
              <w:t>1是2否</w:t>
            </w:r>
          </w:p>
        </w:tc>
        <w:tc>
          <w:tcPr>
            <w:tcW w:w="1701" w:type="dxa"/>
            <w:shd w:val="clear" w:color="auto" w:fill="FFFFFF" w:themeFill="background1"/>
          </w:tcPr>
          <w:p w:rsidR="007723C1" w:rsidRPr="00666822" w:rsidRDefault="007723C1" w:rsidP="00C37F5D">
            <w:pPr>
              <w:jc w:val="left"/>
              <w:rPr>
                <w:sz w:val="18"/>
                <w:szCs w:val="18"/>
              </w:rPr>
            </w:pPr>
          </w:p>
        </w:tc>
      </w:tr>
      <w:tr w:rsidR="00CD5F45" w:rsidRPr="00666822" w:rsidTr="00C37F5D">
        <w:tc>
          <w:tcPr>
            <w:tcW w:w="710" w:type="dxa"/>
            <w:shd w:val="clear" w:color="auto" w:fill="FFFFFF" w:themeFill="background1"/>
          </w:tcPr>
          <w:p w:rsidR="00CD5F45" w:rsidRDefault="00CD5F45" w:rsidP="00CD5F45">
            <w:pPr>
              <w:jc w:val="center"/>
              <w:rPr>
                <w:sz w:val="18"/>
                <w:szCs w:val="18"/>
              </w:rPr>
            </w:pPr>
            <w:r>
              <w:rPr>
                <w:rFonts w:hint="eastAsia"/>
                <w:sz w:val="18"/>
                <w:szCs w:val="18"/>
              </w:rPr>
              <w:t>14</w:t>
            </w:r>
          </w:p>
        </w:tc>
        <w:tc>
          <w:tcPr>
            <w:tcW w:w="1701" w:type="dxa"/>
            <w:shd w:val="clear" w:color="auto" w:fill="FFFFFF" w:themeFill="background1"/>
          </w:tcPr>
          <w:p w:rsidR="00CD5F45" w:rsidRPr="00682DB4" w:rsidRDefault="00CD5F45" w:rsidP="00CD5F45">
            <w:pPr>
              <w:jc w:val="left"/>
              <w:rPr>
                <w:sz w:val="18"/>
                <w:szCs w:val="18"/>
              </w:rPr>
            </w:pPr>
            <w:r w:rsidRPr="00107BD8">
              <w:rPr>
                <w:rFonts w:hint="eastAsia"/>
                <w:sz w:val="18"/>
                <w:szCs w:val="18"/>
              </w:rPr>
              <w:t>是否有过肿瘤病史</w:t>
            </w:r>
          </w:p>
        </w:tc>
        <w:tc>
          <w:tcPr>
            <w:tcW w:w="1701" w:type="dxa"/>
            <w:shd w:val="clear" w:color="auto" w:fill="FFFFFF" w:themeFill="background1"/>
          </w:tcPr>
          <w:p w:rsidR="00CD5F45" w:rsidRDefault="00CD5F45" w:rsidP="00CD5F45">
            <w:pPr>
              <w:jc w:val="center"/>
              <w:rPr>
                <w:sz w:val="18"/>
                <w:szCs w:val="18"/>
              </w:rPr>
            </w:pPr>
            <w:r>
              <w:rPr>
                <w:rFonts w:hint="eastAsia"/>
                <w:sz w:val="18"/>
                <w:szCs w:val="18"/>
              </w:rPr>
              <w:t>可选</w:t>
            </w:r>
          </w:p>
        </w:tc>
        <w:tc>
          <w:tcPr>
            <w:tcW w:w="3685" w:type="dxa"/>
            <w:shd w:val="clear" w:color="auto" w:fill="FFFFFF" w:themeFill="background1"/>
          </w:tcPr>
          <w:p w:rsidR="00CD5F45" w:rsidRPr="00BF41EF" w:rsidRDefault="00D45875" w:rsidP="00CD5F45">
            <w:pPr>
              <w:jc w:val="left"/>
              <w:rPr>
                <w:sz w:val="18"/>
                <w:szCs w:val="18"/>
              </w:rPr>
            </w:pPr>
            <w:r w:rsidRPr="00D45875">
              <w:rPr>
                <w:sz w:val="18"/>
                <w:szCs w:val="18"/>
              </w:rPr>
              <w:t>1是2否</w:t>
            </w:r>
          </w:p>
        </w:tc>
        <w:tc>
          <w:tcPr>
            <w:tcW w:w="1701" w:type="dxa"/>
            <w:shd w:val="clear" w:color="auto" w:fill="FFFFFF" w:themeFill="background1"/>
          </w:tcPr>
          <w:p w:rsidR="00CD5F45" w:rsidRPr="00666822" w:rsidRDefault="00CD5F45" w:rsidP="00CD5F45">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15</w:t>
            </w:r>
          </w:p>
        </w:tc>
        <w:tc>
          <w:tcPr>
            <w:tcW w:w="1701" w:type="dxa"/>
            <w:shd w:val="clear" w:color="auto" w:fill="FFFFFF" w:themeFill="background1"/>
          </w:tcPr>
          <w:p w:rsidR="000E45C8" w:rsidRPr="00682DB4" w:rsidRDefault="000E45C8" w:rsidP="000E45C8">
            <w:pPr>
              <w:jc w:val="left"/>
              <w:rPr>
                <w:sz w:val="18"/>
                <w:szCs w:val="18"/>
              </w:rPr>
            </w:pPr>
            <w:r w:rsidRPr="00EE508E">
              <w:rPr>
                <w:rFonts w:hint="eastAsia"/>
                <w:sz w:val="18"/>
                <w:szCs w:val="18"/>
              </w:rPr>
              <w:t>肿瘤部位：肝脏</w:t>
            </w:r>
          </w:p>
        </w:tc>
        <w:tc>
          <w:tcPr>
            <w:tcW w:w="1701" w:type="dxa"/>
            <w:shd w:val="clear" w:color="auto" w:fill="FFFFFF" w:themeFill="background1"/>
          </w:tcPr>
          <w:p w:rsidR="000E45C8" w:rsidRDefault="000E45C8" w:rsidP="000E45C8">
            <w:pPr>
              <w:rPr>
                <w:sz w:val="18"/>
                <w:szCs w:val="18"/>
              </w:rPr>
            </w:pPr>
            <w:r>
              <w:rPr>
                <w:rFonts w:hint="eastAsia"/>
                <w:sz w:val="18"/>
                <w:szCs w:val="18"/>
              </w:rPr>
              <w:t xml:space="preserve">      可选</w:t>
            </w:r>
          </w:p>
        </w:tc>
        <w:tc>
          <w:tcPr>
            <w:tcW w:w="3685" w:type="dxa"/>
            <w:shd w:val="clear" w:color="auto" w:fill="FFFFFF" w:themeFill="background1"/>
          </w:tcPr>
          <w:p w:rsidR="000E45C8" w:rsidRPr="00BF41EF" w:rsidRDefault="000E45C8" w:rsidP="000E45C8">
            <w:pPr>
              <w:jc w:val="left"/>
              <w:rPr>
                <w:sz w:val="18"/>
                <w:szCs w:val="18"/>
              </w:rPr>
            </w:pPr>
            <w:r w:rsidRPr="00FF6932">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16</w:t>
            </w:r>
          </w:p>
        </w:tc>
        <w:tc>
          <w:tcPr>
            <w:tcW w:w="1701" w:type="dxa"/>
            <w:shd w:val="clear" w:color="auto" w:fill="FFFFFF" w:themeFill="background1"/>
          </w:tcPr>
          <w:p w:rsidR="000E45C8" w:rsidRPr="00682DB4" w:rsidRDefault="000E45C8" w:rsidP="000E45C8">
            <w:pPr>
              <w:jc w:val="left"/>
              <w:rPr>
                <w:sz w:val="18"/>
                <w:szCs w:val="18"/>
              </w:rPr>
            </w:pPr>
            <w:r w:rsidRPr="00EE508E">
              <w:rPr>
                <w:rFonts w:hint="eastAsia"/>
                <w:sz w:val="18"/>
                <w:szCs w:val="18"/>
              </w:rPr>
              <w:t>肿瘤部位：胰腺</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D45875">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17</w:t>
            </w:r>
          </w:p>
        </w:tc>
        <w:tc>
          <w:tcPr>
            <w:tcW w:w="1701" w:type="dxa"/>
            <w:shd w:val="clear" w:color="auto" w:fill="FFFFFF" w:themeFill="background1"/>
          </w:tcPr>
          <w:p w:rsidR="000E45C8" w:rsidRPr="00682DB4" w:rsidRDefault="000E45C8" w:rsidP="000E45C8">
            <w:pPr>
              <w:jc w:val="left"/>
              <w:rPr>
                <w:sz w:val="18"/>
                <w:szCs w:val="18"/>
              </w:rPr>
            </w:pPr>
            <w:r w:rsidRPr="00EE508E">
              <w:rPr>
                <w:rFonts w:hint="eastAsia"/>
                <w:sz w:val="18"/>
                <w:szCs w:val="18"/>
              </w:rPr>
              <w:t>肿瘤部位：胃</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FF6932">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18</w:t>
            </w:r>
          </w:p>
        </w:tc>
        <w:tc>
          <w:tcPr>
            <w:tcW w:w="1701" w:type="dxa"/>
            <w:shd w:val="clear" w:color="auto" w:fill="FFFFFF" w:themeFill="background1"/>
          </w:tcPr>
          <w:p w:rsidR="000E45C8" w:rsidRPr="00682DB4" w:rsidRDefault="000E45C8" w:rsidP="000E45C8">
            <w:pPr>
              <w:jc w:val="left"/>
              <w:rPr>
                <w:sz w:val="18"/>
                <w:szCs w:val="18"/>
              </w:rPr>
            </w:pPr>
            <w:r w:rsidRPr="00B46D61">
              <w:rPr>
                <w:rFonts w:hint="eastAsia"/>
                <w:sz w:val="18"/>
                <w:szCs w:val="18"/>
              </w:rPr>
              <w:t>肿瘤部位：结直肠</w:t>
            </w:r>
          </w:p>
        </w:tc>
        <w:tc>
          <w:tcPr>
            <w:tcW w:w="1701" w:type="dxa"/>
            <w:shd w:val="clear" w:color="auto" w:fill="FFFFFF" w:themeFill="background1"/>
          </w:tcPr>
          <w:p w:rsidR="000E45C8" w:rsidRDefault="000E45C8" w:rsidP="000E45C8">
            <w:pPr>
              <w:rPr>
                <w:sz w:val="18"/>
                <w:szCs w:val="18"/>
              </w:rPr>
            </w:pPr>
            <w:r>
              <w:rPr>
                <w:rFonts w:hint="eastAsia"/>
                <w:sz w:val="18"/>
                <w:szCs w:val="18"/>
              </w:rPr>
              <w:t xml:space="preserve">      可选</w:t>
            </w:r>
          </w:p>
        </w:tc>
        <w:tc>
          <w:tcPr>
            <w:tcW w:w="3685" w:type="dxa"/>
            <w:shd w:val="clear" w:color="auto" w:fill="FFFFFF" w:themeFill="background1"/>
          </w:tcPr>
          <w:p w:rsidR="000E45C8" w:rsidRPr="00BF41EF" w:rsidRDefault="000E45C8" w:rsidP="000E45C8">
            <w:pPr>
              <w:jc w:val="left"/>
              <w:rPr>
                <w:sz w:val="18"/>
                <w:szCs w:val="18"/>
              </w:rPr>
            </w:pPr>
            <w:r w:rsidRPr="00D45875">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19</w:t>
            </w:r>
          </w:p>
        </w:tc>
        <w:tc>
          <w:tcPr>
            <w:tcW w:w="1701" w:type="dxa"/>
            <w:shd w:val="clear" w:color="auto" w:fill="FFFFFF" w:themeFill="background1"/>
          </w:tcPr>
          <w:p w:rsidR="000E45C8" w:rsidRPr="00682DB4" w:rsidRDefault="000E45C8" w:rsidP="000E45C8">
            <w:pPr>
              <w:jc w:val="left"/>
              <w:rPr>
                <w:sz w:val="18"/>
                <w:szCs w:val="18"/>
              </w:rPr>
            </w:pPr>
            <w:r w:rsidRPr="0092674B">
              <w:rPr>
                <w:sz w:val="18"/>
                <w:szCs w:val="18"/>
              </w:rPr>
              <w:t>肿瘤部位：乳腺</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FF6932">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20</w:t>
            </w:r>
          </w:p>
        </w:tc>
        <w:tc>
          <w:tcPr>
            <w:tcW w:w="1701" w:type="dxa"/>
            <w:shd w:val="clear" w:color="auto" w:fill="FFFFFF" w:themeFill="background1"/>
          </w:tcPr>
          <w:p w:rsidR="000E45C8" w:rsidRPr="00682DB4" w:rsidRDefault="000E45C8" w:rsidP="000E45C8">
            <w:pPr>
              <w:jc w:val="left"/>
              <w:rPr>
                <w:sz w:val="18"/>
                <w:szCs w:val="18"/>
              </w:rPr>
            </w:pPr>
            <w:r w:rsidRPr="006C573D">
              <w:rPr>
                <w:rFonts w:hint="eastAsia"/>
                <w:sz w:val="18"/>
                <w:szCs w:val="18"/>
              </w:rPr>
              <w:t>肿瘤部位：宫颈</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D45875">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21</w:t>
            </w:r>
          </w:p>
        </w:tc>
        <w:tc>
          <w:tcPr>
            <w:tcW w:w="1701" w:type="dxa"/>
            <w:shd w:val="clear" w:color="auto" w:fill="FFFFFF" w:themeFill="background1"/>
          </w:tcPr>
          <w:p w:rsidR="000E45C8" w:rsidRPr="00682DB4" w:rsidRDefault="000E45C8" w:rsidP="000E45C8">
            <w:pPr>
              <w:jc w:val="left"/>
              <w:rPr>
                <w:sz w:val="18"/>
                <w:szCs w:val="18"/>
              </w:rPr>
            </w:pPr>
            <w:r w:rsidRPr="006C573D">
              <w:rPr>
                <w:rFonts w:hint="eastAsia"/>
                <w:sz w:val="18"/>
                <w:szCs w:val="18"/>
              </w:rPr>
              <w:t>肿瘤部位：子宫内膜</w:t>
            </w:r>
          </w:p>
        </w:tc>
        <w:tc>
          <w:tcPr>
            <w:tcW w:w="1701" w:type="dxa"/>
            <w:shd w:val="clear" w:color="auto" w:fill="FFFFFF" w:themeFill="background1"/>
          </w:tcPr>
          <w:p w:rsidR="000E45C8" w:rsidRDefault="000E45C8" w:rsidP="000E45C8">
            <w:pPr>
              <w:rPr>
                <w:sz w:val="18"/>
                <w:szCs w:val="18"/>
              </w:rPr>
            </w:pPr>
            <w:r>
              <w:rPr>
                <w:rFonts w:hint="eastAsia"/>
                <w:sz w:val="18"/>
                <w:szCs w:val="18"/>
              </w:rPr>
              <w:t xml:space="preserve">      可选</w:t>
            </w:r>
          </w:p>
        </w:tc>
        <w:tc>
          <w:tcPr>
            <w:tcW w:w="3685" w:type="dxa"/>
            <w:shd w:val="clear" w:color="auto" w:fill="FFFFFF" w:themeFill="background1"/>
          </w:tcPr>
          <w:p w:rsidR="000E45C8" w:rsidRPr="00BF41EF" w:rsidRDefault="000E45C8" w:rsidP="000E45C8">
            <w:pPr>
              <w:jc w:val="left"/>
              <w:rPr>
                <w:sz w:val="18"/>
                <w:szCs w:val="18"/>
              </w:rPr>
            </w:pPr>
            <w:r w:rsidRPr="00FF6932">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22</w:t>
            </w:r>
          </w:p>
        </w:tc>
        <w:tc>
          <w:tcPr>
            <w:tcW w:w="1701" w:type="dxa"/>
            <w:shd w:val="clear" w:color="auto" w:fill="FFFFFF" w:themeFill="background1"/>
          </w:tcPr>
          <w:p w:rsidR="000E45C8" w:rsidRPr="00682DB4" w:rsidRDefault="000E45C8" w:rsidP="000E45C8">
            <w:pPr>
              <w:jc w:val="left"/>
              <w:rPr>
                <w:sz w:val="18"/>
                <w:szCs w:val="18"/>
              </w:rPr>
            </w:pPr>
            <w:r w:rsidRPr="009B2A90">
              <w:rPr>
                <w:rFonts w:hint="eastAsia"/>
                <w:sz w:val="18"/>
                <w:szCs w:val="18"/>
              </w:rPr>
              <w:t>肿瘤部位：前列腺</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D45875">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23</w:t>
            </w:r>
          </w:p>
        </w:tc>
        <w:tc>
          <w:tcPr>
            <w:tcW w:w="1701" w:type="dxa"/>
            <w:shd w:val="clear" w:color="auto" w:fill="FFFFFF" w:themeFill="background1"/>
          </w:tcPr>
          <w:p w:rsidR="000E45C8" w:rsidRPr="00682DB4" w:rsidRDefault="000E45C8" w:rsidP="000E45C8">
            <w:pPr>
              <w:jc w:val="left"/>
              <w:rPr>
                <w:sz w:val="18"/>
                <w:szCs w:val="18"/>
              </w:rPr>
            </w:pPr>
            <w:r w:rsidRPr="00A64EC0">
              <w:rPr>
                <w:rFonts w:hint="eastAsia"/>
                <w:sz w:val="18"/>
                <w:szCs w:val="18"/>
              </w:rPr>
              <w:t>肿瘤部位：膀胱：</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FF6932">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24</w:t>
            </w:r>
          </w:p>
        </w:tc>
        <w:tc>
          <w:tcPr>
            <w:tcW w:w="1701" w:type="dxa"/>
            <w:shd w:val="clear" w:color="auto" w:fill="FFFFFF" w:themeFill="background1"/>
          </w:tcPr>
          <w:p w:rsidR="000E45C8" w:rsidRPr="00682DB4" w:rsidRDefault="000E45C8" w:rsidP="000E45C8">
            <w:pPr>
              <w:jc w:val="left"/>
              <w:rPr>
                <w:sz w:val="18"/>
                <w:szCs w:val="18"/>
              </w:rPr>
            </w:pPr>
            <w:r w:rsidRPr="00A64EC0">
              <w:rPr>
                <w:rFonts w:hint="eastAsia"/>
                <w:sz w:val="18"/>
                <w:szCs w:val="18"/>
              </w:rPr>
              <w:t>肿瘤部位：肾脏</w:t>
            </w:r>
          </w:p>
        </w:tc>
        <w:tc>
          <w:tcPr>
            <w:tcW w:w="1701" w:type="dxa"/>
            <w:shd w:val="clear" w:color="auto" w:fill="FFFFFF" w:themeFill="background1"/>
          </w:tcPr>
          <w:p w:rsidR="000E45C8" w:rsidRDefault="000E45C8" w:rsidP="000E45C8">
            <w:pPr>
              <w:rPr>
                <w:sz w:val="18"/>
                <w:szCs w:val="18"/>
              </w:rPr>
            </w:pPr>
            <w:r>
              <w:rPr>
                <w:rFonts w:hint="eastAsia"/>
                <w:sz w:val="18"/>
                <w:szCs w:val="18"/>
              </w:rPr>
              <w:t xml:space="preserve">      可选</w:t>
            </w:r>
          </w:p>
        </w:tc>
        <w:tc>
          <w:tcPr>
            <w:tcW w:w="3685" w:type="dxa"/>
            <w:shd w:val="clear" w:color="auto" w:fill="FFFFFF" w:themeFill="background1"/>
          </w:tcPr>
          <w:p w:rsidR="000E45C8" w:rsidRPr="00BF41EF" w:rsidRDefault="000E45C8" w:rsidP="000E45C8">
            <w:pPr>
              <w:jc w:val="left"/>
              <w:rPr>
                <w:sz w:val="18"/>
                <w:szCs w:val="18"/>
              </w:rPr>
            </w:pPr>
            <w:r w:rsidRPr="00D45875">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25</w:t>
            </w:r>
          </w:p>
        </w:tc>
        <w:tc>
          <w:tcPr>
            <w:tcW w:w="1701" w:type="dxa"/>
            <w:shd w:val="clear" w:color="auto" w:fill="FFFFFF" w:themeFill="background1"/>
          </w:tcPr>
          <w:p w:rsidR="000E45C8" w:rsidRPr="00682DB4" w:rsidRDefault="000E45C8" w:rsidP="000E45C8">
            <w:pPr>
              <w:jc w:val="left"/>
              <w:rPr>
                <w:sz w:val="18"/>
                <w:szCs w:val="18"/>
              </w:rPr>
            </w:pPr>
            <w:r w:rsidRPr="00A64EC0">
              <w:rPr>
                <w:rFonts w:hint="eastAsia"/>
                <w:sz w:val="18"/>
                <w:szCs w:val="18"/>
              </w:rPr>
              <w:t>肿瘤部位：肺：</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FF6932">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0E45C8" w:rsidRPr="00666822" w:rsidTr="00C37F5D">
        <w:tc>
          <w:tcPr>
            <w:tcW w:w="710" w:type="dxa"/>
            <w:shd w:val="clear" w:color="auto" w:fill="FFFFFF" w:themeFill="background1"/>
          </w:tcPr>
          <w:p w:rsidR="000E45C8" w:rsidRDefault="00CF24BE" w:rsidP="000E45C8">
            <w:pPr>
              <w:jc w:val="center"/>
              <w:rPr>
                <w:sz w:val="18"/>
                <w:szCs w:val="18"/>
              </w:rPr>
            </w:pPr>
            <w:r>
              <w:rPr>
                <w:rFonts w:hint="eastAsia"/>
                <w:sz w:val="18"/>
                <w:szCs w:val="18"/>
              </w:rPr>
              <w:t>26</w:t>
            </w:r>
          </w:p>
        </w:tc>
        <w:tc>
          <w:tcPr>
            <w:tcW w:w="1701" w:type="dxa"/>
            <w:shd w:val="clear" w:color="auto" w:fill="FFFFFF" w:themeFill="background1"/>
          </w:tcPr>
          <w:p w:rsidR="000E45C8" w:rsidRPr="00682DB4" w:rsidRDefault="000E45C8" w:rsidP="000E45C8">
            <w:pPr>
              <w:jc w:val="left"/>
              <w:rPr>
                <w:sz w:val="18"/>
                <w:szCs w:val="18"/>
              </w:rPr>
            </w:pPr>
            <w:r w:rsidRPr="00A64EC0">
              <w:rPr>
                <w:rFonts w:hint="eastAsia"/>
                <w:sz w:val="18"/>
                <w:szCs w:val="18"/>
              </w:rPr>
              <w:t>肿瘤部位：淋巴瘤</w:t>
            </w:r>
          </w:p>
        </w:tc>
        <w:tc>
          <w:tcPr>
            <w:tcW w:w="1701" w:type="dxa"/>
            <w:shd w:val="clear" w:color="auto" w:fill="FFFFFF" w:themeFill="background1"/>
          </w:tcPr>
          <w:p w:rsidR="000E45C8" w:rsidRDefault="000E45C8" w:rsidP="000E45C8">
            <w:pPr>
              <w:jc w:val="center"/>
              <w:rPr>
                <w:sz w:val="18"/>
                <w:szCs w:val="18"/>
              </w:rPr>
            </w:pPr>
            <w:r>
              <w:rPr>
                <w:rFonts w:hint="eastAsia"/>
                <w:sz w:val="18"/>
                <w:szCs w:val="18"/>
              </w:rPr>
              <w:t>可选</w:t>
            </w:r>
          </w:p>
        </w:tc>
        <w:tc>
          <w:tcPr>
            <w:tcW w:w="3685" w:type="dxa"/>
            <w:shd w:val="clear" w:color="auto" w:fill="FFFFFF" w:themeFill="background1"/>
          </w:tcPr>
          <w:p w:rsidR="000E45C8" w:rsidRPr="00BF41EF" w:rsidRDefault="000E45C8" w:rsidP="000E45C8">
            <w:pPr>
              <w:jc w:val="left"/>
              <w:rPr>
                <w:sz w:val="18"/>
                <w:szCs w:val="18"/>
              </w:rPr>
            </w:pPr>
            <w:r w:rsidRPr="00D45875">
              <w:rPr>
                <w:sz w:val="18"/>
                <w:szCs w:val="18"/>
              </w:rPr>
              <w:t>1是2否</w:t>
            </w:r>
          </w:p>
        </w:tc>
        <w:tc>
          <w:tcPr>
            <w:tcW w:w="1701" w:type="dxa"/>
            <w:shd w:val="clear" w:color="auto" w:fill="FFFFFF" w:themeFill="background1"/>
          </w:tcPr>
          <w:p w:rsidR="000E45C8" w:rsidRPr="00666822" w:rsidRDefault="000E45C8" w:rsidP="000E45C8">
            <w:pPr>
              <w:jc w:val="left"/>
              <w:rPr>
                <w:sz w:val="18"/>
                <w:szCs w:val="18"/>
              </w:rPr>
            </w:pPr>
          </w:p>
        </w:tc>
      </w:tr>
      <w:tr w:rsidR="00CD5F45" w:rsidRPr="00666822" w:rsidTr="00C37F5D">
        <w:tc>
          <w:tcPr>
            <w:tcW w:w="710" w:type="dxa"/>
            <w:shd w:val="clear" w:color="auto" w:fill="FFFFFF" w:themeFill="background1"/>
          </w:tcPr>
          <w:p w:rsidR="00CD5F45" w:rsidRDefault="00CF24BE" w:rsidP="00CD5F45">
            <w:pPr>
              <w:jc w:val="center"/>
              <w:rPr>
                <w:sz w:val="18"/>
                <w:szCs w:val="18"/>
              </w:rPr>
            </w:pPr>
            <w:r>
              <w:rPr>
                <w:rFonts w:hint="eastAsia"/>
                <w:sz w:val="18"/>
                <w:szCs w:val="18"/>
              </w:rPr>
              <w:t>27</w:t>
            </w:r>
          </w:p>
        </w:tc>
        <w:tc>
          <w:tcPr>
            <w:tcW w:w="1701" w:type="dxa"/>
            <w:shd w:val="clear" w:color="auto" w:fill="FFFFFF" w:themeFill="background1"/>
          </w:tcPr>
          <w:p w:rsidR="00CD5F45" w:rsidRPr="00682DB4" w:rsidRDefault="00A64EC0" w:rsidP="00CD5F45">
            <w:pPr>
              <w:jc w:val="left"/>
              <w:rPr>
                <w:sz w:val="18"/>
                <w:szCs w:val="18"/>
              </w:rPr>
            </w:pPr>
            <w:r w:rsidRPr="00A64EC0">
              <w:rPr>
                <w:rFonts w:hint="eastAsia"/>
                <w:sz w:val="18"/>
                <w:szCs w:val="18"/>
              </w:rPr>
              <w:t>肿瘤部位：白血病</w:t>
            </w:r>
          </w:p>
        </w:tc>
        <w:tc>
          <w:tcPr>
            <w:tcW w:w="1701" w:type="dxa"/>
            <w:shd w:val="clear" w:color="auto" w:fill="FFFFFF" w:themeFill="background1"/>
          </w:tcPr>
          <w:p w:rsidR="00CD5F45" w:rsidRDefault="00CD5F45" w:rsidP="00CD5F45">
            <w:pPr>
              <w:rPr>
                <w:sz w:val="18"/>
                <w:szCs w:val="18"/>
              </w:rPr>
            </w:pPr>
            <w:r>
              <w:rPr>
                <w:rFonts w:hint="eastAsia"/>
                <w:sz w:val="18"/>
                <w:szCs w:val="18"/>
              </w:rPr>
              <w:t xml:space="preserve">      可选</w:t>
            </w:r>
          </w:p>
        </w:tc>
        <w:tc>
          <w:tcPr>
            <w:tcW w:w="3685" w:type="dxa"/>
            <w:shd w:val="clear" w:color="auto" w:fill="FFFFFF" w:themeFill="background1"/>
          </w:tcPr>
          <w:p w:rsidR="00CD5F45" w:rsidRPr="00BF41EF" w:rsidRDefault="000E45C8" w:rsidP="00CD5F45">
            <w:pPr>
              <w:jc w:val="left"/>
              <w:rPr>
                <w:sz w:val="18"/>
                <w:szCs w:val="18"/>
              </w:rPr>
            </w:pPr>
            <w:r w:rsidRPr="00D45875">
              <w:rPr>
                <w:sz w:val="18"/>
                <w:szCs w:val="18"/>
              </w:rPr>
              <w:t>1是2否</w:t>
            </w:r>
          </w:p>
        </w:tc>
        <w:tc>
          <w:tcPr>
            <w:tcW w:w="1701" w:type="dxa"/>
            <w:shd w:val="clear" w:color="auto" w:fill="FFFFFF" w:themeFill="background1"/>
          </w:tcPr>
          <w:p w:rsidR="00CD5F45" w:rsidRPr="00666822" w:rsidRDefault="00CD5F45" w:rsidP="00CD5F45">
            <w:pPr>
              <w:jc w:val="left"/>
              <w:rPr>
                <w:sz w:val="18"/>
                <w:szCs w:val="18"/>
              </w:rPr>
            </w:pPr>
          </w:p>
        </w:tc>
      </w:tr>
      <w:tr w:rsidR="00CD5F45" w:rsidRPr="00666822" w:rsidTr="00C37F5D">
        <w:tc>
          <w:tcPr>
            <w:tcW w:w="710" w:type="dxa"/>
            <w:shd w:val="clear" w:color="auto" w:fill="FFFFFF" w:themeFill="background1"/>
          </w:tcPr>
          <w:p w:rsidR="00CD5F45" w:rsidRDefault="00CF24BE" w:rsidP="00CF24BE">
            <w:pPr>
              <w:ind w:firstLineChars="100" w:firstLine="180"/>
              <w:rPr>
                <w:sz w:val="18"/>
                <w:szCs w:val="18"/>
              </w:rPr>
            </w:pPr>
            <w:r>
              <w:rPr>
                <w:rFonts w:hint="eastAsia"/>
                <w:sz w:val="18"/>
                <w:szCs w:val="18"/>
              </w:rPr>
              <w:t>28</w:t>
            </w:r>
          </w:p>
        </w:tc>
        <w:tc>
          <w:tcPr>
            <w:tcW w:w="1701" w:type="dxa"/>
            <w:shd w:val="clear" w:color="auto" w:fill="FFFFFF" w:themeFill="background1"/>
          </w:tcPr>
          <w:p w:rsidR="00CD5F45" w:rsidRPr="00682DB4" w:rsidRDefault="00A64EC0" w:rsidP="00CD5F45">
            <w:pPr>
              <w:jc w:val="left"/>
              <w:rPr>
                <w:sz w:val="18"/>
                <w:szCs w:val="18"/>
              </w:rPr>
            </w:pPr>
            <w:r w:rsidRPr="00A64EC0">
              <w:rPr>
                <w:rFonts w:hint="eastAsia"/>
                <w:sz w:val="18"/>
                <w:szCs w:val="18"/>
              </w:rPr>
              <w:t>肿瘤部位：其他</w:t>
            </w:r>
          </w:p>
        </w:tc>
        <w:tc>
          <w:tcPr>
            <w:tcW w:w="1701" w:type="dxa"/>
            <w:shd w:val="clear" w:color="auto" w:fill="FFFFFF" w:themeFill="background1"/>
          </w:tcPr>
          <w:p w:rsidR="00CD5F45" w:rsidRDefault="00CD5F45" w:rsidP="00CD5F45">
            <w:pPr>
              <w:jc w:val="center"/>
              <w:rPr>
                <w:sz w:val="18"/>
                <w:szCs w:val="18"/>
              </w:rPr>
            </w:pPr>
            <w:r>
              <w:rPr>
                <w:rFonts w:hint="eastAsia"/>
                <w:sz w:val="18"/>
                <w:szCs w:val="18"/>
              </w:rPr>
              <w:t>可选</w:t>
            </w:r>
          </w:p>
        </w:tc>
        <w:tc>
          <w:tcPr>
            <w:tcW w:w="3685" w:type="dxa"/>
            <w:shd w:val="clear" w:color="auto" w:fill="FFFFFF" w:themeFill="background1"/>
          </w:tcPr>
          <w:p w:rsidR="00CD5F45" w:rsidRPr="00BF41EF" w:rsidRDefault="000E45C8" w:rsidP="00CD5F45">
            <w:pPr>
              <w:jc w:val="left"/>
              <w:rPr>
                <w:sz w:val="18"/>
                <w:szCs w:val="18"/>
              </w:rPr>
            </w:pPr>
            <w:r w:rsidRPr="00D45875">
              <w:rPr>
                <w:sz w:val="18"/>
                <w:szCs w:val="18"/>
              </w:rPr>
              <w:t>1是2否</w:t>
            </w:r>
          </w:p>
        </w:tc>
        <w:tc>
          <w:tcPr>
            <w:tcW w:w="1701" w:type="dxa"/>
            <w:shd w:val="clear" w:color="auto" w:fill="FFFFFF" w:themeFill="background1"/>
          </w:tcPr>
          <w:p w:rsidR="00CD5F45" w:rsidRPr="00666822" w:rsidRDefault="00CD5F45" w:rsidP="00CD5F45">
            <w:pPr>
              <w:jc w:val="left"/>
              <w:rPr>
                <w:sz w:val="18"/>
                <w:szCs w:val="18"/>
              </w:rPr>
            </w:pPr>
          </w:p>
        </w:tc>
      </w:tr>
      <w:tr w:rsidR="00AE3712" w:rsidRPr="00666822" w:rsidTr="00C37F5D">
        <w:tc>
          <w:tcPr>
            <w:tcW w:w="710" w:type="dxa"/>
            <w:shd w:val="clear" w:color="auto" w:fill="FFFFFF" w:themeFill="background1"/>
          </w:tcPr>
          <w:p w:rsidR="00AE3712" w:rsidRDefault="00CF24BE" w:rsidP="00AE3712">
            <w:pPr>
              <w:jc w:val="center"/>
              <w:rPr>
                <w:sz w:val="18"/>
                <w:szCs w:val="18"/>
              </w:rPr>
            </w:pPr>
            <w:r>
              <w:rPr>
                <w:rFonts w:hint="eastAsia"/>
                <w:sz w:val="18"/>
                <w:szCs w:val="18"/>
              </w:rPr>
              <w:t>29</w:t>
            </w:r>
          </w:p>
        </w:tc>
        <w:tc>
          <w:tcPr>
            <w:tcW w:w="1701" w:type="dxa"/>
            <w:shd w:val="clear" w:color="auto" w:fill="FFFFFF" w:themeFill="background1"/>
          </w:tcPr>
          <w:p w:rsidR="00AE3712" w:rsidRPr="00682DB4" w:rsidRDefault="00AE3712" w:rsidP="00AE3712">
            <w:pPr>
              <w:jc w:val="left"/>
              <w:rPr>
                <w:sz w:val="18"/>
                <w:szCs w:val="18"/>
              </w:rPr>
            </w:pPr>
            <w:r w:rsidRPr="00A64EC0">
              <w:rPr>
                <w:rFonts w:hint="eastAsia"/>
                <w:sz w:val="18"/>
                <w:szCs w:val="18"/>
              </w:rPr>
              <w:t>其他肿瘤名称</w:t>
            </w:r>
          </w:p>
        </w:tc>
        <w:tc>
          <w:tcPr>
            <w:tcW w:w="1701" w:type="dxa"/>
            <w:shd w:val="clear" w:color="auto" w:fill="FFFFFF" w:themeFill="background1"/>
          </w:tcPr>
          <w:p w:rsidR="00AE3712" w:rsidRDefault="00AE3712" w:rsidP="00AE3712">
            <w:pPr>
              <w:jc w:val="center"/>
              <w:rPr>
                <w:sz w:val="18"/>
                <w:szCs w:val="18"/>
              </w:rPr>
            </w:pPr>
            <w:r>
              <w:rPr>
                <w:rFonts w:hint="eastAsia"/>
                <w:sz w:val="18"/>
                <w:szCs w:val="18"/>
              </w:rPr>
              <w:t>可选</w:t>
            </w:r>
          </w:p>
        </w:tc>
        <w:tc>
          <w:tcPr>
            <w:tcW w:w="3685" w:type="dxa"/>
            <w:shd w:val="clear" w:color="auto" w:fill="FFFFFF" w:themeFill="background1"/>
          </w:tcPr>
          <w:p w:rsidR="00AE3712" w:rsidRPr="00BF41EF" w:rsidRDefault="00AE3712" w:rsidP="00AE3712">
            <w:pPr>
              <w:jc w:val="left"/>
              <w:rPr>
                <w:sz w:val="18"/>
                <w:szCs w:val="18"/>
              </w:rPr>
            </w:pPr>
          </w:p>
        </w:tc>
        <w:tc>
          <w:tcPr>
            <w:tcW w:w="1701" w:type="dxa"/>
            <w:shd w:val="clear" w:color="auto" w:fill="FFFFFF" w:themeFill="background1"/>
          </w:tcPr>
          <w:p w:rsidR="00AE3712" w:rsidRPr="00666822" w:rsidRDefault="00AE3712" w:rsidP="00AE3712">
            <w:pPr>
              <w:jc w:val="left"/>
              <w:rPr>
                <w:sz w:val="18"/>
                <w:szCs w:val="18"/>
              </w:rPr>
            </w:pPr>
          </w:p>
        </w:tc>
      </w:tr>
      <w:tr w:rsidR="00AE3712" w:rsidRPr="00666822" w:rsidTr="00C37F5D">
        <w:tc>
          <w:tcPr>
            <w:tcW w:w="710" w:type="dxa"/>
            <w:shd w:val="clear" w:color="auto" w:fill="FFFFFF" w:themeFill="background1"/>
          </w:tcPr>
          <w:p w:rsidR="00AE3712" w:rsidRDefault="00CF24BE" w:rsidP="00AE3712">
            <w:pPr>
              <w:jc w:val="center"/>
              <w:rPr>
                <w:sz w:val="18"/>
                <w:szCs w:val="18"/>
              </w:rPr>
            </w:pPr>
            <w:r>
              <w:rPr>
                <w:rFonts w:hint="eastAsia"/>
                <w:sz w:val="18"/>
                <w:szCs w:val="18"/>
              </w:rPr>
              <w:t>30</w:t>
            </w:r>
          </w:p>
        </w:tc>
        <w:tc>
          <w:tcPr>
            <w:tcW w:w="1701" w:type="dxa"/>
            <w:shd w:val="clear" w:color="auto" w:fill="FFFFFF" w:themeFill="background1"/>
          </w:tcPr>
          <w:p w:rsidR="00AE3712" w:rsidRPr="00682DB4" w:rsidRDefault="00AE3712" w:rsidP="00AE3712">
            <w:pPr>
              <w:jc w:val="left"/>
              <w:rPr>
                <w:sz w:val="18"/>
                <w:szCs w:val="18"/>
              </w:rPr>
            </w:pPr>
            <w:r w:rsidRPr="00A64EC0">
              <w:rPr>
                <w:rFonts w:hint="eastAsia"/>
                <w:sz w:val="18"/>
                <w:szCs w:val="18"/>
              </w:rPr>
              <w:t>肿瘤部位</w:t>
            </w:r>
            <w:proofErr w:type="gramStart"/>
            <w:r w:rsidRPr="00A64EC0">
              <w:rPr>
                <w:rFonts w:hint="eastAsia"/>
                <w:sz w:val="18"/>
                <w:szCs w:val="18"/>
              </w:rPr>
              <w:t>一</w:t>
            </w:r>
            <w:proofErr w:type="gramEnd"/>
          </w:p>
        </w:tc>
        <w:tc>
          <w:tcPr>
            <w:tcW w:w="1701" w:type="dxa"/>
            <w:shd w:val="clear" w:color="auto" w:fill="FFFFFF" w:themeFill="background1"/>
          </w:tcPr>
          <w:p w:rsidR="00AE3712" w:rsidRDefault="00AE3712" w:rsidP="00AE3712">
            <w:pPr>
              <w:rPr>
                <w:sz w:val="18"/>
                <w:szCs w:val="18"/>
              </w:rPr>
            </w:pPr>
            <w:r>
              <w:rPr>
                <w:rFonts w:hint="eastAsia"/>
                <w:sz w:val="18"/>
                <w:szCs w:val="18"/>
              </w:rPr>
              <w:t xml:space="preserve">      可选</w:t>
            </w:r>
          </w:p>
        </w:tc>
        <w:tc>
          <w:tcPr>
            <w:tcW w:w="3685" w:type="dxa"/>
            <w:shd w:val="clear" w:color="auto" w:fill="FFFFFF" w:themeFill="background1"/>
          </w:tcPr>
          <w:p w:rsidR="00AE3712" w:rsidRPr="00BF41EF" w:rsidRDefault="00AE3712" w:rsidP="00AE3712">
            <w:pPr>
              <w:jc w:val="left"/>
              <w:rPr>
                <w:sz w:val="18"/>
                <w:szCs w:val="18"/>
              </w:rPr>
            </w:pPr>
          </w:p>
        </w:tc>
        <w:tc>
          <w:tcPr>
            <w:tcW w:w="1701" w:type="dxa"/>
            <w:shd w:val="clear" w:color="auto" w:fill="FFFFFF" w:themeFill="background1"/>
          </w:tcPr>
          <w:p w:rsidR="00AE3712" w:rsidRPr="00666822" w:rsidRDefault="00AE3712" w:rsidP="00AE3712">
            <w:pPr>
              <w:jc w:val="left"/>
              <w:rPr>
                <w:sz w:val="18"/>
                <w:szCs w:val="18"/>
              </w:rPr>
            </w:pPr>
          </w:p>
        </w:tc>
      </w:tr>
      <w:tr w:rsidR="00AE3712" w:rsidRPr="00666822" w:rsidTr="00946597">
        <w:tc>
          <w:tcPr>
            <w:tcW w:w="710" w:type="dxa"/>
            <w:shd w:val="clear" w:color="auto" w:fill="FFFFFF" w:themeFill="background1"/>
          </w:tcPr>
          <w:p w:rsidR="00AE3712" w:rsidRDefault="00CF24BE" w:rsidP="00AE3712">
            <w:pPr>
              <w:jc w:val="center"/>
              <w:rPr>
                <w:sz w:val="18"/>
                <w:szCs w:val="18"/>
              </w:rPr>
            </w:pPr>
            <w:r>
              <w:rPr>
                <w:rFonts w:hint="eastAsia"/>
                <w:sz w:val="18"/>
                <w:szCs w:val="18"/>
              </w:rPr>
              <w:t>31</w:t>
            </w:r>
          </w:p>
        </w:tc>
        <w:tc>
          <w:tcPr>
            <w:tcW w:w="1701" w:type="dxa"/>
            <w:shd w:val="clear" w:color="auto" w:fill="FFFFFF" w:themeFill="background1"/>
            <w:vAlign w:val="bottom"/>
          </w:tcPr>
          <w:p w:rsidR="00AE3712" w:rsidRDefault="00AE3712" w:rsidP="00AE3712">
            <w:pPr>
              <w:widowControl/>
              <w:jc w:val="left"/>
              <w:rPr>
                <w:sz w:val="20"/>
                <w:szCs w:val="20"/>
              </w:rPr>
            </w:pPr>
            <w:r>
              <w:rPr>
                <w:rFonts w:hint="eastAsia"/>
                <w:sz w:val="20"/>
                <w:szCs w:val="20"/>
              </w:rPr>
              <w:t>部位</w:t>
            </w:r>
            <w:proofErr w:type="gramStart"/>
            <w:r>
              <w:rPr>
                <w:rFonts w:hint="eastAsia"/>
                <w:sz w:val="20"/>
                <w:szCs w:val="20"/>
              </w:rPr>
              <w:t>一</w:t>
            </w:r>
            <w:proofErr w:type="gramEnd"/>
            <w:r>
              <w:rPr>
                <w:rFonts w:hint="eastAsia"/>
                <w:sz w:val="20"/>
                <w:szCs w:val="20"/>
              </w:rPr>
              <w:t>确诊日期</w:t>
            </w:r>
          </w:p>
        </w:tc>
        <w:tc>
          <w:tcPr>
            <w:tcW w:w="1701" w:type="dxa"/>
            <w:shd w:val="clear" w:color="auto" w:fill="FFFFFF" w:themeFill="background1"/>
          </w:tcPr>
          <w:p w:rsidR="00AE3712" w:rsidRDefault="00AE3712" w:rsidP="00AE3712">
            <w:pPr>
              <w:jc w:val="center"/>
              <w:rPr>
                <w:sz w:val="18"/>
                <w:szCs w:val="18"/>
              </w:rPr>
            </w:pPr>
            <w:r>
              <w:rPr>
                <w:rFonts w:hint="eastAsia"/>
                <w:sz w:val="18"/>
                <w:szCs w:val="18"/>
              </w:rPr>
              <w:t>可选</w:t>
            </w:r>
          </w:p>
        </w:tc>
        <w:tc>
          <w:tcPr>
            <w:tcW w:w="3685" w:type="dxa"/>
            <w:shd w:val="clear" w:color="auto" w:fill="FFFFFF" w:themeFill="background1"/>
          </w:tcPr>
          <w:p w:rsidR="00AE3712" w:rsidRPr="00BF41EF" w:rsidRDefault="00AE3712" w:rsidP="00AE3712">
            <w:pPr>
              <w:jc w:val="left"/>
              <w:rPr>
                <w:sz w:val="18"/>
                <w:szCs w:val="18"/>
              </w:rPr>
            </w:pPr>
          </w:p>
        </w:tc>
        <w:tc>
          <w:tcPr>
            <w:tcW w:w="1701" w:type="dxa"/>
            <w:shd w:val="clear" w:color="auto" w:fill="FFFFFF" w:themeFill="background1"/>
          </w:tcPr>
          <w:p w:rsidR="00AE3712" w:rsidRPr="00666822" w:rsidRDefault="00AE3712" w:rsidP="00AE3712">
            <w:pPr>
              <w:jc w:val="left"/>
              <w:rPr>
                <w:sz w:val="18"/>
                <w:szCs w:val="18"/>
              </w:rPr>
            </w:pPr>
          </w:p>
        </w:tc>
      </w:tr>
      <w:tr w:rsidR="00AE3712" w:rsidRPr="00666822" w:rsidTr="00946597">
        <w:tc>
          <w:tcPr>
            <w:tcW w:w="710" w:type="dxa"/>
            <w:shd w:val="clear" w:color="auto" w:fill="FFFFFF" w:themeFill="background1"/>
          </w:tcPr>
          <w:p w:rsidR="00AE3712" w:rsidRDefault="00CF24BE" w:rsidP="00AE3712">
            <w:pPr>
              <w:jc w:val="center"/>
              <w:rPr>
                <w:sz w:val="18"/>
                <w:szCs w:val="18"/>
              </w:rPr>
            </w:pPr>
            <w:r>
              <w:rPr>
                <w:rFonts w:hint="eastAsia"/>
                <w:sz w:val="18"/>
                <w:szCs w:val="18"/>
              </w:rPr>
              <w:t>32</w:t>
            </w:r>
          </w:p>
        </w:tc>
        <w:tc>
          <w:tcPr>
            <w:tcW w:w="1701" w:type="dxa"/>
            <w:shd w:val="clear" w:color="auto" w:fill="FFFFFF" w:themeFill="background1"/>
            <w:vAlign w:val="bottom"/>
          </w:tcPr>
          <w:p w:rsidR="00AE3712" w:rsidRDefault="00AE3712" w:rsidP="00AE3712">
            <w:pPr>
              <w:rPr>
                <w:sz w:val="20"/>
                <w:szCs w:val="20"/>
              </w:rPr>
            </w:pPr>
            <w:r>
              <w:rPr>
                <w:rFonts w:hint="eastAsia"/>
                <w:sz w:val="20"/>
                <w:szCs w:val="20"/>
              </w:rPr>
              <w:t>部位</w:t>
            </w:r>
            <w:proofErr w:type="gramStart"/>
            <w:r>
              <w:rPr>
                <w:rFonts w:hint="eastAsia"/>
                <w:sz w:val="20"/>
                <w:szCs w:val="20"/>
              </w:rPr>
              <w:t>一</w:t>
            </w:r>
            <w:proofErr w:type="gramEnd"/>
            <w:r>
              <w:rPr>
                <w:rFonts w:hint="eastAsia"/>
                <w:sz w:val="20"/>
                <w:szCs w:val="20"/>
              </w:rPr>
              <w:t>确诊医院</w:t>
            </w:r>
          </w:p>
        </w:tc>
        <w:tc>
          <w:tcPr>
            <w:tcW w:w="1701" w:type="dxa"/>
            <w:shd w:val="clear" w:color="auto" w:fill="FFFFFF" w:themeFill="background1"/>
          </w:tcPr>
          <w:p w:rsidR="00AE3712" w:rsidRDefault="00AE3712" w:rsidP="00AE3712">
            <w:pPr>
              <w:jc w:val="center"/>
              <w:rPr>
                <w:sz w:val="18"/>
                <w:szCs w:val="18"/>
              </w:rPr>
            </w:pPr>
            <w:r>
              <w:rPr>
                <w:rFonts w:hint="eastAsia"/>
                <w:sz w:val="18"/>
                <w:szCs w:val="18"/>
              </w:rPr>
              <w:t>可选</w:t>
            </w:r>
          </w:p>
        </w:tc>
        <w:tc>
          <w:tcPr>
            <w:tcW w:w="3685" w:type="dxa"/>
            <w:shd w:val="clear" w:color="auto" w:fill="FFFFFF" w:themeFill="background1"/>
          </w:tcPr>
          <w:p w:rsidR="00AE3712" w:rsidRPr="00BF41EF" w:rsidRDefault="00AE3712" w:rsidP="00AE3712">
            <w:pPr>
              <w:jc w:val="left"/>
              <w:rPr>
                <w:sz w:val="18"/>
                <w:szCs w:val="18"/>
              </w:rPr>
            </w:pPr>
          </w:p>
        </w:tc>
        <w:tc>
          <w:tcPr>
            <w:tcW w:w="1701" w:type="dxa"/>
            <w:shd w:val="clear" w:color="auto" w:fill="FFFFFF" w:themeFill="background1"/>
          </w:tcPr>
          <w:p w:rsidR="00AE3712" w:rsidRPr="00666822" w:rsidRDefault="00AE3712" w:rsidP="00AE3712">
            <w:pPr>
              <w:jc w:val="left"/>
              <w:rPr>
                <w:sz w:val="18"/>
                <w:szCs w:val="18"/>
              </w:rPr>
            </w:pPr>
          </w:p>
        </w:tc>
      </w:tr>
      <w:tr w:rsidR="00AE3712" w:rsidRPr="00666822" w:rsidTr="00946597">
        <w:tc>
          <w:tcPr>
            <w:tcW w:w="710" w:type="dxa"/>
            <w:shd w:val="clear" w:color="auto" w:fill="FFFFFF" w:themeFill="background1"/>
          </w:tcPr>
          <w:p w:rsidR="00AE3712" w:rsidRDefault="00CF24BE" w:rsidP="00AE3712">
            <w:pPr>
              <w:jc w:val="center"/>
              <w:rPr>
                <w:sz w:val="18"/>
                <w:szCs w:val="18"/>
              </w:rPr>
            </w:pPr>
            <w:r>
              <w:rPr>
                <w:rFonts w:hint="eastAsia"/>
                <w:sz w:val="18"/>
                <w:szCs w:val="18"/>
              </w:rPr>
              <w:t>33</w:t>
            </w:r>
          </w:p>
        </w:tc>
        <w:tc>
          <w:tcPr>
            <w:tcW w:w="1701" w:type="dxa"/>
            <w:shd w:val="clear" w:color="auto" w:fill="FFFFFF" w:themeFill="background1"/>
            <w:vAlign w:val="bottom"/>
          </w:tcPr>
          <w:p w:rsidR="00AE3712" w:rsidRDefault="00AE3712" w:rsidP="00AE3712">
            <w:pPr>
              <w:rPr>
                <w:sz w:val="20"/>
                <w:szCs w:val="20"/>
              </w:rPr>
            </w:pPr>
            <w:r>
              <w:rPr>
                <w:rFonts w:hint="eastAsia"/>
                <w:sz w:val="20"/>
                <w:szCs w:val="20"/>
              </w:rPr>
              <w:t>部位</w:t>
            </w:r>
            <w:proofErr w:type="gramStart"/>
            <w:r>
              <w:rPr>
                <w:rFonts w:hint="eastAsia"/>
                <w:sz w:val="20"/>
                <w:szCs w:val="20"/>
              </w:rPr>
              <w:t>一</w:t>
            </w:r>
            <w:proofErr w:type="gramEnd"/>
            <w:r>
              <w:rPr>
                <w:rFonts w:hint="eastAsia"/>
                <w:sz w:val="20"/>
                <w:szCs w:val="20"/>
              </w:rPr>
              <w:t>确诊依据</w:t>
            </w:r>
          </w:p>
        </w:tc>
        <w:tc>
          <w:tcPr>
            <w:tcW w:w="1701" w:type="dxa"/>
            <w:shd w:val="clear" w:color="auto" w:fill="FFFFFF" w:themeFill="background1"/>
          </w:tcPr>
          <w:p w:rsidR="00AE3712" w:rsidRDefault="00AE3712" w:rsidP="00AE3712">
            <w:pPr>
              <w:rPr>
                <w:sz w:val="18"/>
                <w:szCs w:val="18"/>
              </w:rPr>
            </w:pPr>
            <w:r>
              <w:rPr>
                <w:rFonts w:hint="eastAsia"/>
                <w:sz w:val="18"/>
                <w:szCs w:val="18"/>
              </w:rPr>
              <w:t xml:space="preserve">      可选</w:t>
            </w:r>
          </w:p>
        </w:tc>
        <w:tc>
          <w:tcPr>
            <w:tcW w:w="3685" w:type="dxa"/>
            <w:shd w:val="clear" w:color="auto" w:fill="FFFFFF" w:themeFill="background1"/>
          </w:tcPr>
          <w:p w:rsidR="00AE3712" w:rsidRPr="00BF41EF" w:rsidRDefault="00AE3712" w:rsidP="00AE3712">
            <w:pPr>
              <w:jc w:val="left"/>
              <w:rPr>
                <w:sz w:val="18"/>
                <w:szCs w:val="18"/>
              </w:rPr>
            </w:pPr>
          </w:p>
        </w:tc>
        <w:tc>
          <w:tcPr>
            <w:tcW w:w="1701" w:type="dxa"/>
            <w:shd w:val="clear" w:color="auto" w:fill="FFFFFF" w:themeFill="background1"/>
          </w:tcPr>
          <w:p w:rsidR="00AE3712" w:rsidRPr="00666822" w:rsidRDefault="00AE3712" w:rsidP="00AE3712">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lastRenderedPageBreak/>
              <w:t>34</w:t>
            </w:r>
          </w:p>
        </w:tc>
        <w:tc>
          <w:tcPr>
            <w:tcW w:w="1701" w:type="dxa"/>
            <w:shd w:val="clear" w:color="auto" w:fill="FFFFFF" w:themeFill="background1"/>
            <w:vAlign w:val="bottom"/>
          </w:tcPr>
          <w:p w:rsidR="00B768CE" w:rsidRDefault="00B768CE" w:rsidP="00B768CE">
            <w:pPr>
              <w:widowControl/>
              <w:jc w:val="left"/>
              <w:rPr>
                <w:sz w:val="20"/>
                <w:szCs w:val="20"/>
              </w:rPr>
            </w:pPr>
            <w:r>
              <w:rPr>
                <w:rFonts w:hint="eastAsia"/>
                <w:sz w:val="20"/>
                <w:szCs w:val="20"/>
              </w:rPr>
              <w:t>肿瘤部位二</w:t>
            </w:r>
          </w:p>
        </w:tc>
        <w:tc>
          <w:tcPr>
            <w:tcW w:w="1701" w:type="dxa"/>
            <w:shd w:val="clear" w:color="auto" w:fill="FFFFFF" w:themeFill="background1"/>
          </w:tcPr>
          <w:p w:rsidR="00B768CE" w:rsidRDefault="00B768CE" w:rsidP="00B768CE">
            <w:pPr>
              <w:jc w:val="center"/>
              <w:rPr>
                <w:sz w:val="18"/>
                <w:szCs w:val="18"/>
              </w:rPr>
            </w:pPr>
            <w:r>
              <w:rPr>
                <w:rFonts w:hint="eastAsia"/>
                <w:sz w:val="18"/>
                <w:szCs w:val="18"/>
              </w:rPr>
              <w:t>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t>35</w:t>
            </w:r>
          </w:p>
        </w:tc>
        <w:tc>
          <w:tcPr>
            <w:tcW w:w="1701" w:type="dxa"/>
            <w:shd w:val="clear" w:color="auto" w:fill="FFFFFF" w:themeFill="background1"/>
            <w:vAlign w:val="bottom"/>
          </w:tcPr>
          <w:p w:rsidR="00B768CE" w:rsidRDefault="00B768CE" w:rsidP="00B768CE">
            <w:pPr>
              <w:rPr>
                <w:sz w:val="20"/>
                <w:szCs w:val="20"/>
              </w:rPr>
            </w:pPr>
            <w:r>
              <w:rPr>
                <w:rFonts w:hint="eastAsia"/>
                <w:sz w:val="20"/>
                <w:szCs w:val="20"/>
              </w:rPr>
              <w:t>部位二确诊日期</w:t>
            </w:r>
          </w:p>
        </w:tc>
        <w:tc>
          <w:tcPr>
            <w:tcW w:w="1701" w:type="dxa"/>
            <w:shd w:val="clear" w:color="auto" w:fill="FFFFFF" w:themeFill="background1"/>
          </w:tcPr>
          <w:p w:rsidR="00B768CE" w:rsidRDefault="00B768CE" w:rsidP="00B768CE">
            <w:pPr>
              <w:jc w:val="center"/>
              <w:rPr>
                <w:sz w:val="18"/>
                <w:szCs w:val="18"/>
              </w:rPr>
            </w:pPr>
            <w:r>
              <w:rPr>
                <w:rFonts w:hint="eastAsia"/>
                <w:sz w:val="18"/>
                <w:szCs w:val="18"/>
              </w:rPr>
              <w:t>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t>36</w:t>
            </w:r>
          </w:p>
        </w:tc>
        <w:tc>
          <w:tcPr>
            <w:tcW w:w="1701" w:type="dxa"/>
            <w:shd w:val="clear" w:color="auto" w:fill="FFFFFF" w:themeFill="background1"/>
            <w:vAlign w:val="bottom"/>
          </w:tcPr>
          <w:p w:rsidR="00B768CE" w:rsidRDefault="00B768CE" w:rsidP="00B768CE">
            <w:pPr>
              <w:rPr>
                <w:sz w:val="20"/>
                <w:szCs w:val="20"/>
              </w:rPr>
            </w:pPr>
            <w:r>
              <w:rPr>
                <w:rFonts w:hint="eastAsia"/>
                <w:sz w:val="20"/>
                <w:szCs w:val="20"/>
              </w:rPr>
              <w:t>部位二确诊医院</w:t>
            </w:r>
          </w:p>
        </w:tc>
        <w:tc>
          <w:tcPr>
            <w:tcW w:w="1701" w:type="dxa"/>
            <w:shd w:val="clear" w:color="auto" w:fill="FFFFFF" w:themeFill="background1"/>
          </w:tcPr>
          <w:p w:rsidR="00B768CE" w:rsidRDefault="00B768CE" w:rsidP="00B768CE">
            <w:pPr>
              <w:rPr>
                <w:sz w:val="18"/>
                <w:szCs w:val="18"/>
              </w:rPr>
            </w:pPr>
            <w:r>
              <w:rPr>
                <w:rFonts w:hint="eastAsia"/>
                <w:sz w:val="18"/>
                <w:szCs w:val="18"/>
              </w:rPr>
              <w:t xml:space="preserve">      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t>37</w:t>
            </w:r>
          </w:p>
        </w:tc>
        <w:tc>
          <w:tcPr>
            <w:tcW w:w="1701" w:type="dxa"/>
            <w:shd w:val="clear" w:color="auto" w:fill="FFFFFF" w:themeFill="background1"/>
            <w:vAlign w:val="bottom"/>
          </w:tcPr>
          <w:p w:rsidR="00B768CE" w:rsidRDefault="00B768CE" w:rsidP="00B768CE">
            <w:pPr>
              <w:rPr>
                <w:sz w:val="20"/>
                <w:szCs w:val="20"/>
              </w:rPr>
            </w:pPr>
            <w:r>
              <w:rPr>
                <w:rFonts w:hint="eastAsia"/>
                <w:sz w:val="20"/>
                <w:szCs w:val="20"/>
              </w:rPr>
              <w:t>部位二确诊依据</w:t>
            </w:r>
          </w:p>
        </w:tc>
        <w:tc>
          <w:tcPr>
            <w:tcW w:w="1701" w:type="dxa"/>
            <w:shd w:val="clear" w:color="auto" w:fill="FFFFFF" w:themeFill="background1"/>
          </w:tcPr>
          <w:p w:rsidR="00B768CE" w:rsidRDefault="00B768CE" w:rsidP="00B768CE">
            <w:pPr>
              <w:jc w:val="center"/>
              <w:rPr>
                <w:sz w:val="18"/>
                <w:szCs w:val="18"/>
              </w:rPr>
            </w:pPr>
            <w:r>
              <w:rPr>
                <w:rFonts w:hint="eastAsia"/>
                <w:sz w:val="18"/>
                <w:szCs w:val="18"/>
              </w:rPr>
              <w:t>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t>38</w:t>
            </w:r>
          </w:p>
        </w:tc>
        <w:tc>
          <w:tcPr>
            <w:tcW w:w="1701" w:type="dxa"/>
            <w:shd w:val="clear" w:color="auto" w:fill="FFFFFF" w:themeFill="background1"/>
            <w:vAlign w:val="bottom"/>
          </w:tcPr>
          <w:p w:rsidR="00B768CE" w:rsidRDefault="00B768CE" w:rsidP="00B768CE">
            <w:pPr>
              <w:rPr>
                <w:sz w:val="20"/>
                <w:szCs w:val="20"/>
              </w:rPr>
            </w:pPr>
            <w:r>
              <w:rPr>
                <w:rFonts w:hint="eastAsia"/>
                <w:sz w:val="20"/>
                <w:szCs w:val="20"/>
              </w:rPr>
              <w:t>肿瘤部位三</w:t>
            </w:r>
          </w:p>
        </w:tc>
        <w:tc>
          <w:tcPr>
            <w:tcW w:w="1701" w:type="dxa"/>
            <w:shd w:val="clear" w:color="auto" w:fill="FFFFFF" w:themeFill="background1"/>
          </w:tcPr>
          <w:p w:rsidR="00B768CE" w:rsidRDefault="00B768CE" w:rsidP="00B768CE">
            <w:pPr>
              <w:jc w:val="center"/>
              <w:rPr>
                <w:sz w:val="18"/>
                <w:szCs w:val="18"/>
              </w:rPr>
            </w:pPr>
            <w:r>
              <w:rPr>
                <w:rFonts w:hint="eastAsia"/>
                <w:sz w:val="18"/>
                <w:szCs w:val="18"/>
              </w:rPr>
              <w:t>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t>39</w:t>
            </w:r>
          </w:p>
        </w:tc>
        <w:tc>
          <w:tcPr>
            <w:tcW w:w="1701" w:type="dxa"/>
            <w:shd w:val="clear" w:color="auto" w:fill="FFFFFF" w:themeFill="background1"/>
            <w:vAlign w:val="bottom"/>
          </w:tcPr>
          <w:p w:rsidR="00B768CE" w:rsidRDefault="00B768CE" w:rsidP="00B768CE">
            <w:pPr>
              <w:rPr>
                <w:sz w:val="20"/>
                <w:szCs w:val="20"/>
              </w:rPr>
            </w:pPr>
            <w:r>
              <w:rPr>
                <w:rFonts w:hint="eastAsia"/>
                <w:sz w:val="20"/>
                <w:szCs w:val="20"/>
              </w:rPr>
              <w:t>部位三确诊日期</w:t>
            </w:r>
          </w:p>
        </w:tc>
        <w:tc>
          <w:tcPr>
            <w:tcW w:w="1701" w:type="dxa"/>
            <w:shd w:val="clear" w:color="auto" w:fill="FFFFFF" w:themeFill="background1"/>
          </w:tcPr>
          <w:p w:rsidR="00B768CE" w:rsidRDefault="00B768CE" w:rsidP="00B768CE">
            <w:pPr>
              <w:rPr>
                <w:sz w:val="18"/>
                <w:szCs w:val="18"/>
              </w:rPr>
            </w:pPr>
            <w:r>
              <w:rPr>
                <w:rFonts w:hint="eastAsia"/>
                <w:sz w:val="18"/>
                <w:szCs w:val="18"/>
              </w:rPr>
              <w:t xml:space="preserve">      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t>40</w:t>
            </w:r>
          </w:p>
        </w:tc>
        <w:tc>
          <w:tcPr>
            <w:tcW w:w="1701" w:type="dxa"/>
            <w:shd w:val="clear" w:color="auto" w:fill="FFFFFF" w:themeFill="background1"/>
            <w:vAlign w:val="bottom"/>
          </w:tcPr>
          <w:p w:rsidR="00B768CE" w:rsidRDefault="00B768CE" w:rsidP="00B768CE">
            <w:pPr>
              <w:rPr>
                <w:sz w:val="20"/>
                <w:szCs w:val="20"/>
              </w:rPr>
            </w:pPr>
            <w:r>
              <w:rPr>
                <w:rFonts w:hint="eastAsia"/>
                <w:sz w:val="20"/>
                <w:szCs w:val="20"/>
              </w:rPr>
              <w:t>部位三确诊医院</w:t>
            </w:r>
          </w:p>
        </w:tc>
        <w:tc>
          <w:tcPr>
            <w:tcW w:w="1701" w:type="dxa"/>
            <w:shd w:val="clear" w:color="auto" w:fill="FFFFFF" w:themeFill="background1"/>
          </w:tcPr>
          <w:p w:rsidR="00B768CE" w:rsidRDefault="00B768CE" w:rsidP="00B768CE">
            <w:pPr>
              <w:jc w:val="center"/>
              <w:rPr>
                <w:sz w:val="18"/>
                <w:szCs w:val="18"/>
              </w:rPr>
            </w:pPr>
            <w:r>
              <w:rPr>
                <w:rFonts w:hint="eastAsia"/>
                <w:sz w:val="18"/>
                <w:szCs w:val="18"/>
              </w:rPr>
              <w:t>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B768CE" w:rsidRPr="00666822" w:rsidTr="00946597">
        <w:tc>
          <w:tcPr>
            <w:tcW w:w="710" w:type="dxa"/>
            <w:shd w:val="clear" w:color="auto" w:fill="FFFFFF" w:themeFill="background1"/>
          </w:tcPr>
          <w:p w:rsidR="00B768CE" w:rsidRDefault="00CF24BE" w:rsidP="00B768CE">
            <w:pPr>
              <w:jc w:val="center"/>
              <w:rPr>
                <w:sz w:val="18"/>
                <w:szCs w:val="18"/>
              </w:rPr>
            </w:pPr>
            <w:r>
              <w:rPr>
                <w:rFonts w:hint="eastAsia"/>
                <w:sz w:val="18"/>
                <w:szCs w:val="18"/>
              </w:rPr>
              <w:t>41</w:t>
            </w:r>
          </w:p>
        </w:tc>
        <w:tc>
          <w:tcPr>
            <w:tcW w:w="1701" w:type="dxa"/>
            <w:shd w:val="clear" w:color="auto" w:fill="FFFFFF" w:themeFill="background1"/>
            <w:vAlign w:val="bottom"/>
          </w:tcPr>
          <w:p w:rsidR="00B768CE" w:rsidRDefault="00B768CE" w:rsidP="00B768CE">
            <w:pPr>
              <w:rPr>
                <w:sz w:val="20"/>
                <w:szCs w:val="20"/>
              </w:rPr>
            </w:pPr>
            <w:r>
              <w:rPr>
                <w:rFonts w:hint="eastAsia"/>
                <w:sz w:val="20"/>
                <w:szCs w:val="20"/>
              </w:rPr>
              <w:t>部位三确诊依据</w:t>
            </w:r>
          </w:p>
        </w:tc>
        <w:tc>
          <w:tcPr>
            <w:tcW w:w="1701" w:type="dxa"/>
            <w:shd w:val="clear" w:color="auto" w:fill="FFFFFF" w:themeFill="background1"/>
          </w:tcPr>
          <w:p w:rsidR="00B768CE" w:rsidRDefault="00B768CE" w:rsidP="00B768CE">
            <w:pPr>
              <w:jc w:val="center"/>
              <w:rPr>
                <w:sz w:val="18"/>
                <w:szCs w:val="18"/>
              </w:rPr>
            </w:pPr>
            <w:r>
              <w:rPr>
                <w:rFonts w:hint="eastAsia"/>
                <w:sz w:val="18"/>
                <w:szCs w:val="18"/>
              </w:rPr>
              <w:t>可选</w:t>
            </w:r>
          </w:p>
        </w:tc>
        <w:tc>
          <w:tcPr>
            <w:tcW w:w="3685" w:type="dxa"/>
            <w:shd w:val="clear" w:color="auto" w:fill="FFFFFF" w:themeFill="background1"/>
          </w:tcPr>
          <w:p w:rsidR="00B768CE" w:rsidRPr="00BF41EF" w:rsidRDefault="00B768CE" w:rsidP="00B768CE">
            <w:pPr>
              <w:jc w:val="left"/>
              <w:rPr>
                <w:sz w:val="18"/>
                <w:szCs w:val="18"/>
              </w:rPr>
            </w:pPr>
          </w:p>
        </w:tc>
        <w:tc>
          <w:tcPr>
            <w:tcW w:w="1701" w:type="dxa"/>
            <w:shd w:val="clear" w:color="auto" w:fill="FFFFFF" w:themeFill="background1"/>
          </w:tcPr>
          <w:p w:rsidR="00B768CE" w:rsidRPr="00666822" w:rsidRDefault="00B768CE" w:rsidP="00B768CE">
            <w:pPr>
              <w:jc w:val="left"/>
              <w:rPr>
                <w:sz w:val="18"/>
                <w:szCs w:val="18"/>
              </w:rPr>
            </w:pPr>
          </w:p>
        </w:tc>
      </w:tr>
      <w:tr w:rsidR="00385310" w:rsidRPr="00666822" w:rsidTr="00946597">
        <w:tc>
          <w:tcPr>
            <w:tcW w:w="710" w:type="dxa"/>
            <w:shd w:val="clear" w:color="auto" w:fill="FFFFFF" w:themeFill="background1"/>
          </w:tcPr>
          <w:p w:rsidR="00385310" w:rsidRDefault="00CF24BE" w:rsidP="00385310">
            <w:pPr>
              <w:jc w:val="center"/>
              <w:rPr>
                <w:sz w:val="18"/>
                <w:szCs w:val="18"/>
              </w:rPr>
            </w:pPr>
            <w:r>
              <w:rPr>
                <w:rFonts w:hint="eastAsia"/>
                <w:sz w:val="18"/>
                <w:szCs w:val="18"/>
              </w:rPr>
              <w:t>42</w:t>
            </w:r>
          </w:p>
        </w:tc>
        <w:tc>
          <w:tcPr>
            <w:tcW w:w="1701" w:type="dxa"/>
            <w:shd w:val="clear" w:color="auto" w:fill="FFFFFF" w:themeFill="background1"/>
            <w:vAlign w:val="bottom"/>
          </w:tcPr>
          <w:p w:rsidR="00385310" w:rsidRDefault="00385310" w:rsidP="007730ED">
            <w:pPr>
              <w:widowControl/>
              <w:jc w:val="left"/>
              <w:rPr>
                <w:sz w:val="20"/>
                <w:szCs w:val="20"/>
              </w:rPr>
            </w:pPr>
            <w:r>
              <w:rPr>
                <w:rFonts w:hint="eastAsia"/>
                <w:sz w:val="20"/>
                <w:szCs w:val="20"/>
              </w:rPr>
              <w:t>心梗：</w:t>
            </w:r>
            <w:r w:rsidR="007730ED">
              <w:rPr>
                <w:sz w:val="20"/>
                <w:szCs w:val="20"/>
              </w:rPr>
              <w:t xml:space="preserve"> </w:t>
            </w:r>
          </w:p>
        </w:tc>
        <w:tc>
          <w:tcPr>
            <w:tcW w:w="1701" w:type="dxa"/>
            <w:shd w:val="clear" w:color="auto" w:fill="FFFFFF" w:themeFill="background1"/>
          </w:tcPr>
          <w:p w:rsidR="00385310" w:rsidRDefault="00385310" w:rsidP="00385310">
            <w:pPr>
              <w:rPr>
                <w:sz w:val="18"/>
                <w:szCs w:val="18"/>
              </w:rPr>
            </w:pPr>
            <w:r>
              <w:rPr>
                <w:rFonts w:hint="eastAsia"/>
                <w:sz w:val="18"/>
                <w:szCs w:val="18"/>
              </w:rPr>
              <w:t xml:space="preserve">      可选</w:t>
            </w:r>
          </w:p>
        </w:tc>
        <w:tc>
          <w:tcPr>
            <w:tcW w:w="3685" w:type="dxa"/>
            <w:shd w:val="clear" w:color="auto" w:fill="FFFFFF" w:themeFill="background1"/>
          </w:tcPr>
          <w:p w:rsidR="00385310" w:rsidRPr="00BF41EF" w:rsidRDefault="007730ED" w:rsidP="00385310">
            <w:pPr>
              <w:jc w:val="left"/>
              <w:rPr>
                <w:sz w:val="18"/>
                <w:szCs w:val="18"/>
              </w:rPr>
            </w:pPr>
            <w:r>
              <w:rPr>
                <w:rFonts w:hint="eastAsia"/>
                <w:sz w:val="20"/>
                <w:szCs w:val="20"/>
              </w:rPr>
              <w:t>1是2否</w:t>
            </w:r>
          </w:p>
        </w:tc>
        <w:tc>
          <w:tcPr>
            <w:tcW w:w="1701" w:type="dxa"/>
            <w:shd w:val="clear" w:color="auto" w:fill="FFFFFF" w:themeFill="background1"/>
          </w:tcPr>
          <w:p w:rsidR="00385310" w:rsidRPr="00666822" w:rsidRDefault="00385310" w:rsidP="00385310">
            <w:pPr>
              <w:jc w:val="left"/>
              <w:rPr>
                <w:sz w:val="18"/>
                <w:szCs w:val="18"/>
              </w:rPr>
            </w:pPr>
          </w:p>
        </w:tc>
      </w:tr>
      <w:tr w:rsidR="00385310" w:rsidRPr="00666822" w:rsidTr="00946597">
        <w:tc>
          <w:tcPr>
            <w:tcW w:w="710" w:type="dxa"/>
            <w:shd w:val="clear" w:color="auto" w:fill="FFFFFF" w:themeFill="background1"/>
          </w:tcPr>
          <w:p w:rsidR="00385310" w:rsidRDefault="00CF24BE" w:rsidP="00385310">
            <w:pPr>
              <w:jc w:val="center"/>
              <w:rPr>
                <w:sz w:val="18"/>
                <w:szCs w:val="18"/>
              </w:rPr>
            </w:pPr>
            <w:r>
              <w:rPr>
                <w:rFonts w:hint="eastAsia"/>
                <w:sz w:val="18"/>
                <w:szCs w:val="18"/>
              </w:rPr>
              <w:t>43</w:t>
            </w:r>
          </w:p>
        </w:tc>
        <w:tc>
          <w:tcPr>
            <w:tcW w:w="1701" w:type="dxa"/>
            <w:shd w:val="clear" w:color="auto" w:fill="FFFFFF" w:themeFill="background1"/>
            <w:vAlign w:val="bottom"/>
          </w:tcPr>
          <w:p w:rsidR="00385310" w:rsidRDefault="00385310" w:rsidP="00385310">
            <w:pPr>
              <w:rPr>
                <w:sz w:val="20"/>
                <w:szCs w:val="20"/>
              </w:rPr>
            </w:pPr>
            <w:r>
              <w:rPr>
                <w:rFonts w:hint="eastAsia"/>
                <w:sz w:val="20"/>
                <w:szCs w:val="20"/>
              </w:rPr>
              <w:t>心梗诊断日期</w:t>
            </w:r>
          </w:p>
        </w:tc>
        <w:tc>
          <w:tcPr>
            <w:tcW w:w="1701" w:type="dxa"/>
            <w:shd w:val="clear" w:color="auto" w:fill="FFFFFF" w:themeFill="background1"/>
          </w:tcPr>
          <w:p w:rsidR="00385310" w:rsidRDefault="00385310" w:rsidP="00385310">
            <w:pPr>
              <w:jc w:val="center"/>
              <w:rPr>
                <w:sz w:val="18"/>
                <w:szCs w:val="18"/>
              </w:rPr>
            </w:pPr>
            <w:r>
              <w:rPr>
                <w:rFonts w:hint="eastAsia"/>
                <w:sz w:val="18"/>
                <w:szCs w:val="18"/>
              </w:rPr>
              <w:t>可选</w:t>
            </w:r>
          </w:p>
        </w:tc>
        <w:tc>
          <w:tcPr>
            <w:tcW w:w="3685" w:type="dxa"/>
            <w:shd w:val="clear" w:color="auto" w:fill="FFFFFF" w:themeFill="background1"/>
          </w:tcPr>
          <w:p w:rsidR="00385310" w:rsidRPr="00BF41EF" w:rsidRDefault="00385310" w:rsidP="00385310">
            <w:pPr>
              <w:jc w:val="left"/>
              <w:rPr>
                <w:sz w:val="18"/>
                <w:szCs w:val="18"/>
              </w:rPr>
            </w:pPr>
          </w:p>
        </w:tc>
        <w:tc>
          <w:tcPr>
            <w:tcW w:w="1701" w:type="dxa"/>
            <w:shd w:val="clear" w:color="auto" w:fill="FFFFFF" w:themeFill="background1"/>
          </w:tcPr>
          <w:p w:rsidR="00385310" w:rsidRPr="00666822" w:rsidRDefault="00385310" w:rsidP="00385310">
            <w:pPr>
              <w:jc w:val="left"/>
              <w:rPr>
                <w:sz w:val="18"/>
                <w:szCs w:val="18"/>
              </w:rPr>
            </w:pPr>
          </w:p>
        </w:tc>
      </w:tr>
      <w:tr w:rsidR="00385310" w:rsidRPr="00666822" w:rsidTr="00946597">
        <w:tc>
          <w:tcPr>
            <w:tcW w:w="710" w:type="dxa"/>
            <w:shd w:val="clear" w:color="auto" w:fill="FFFFFF" w:themeFill="background1"/>
          </w:tcPr>
          <w:p w:rsidR="00385310" w:rsidRDefault="00CF24BE" w:rsidP="00385310">
            <w:pPr>
              <w:jc w:val="center"/>
              <w:rPr>
                <w:sz w:val="18"/>
                <w:szCs w:val="18"/>
              </w:rPr>
            </w:pPr>
            <w:r>
              <w:rPr>
                <w:rFonts w:hint="eastAsia"/>
                <w:sz w:val="18"/>
                <w:szCs w:val="18"/>
              </w:rPr>
              <w:t>44</w:t>
            </w:r>
          </w:p>
        </w:tc>
        <w:tc>
          <w:tcPr>
            <w:tcW w:w="1701" w:type="dxa"/>
            <w:shd w:val="clear" w:color="auto" w:fill="FFFFFF" w:themeFill="background1"/>
            <w:vAlign w:val="bottom"/>
          </w:tcPr>
          <w:p w:rsidR="00385310" w:rsidRDefault="00385310" w:rsidP="00385310">
            <w:pPr>
              <w:rPr>
                <w:sz w:val="20"/>
                <w:szCs w:val="20"/>
              </w:rPr>
            </w:pPr>
            <w:r>
              <w:rPr>
                <w:rFonts w:hint="eastAsia"/>
                <w:sz w:val="20"/>
                <w:szCs w:val="20"/>
              </w:rPr>
              <w:t>心梗医院名称</w:t>
            </w:r>
          </w:p>
        </w:tc>
        <w:tc>
          <w:tcPr>
            <w:tcW w:w="1701" w:type="dxa"/>
            <w:shd w:val="clear" w:color="auto" w:fill="FFFFFF" w:themeFill="background1"/>
          </w:tcPr>
          <w:p w:rsidR="00385310" w:rsidRDefault="00385310" w:rsidP="00385310">
            <w:pPr>
              <w:jc w:val="center"/>
              <w:rPr>
                <w:sz w:val="18"/>
                <w:szCs w:val="18"/>
              </w:rPr>
            </w:pPr>
            <w:r>
              <w:rPr>
                <w:rFonts w:hint="eastAsia"/>
                <w:sz w:val="18"/>
                <w:szCs w:val="18"/>
              </w:rPr>
              <w:t>可选</w:t>
            </w:r>
          </w:p>
        </w:tc>
        <w:tc>
          <w:tcPr>
            <w:tcW w:w="3685" w:type="dxa"/>
            <w:shd w:val="clear" w:color="auto" w:fill="FFFFFF" w:themeFill="background1"/>
          </w:tcPr>
          <w:p w:rsidR="00385310" w:rsidRPr="00BF41EF" w:rsidRDefault="00385310" w:rsidP="00385310">
            <w:pPr>
              <w:jc w:val="left"/>
              <w:rPr>
                <w:sz w:val="18"/>
                <w:szCs w:val="18"/>
              </w:rPr>
            </w:pPr>
          </w:p>
        </w:tc>
        <w:tc>
          <w:tcPr>
            <w:tcW w:w="1701" w:type="dxa"/>
            <w:shd w:val="clear" w:color="auto" w:fill="FFFFFF" w:themeFill="background1"/>
          </w:tcPr>
          <w:p w:rsidR="00385310" w:rsidRPr="00666822" w:rsidRDefault="00385310" w:rsidP="00385310">
            <w:pPr>
              <w:jc w:val="left"/>
              <w:rPr>
                <w:sz w:val="18"/>
                <w:szCs w:val="18"/>
              </w:rPr>
            </w:pPr>
          </w:p>
        </w:tc>
      </w:tr>
      <w:tr w:rsidR="007B54FE" w:rsidRPr="00666822" w:rsidTr="00946597">
        <w:tc>
          <w:tcPr>
            <w:tcW w:w="710" w:type="dxa"/>
            <w:shd w:val="clear" w:color="auto" w:fill="FFFFFF" w:themeFill="background1"/>
          </w:tcPr>
          <w:p w:rsidR="007B54FE" w:rsidRDefault="00CF24BE" w:rsidP="007B54FE">
            <w:pPr>
              <w:jc w:val="center"/>
              <w:rPr>
                <w:sz w:val="18"/>
                <w:szCs w:val="18"/>
              </w:rPr>
            </w:pPr>
            <w:r>
              <w:rPr>
                <w:rFonts w:hint="eastAsia"/>
                <w:sz w:val="18"/>
                <w:szCs w:val="18"/>
              </w:rPr>
              <w:t>45</w:t>
            </w:r>
          </w:p>
        </w:tc>
        <w:tc>
          <w:tcPr>
            <w:tcW w:w="1701" w:type="dxa"/>
            <w:shd w:val="clear" w:color="auto" w:fill="FFFFFF" w:themeFill="background1"/>
            <w:vAlign w:val="bottom"/>
          </w:tcPr>
          <w:p w:rsidR="007B54FE" w:rsidRDefault="007B54FE" w:rsidP="007B54FE">
            <w:pPr>
              <w:widowControl/>
              <w:jc w:val="left"/>
              <w:rPr>
                <w:sz w:val="20"/>
                <w:szCs w:val="20"/>
              </w:rPr>
            </w:pPr>
            <w:r>
              <w:rPr>
                <w:rFonts w:hint="eastAsia"/>
                <w:sz w:val="20"/>
                <w:szCs w:val="20"/>
              </w:rPr>
              <w:t>脑卒中</w:t>
            </w:r>
          </w:p>
        </w:tc>
        <w:tc>
          <w:tcPr>
            <w:tcW w:w="1701" w:type="dxa"/>
            <w:shd w:val="clear" w:color="auto" w:fill="FFFFFF" w:themeFill="background1"/>
          </w:tcPr>
          <w:p w:rsidR="007B54FE" w:rsidRDefault="007B54FE" w:rsidP="007B54FE">
            <w:pPr>
              <w:rPr>
                <w:sz w:val="18"/>
                <w:szCs w:val="18"/>
              </w:rPr>
            </w:pPr>
            <w:r>
              <w:rPr>
                <w:rFonts w:hint="eastAsia"/>
                <w:sz w:val="18"/>
                <w:szCs w:val="18"/>
              </w:rPr>
              <w:t xml:space="preserve">      可选</w:t>
            </w:r>
          </w:p>
        </w:tc>
        <w:tc>
          <w:tcPr>
            <w:tcW w:w="3685" w:type="dxa"/>
            <w:shd w:val="clear" w:color="auto" w:fill="FFFFFF" w:themeFill="background1"/>
          </w:tcPr>
          <w:p w:rsidR="007B54FE" w:rsidRPr="00BF41EF" w:rsidRDefault="007B54FE" w:rsidP="007B54FE">
            <w:pPr>
              <w:jc w:val="left"/>
              <w:rPr>
                <w:sz w:val="18"/>
                <w:szCs w:val="18"/>
              </w:rPr>
            </w:pPr>
            <w:r>
              <w:rPr>
                <w:rFonts w:hint="eastAsia"/>
                <w:sz w:val="20"/>
                <w:szCs w:val="20"/>
              </w:rPr>
              <w:t>1是2否</w:t>
            </w:r>
          </w:p>
        </w:tc>
        <w:tc>
          <w:tcPr>
            <w:tcW w:w="1701" w:type="dxa"/>
            <w:shd w:val="clear" w:color="auto" w:fill="FFFFFF" w:themeFill="background1"/>
          </w:tcPr>
          <w:p w:rsidR="007B54FE" w:rsidRPr="00666822" w:rsidRDefault="007B54FE" w:rsidP="007B54FE">
            <w:pPr>
              <w:jc w:val="left"/>
              <w:rPr>
                <w:sz w:val="18"/>
                <w:szCs w:val="18"/>
              </w:rPr>
            </w:pPr>
          </w:p>
        </w:tc>
      </w:tr>
      <w:tr w:rsidR="007B54FE" w:rsidRPr="00666822" w:rsidTr="00946597">
        <w:tc>
          <w:tcPr>
            <w:tcW w:w="710" w:type="dxa"/>
            <w:shd w:val="clear" w:color="auto" w:fill="FFFFFF" w:themeFill="background1"/>
          </w:tcPr>
          <w:p w:rsidR="007B54FE" w:rsidRDefault="00CF24BE" w:rsidP="007B54FE">
            <w:pPr>
              <w:jc w:val="center"/>
              <w:rPr>
                <w:sz w:val="18"/>
                <w:szCs w:val="18"/>
              </w:rPr>
            </w:pPr>
            <w:r>
              <w:rPr>
                <w:rFonts w:hint="eastAsia"/>
                <w:sz w:val="18"/>
                <w:szCs w:val="18"/>
              </w:rPr>
              <w:t>46</w:t>
            </w:r>
          </w:p>
        </w:tc>
        <w:tc>
          <w:tcPr>
            <w:tcW w:w="1701" w:type="dxa"/>
            <w:shd w:val="clear" w:color="auto" w:fill="FFFFFF" w:themeFill="background1"/>
            <w:vAlign w:val="bottom"/>
          </w:tcPr>
          <w:p w:rsidR="007B54FE" w:rsidRDefault="007B54FE" w:rsidP="007B54FE">
            <w:pPr>
              <w:rPr>
                <w:sz w:val="20"/>
                <w:szCs w:val="20"/>
              </w:rPr>
            </w:pPr>
            <w:r>
              <w:rPr>
                <w:rFonts w:hint="eastAsia"/>
                <w:sz w:val="20"/>
                <w:szCs w:val="20"/>
              </w:rPr>
              <w:t>脑卒中诊断日期</w:t>
            </w:r>
          </w:p>
        </w:tc>
        <w:tc>
          <w:tcPr>
            <w:tcW w:w="1701" w:type="dxa"/>
            <w:shd w:val="clear" w:color="auto" w:fill="FFFFFF" w:themeFill="background1"/>
          </w:tcPr>
          <w:p w:rsidR="007B54FE" w:rsidRDefault="007B54FE" w:rsidP="007B54FE">
            <w:pPr>
              <w:jc w:val="center"/>
              <w:rPr>
                <w:sz w:val="18"/>
                <w:szCs w:val="18"/>
              </w:rPr>
            </w:pPr>
            <w:r>
              <w:rPr>
                <w:rFonts w:hint="eastAsia"/>
                <w:sz w:val="18"/>
                <w:szCs w:val="18"/>
              </w:rPr>
              <w:t>可选</w:t>
            </w:r>
          </w:p>
        </w:tc>
        <w:tc>
          <w:tcPr>
            <w:tcW w:w="3685" w:type="dxa"/>
            <w:shd w:val="clear" w:color="auto" w:fill="FFFFFF" w:themeFill="background1"/>
          </w:tcPr>
          <w:p w:rsidR="007B54FE" w:rsidRPr="00BF41EF" w:rsidRDefault="007B54FE" w:rsidP="007B54FE">
            <w:pPr>
              <w:jc w:val="left"/>
              <w:rPr>
                <w:sz w:val="18"/>
                <w:szCs w:val="18"/>
              </w:rPr>
            </w:pPr>
          </w:p>
        </w:tc>
        <w:tc>
          <w:tcPr>
            <w:tcW w:w="1701" w:type="dxa"/>
            <w:shd w:val="clear" w:color="auto" w:fill="FFFFFF" w:themeFill="background1"/>
          </w:tcPr>
          <w:p w:rsidR="007B54FE" w:rsidRPr="00666822" w:rsidRDefault="007B54FE" w:rsidP="007B54FE">
            <w:pPr>
              <w:jc w:val="left"/>
              <w:rPr>
                <w:sz w:val="18"/>
                <w:szCs w:val="18"/>
              </w:rPr>
            </w:pPr>
          </w:p>
        </w:tc>
      </w:tr>
      <w:tr w:rsidR="007B54FE" w:rsidRPr="00666822" w:rsidTr="00946597">
        <w:tc>
          <w:tcPr>
            <w:tcW w:w="710" w:type="dxa"/>
            <w:shd w:val="clear" w:color="auto" w:fill="FFFFFF" w:themeFill="background1"/>
          </w:tcPr>
          <w:p w:rsidR="007B54FE" w:rsidRDefault="00CF24BE" w:rsidP="007B54FE">
            <w:pPr>
              <w:jc w:val="center"/>
              <w:rPr>
                <w:sz w:val="18"/>
                <w:szCs w:val="18"/>
              </w:rPr>
            </w:pPr>
            <w:r>
              <w:rPr>
                <w:rFonts w:hint="eastAsia"/>
                <w:sz w:val="18"/>
                <w:szCs w:val="18"/>
              </w:rPr>
              <w:t>47</w:t>
            </w:r>
          </w:p>
        </w:tc>
        <w:tc>
          <w:tcPr>
            <w:tcW w:w="1701" w:type="dxa"/>
            <w:shd w:val="clear" w:color="auto" w:fill="FFFFFF" w:themeFill="background1"/>
            <w:vAlign w:val="bottom"/>
          </w:tcPr>
          <w:p w:rsidR="007B54FE" w:rsidRDefault="007B54FE" w:rsidP="007B54FE">
            <w:pPr>
              <w:rPr>
                <w:sz w:val="20"/>
                <w:szCs w:val="20"/>
              </w:rPr>
            </w:pPr>
            <w:r>
              <w:rPr>
                <w:rFonts w:hint="eastAsia"/>
                <w:sz w:val="20"/>
                <w:szCs w:val="20"/>
              </w:rPr>
              <w:t>脑卒中医院名称</w:t>
            </w:r>
          </w:p>
        </w:tc>
        <w:tc>
          <w:tcPr>
            <w:tcW w:w="1701" w:type="dxa"/>
            <w:shd w:val="clear" w:color="auto" w:fill="FFFFFF" w:themeFill="background1"/>
          </w:tcPr>
          <w:p w:rsidR="007B54FE" w:rsidRDefault="007B54FE" w:rsidP="007B54FE">
            <w:pPr>
              <w:jc w:val="center"/>
              <w:rPr>
                <w:sz w:val="18"/>
                <w:szCs w:val="18"/>
              </w:rPr>
            </w:pPr>
            <w:r>
              <w:rPr>
                <w:rFonts w:hint="eastAsia"/>
                <w:sz w:val="18"/>
                <w:szCs w:val="18"/>
              </w:rPr>
              <w:t>可选</w:t>
            </w:r>
          </w:p>
        </w:tc>
        <w:tc>
          <w:tcPr>
            <w:tcW w:w="3685" w:type="dxa"/>
            <w:shd w:val="clear" w:color="auto" w:fill="FFFFFF" w:themeFill="background1"/>
          </w:tcPr>
          <w:p w:rsidR="007B54FE" w:rsidRPr="00BF41EF" w:rsidRDefault="007B54FE" w:rsidP="007B54FE">
            <w:pPr>
              <w:jc w:val="left"/>
              <w:rPr>
                <w:sz w:val="18"/>
                <w:szCs w:val="18"/>
              </w:rPr>
            </w:pPr>
          </w:p>
        </w:tc>
        <w:tc>
          <w:tcPr>
            <w:tcW w:w="1701" w:type="dxa"/>
            <w:shd w:val="clear" w:color="auto" w:fill="FFFFFF" w:themeFill="background1"/>
          </w:tcPr>
          <w:p w:rsidR="007B54FE" w:rsidRPr="00666822" w:rsidRDefault="007B54FE" w:rsidP="007B54FE">
            <w:pPr>
              <w:jc w:val="left"/>
              <w:rPr>
                <w:sz w:val="18"/>
                <w:szCs w:val="18"/>
              </w:rPr>
            </w:pPr>
          </w:p>
        </w:tc>
      </w:tr>
      <w:tr w:rsidR="007B54FE" w:rsidRPr="00666822" w:rsidTr="00946597">
        <w:tc>
          <w:tcPr>
            <w:tcW w:w="710" w:type="dxa"/>
            <w:shd w:val="clear" w:color="auto" w:fill="FFFFFF" w:themeFill="background1"/>
          </w:tcPr>
          <w:p w:rsidR="007B54FE" w:rsidRDefault="00CF24BE" w:rsidP="007B54FE">
            <w:pPr>
              <w:jc w:val="center"/>
              <w:rPr>
                <w:sz w:val="18"/>
                <w:szCs w:val="18"/>
              </w:rPr>
            </w:pPr>
            <w:r>
              <w:rPr>
                <w:rFonts w:hint="eastAsia"/>
                <w:sz w:val="18"/>
                <w:szCs w:val="18"/>
              </w:rPr>
              <w:t>48</w:t>
            </w:r>
          </w:p>
        </w:tc>
        <w:tc>
          <w:tcPr>
            <w:tcW w:w="1701" w:type="dxa"/>
            <w:shd w:val="clear" w:color="auto" w:fill="FFFFFF" w:themeFill="background1"/>
            <w:vAlign w:val="bottom"/>
          </w:tcPr>
          <w:p w:rsidR="007B54FE" w:rsidRDefault="007B54FE" w:rsidP="0091129A">
            <w:pPr>
              <w:rPr>
                <w:sz w:val="20"/>
                <w:szCs w:val="20"/>
              </w:rPr>
            </w:pPr>
            <w:r>
              <w:rPr>
                <w:rFonts w:hint="eastAsia"/>
                <w:sz w:val="20"/>
                <w:szCs w:val="20"/>
              </w:rPr>
              <w:t>冠心病</w:t>
            </w:r>
          </w:p>
        </w:tc>
        <w:tc>
          <w:tcPr>
            <w:tcW w:w="1701" w:type="dxa"/>
            <w:shd w:val="clear" w:color="auto" w:fill="FFFFFF" w:themeFill="background1"/>
          </w:tcPr>
          <w:p w:rsidR="007B54FE" w:rsidRDefault="007B54FE" w:rsidP="007B54FE">
            <w:pPr>
              <w:rPr>
                <w:sz w:val="18"/>
                <w:szCs w:val="18"/>
              </w:rPr>
            </w:pPr>
            <w:r>
              <w:rPr>
                <w:rFonts w:hint="eastAsia"/>
                <w:sz w:val="18"/>
                <w:szCs w:val="18"/>
              </w:rPr>
              <w:t xml:space="preserve">      可选</w:t>
            </w:r>
          </w:p>
        </w:tc>
        <w:tc>
          <w:tcPr>
            <w:tcW w:w="3685" w:type="dxa"/>
            <w:shd w:val="clear" w:color="auto" w:fill="FFFFFF" w:themeFill="background1"/>
          </w:tcPr>
          <w:p w:rsidR="007B54FE" w:rsidRPr="00BF41EF" w:rsidRDefault="0091129A" w:rsidP="007B54FE">
            <w:pPr>
              <w:jc w:val="left"/>
              <w:rPr>
                <w:sz w:val="18"/>
                <w:szCs w:val="18"/>
              </w:rPr>
            </w:pPr>
            <w:r>
              <w:rPr>
                <w:rFonts w:hint="eastAsia"/>
                <w:sz w:val="20"/>
                <w:szCs w:val="20"/>
              </w:rPr>
              <w:t>1是2否</w:t>
            </w:r>
          </w:p>
        </w:tc>
        <w:tc>
          <w:tcPr>
            <w:tcW w:w="1701" w:type="dxa"/>
            <w:shd w:val="clear" w:color="auto" w:fill="FFFFFF" w:themeFill="background1"/>
          </w:tcPr>
          <w:p w:rsidR="007B54FE" w:rsidRPr="00666822" w:rsidRDefault="007B54FE" w:rsidP="007B54FE">
            <w:pPr>
              <w:jc w:val="left"/>
              <w:rPr>
                <w:sz w:val="18"/>
                <w:szCs w:val="18"/>
              </w:rPr>
            </w:pPr>
          </w:p>
        </w:tc>
      </w:tr>
      <w:tr w:rsidR="007B54FE" w:rsidRPr="00666822" w:rsidTr="00946597">
        <w:tc>
          <w:tcPr>
            <w:tcW w:w="710" w:type="dxa"/>
            <w:shd w:val="clear" w:color="auto" w:fill="FFFFFF" w:themeFill="background1"/>
          </w:tcPr>
          <w:p w:rsidR="007B54FE" w:rsidRDefault="00CF24BE" w:rsidP="007B54FE">
            <w:pPr>
              <w:jc w:val="center"/>
              <w:rPr>
                <w:sz w:val="18"/>
                <w:szCs w:val="18"/>
              </w:rPr>
            </w:pPr>
            <w:r>
              <w:rPr>
                <w:rFonts w:hint="eastAsia"/>
                <w:sz w:val="18"/>
                <w:szCs w:val="18"/>
              </w:rPr>
              <w:t>49</w:t>
            </w:r>
          </w:p>
        </w:tc>
        <w:tc>
          <w:tcPr>
            <w:tcW w:w="1701" w:type="dxa"/>
            <w:shd w:val="clear" w:color="auto" w:fill="FFFFFF" w:themeFill="background1"/>
            <w:vAlign w:val="bottom"/>
          </w:tcPr>
          <w:p w:rsidR="007B54FE" w:rsidRDefault="007B54FE" w:rsidP="007B54FE">
            <w:pPr>
              <w:rPr>
                <w:sz w:val="20"/>
                <w:szCs w:val="20"/>
              </w:rPr>
            </w:pPr>
            <w:r>
              <w:rPr>
                <w:rFonts w:hint="eastAsia"/>
                <w:sz w:val="20"/>
                <w:szCs w:val="20"/>
              </w:rPr>
              <w:t>冠心病诊断日期</w:t>
            </w:r>
          </w:p>
        </w:tc>
        <w:tc>
          <w:tcPr>
            <w:tcW w:w="1701" w:type="dxa"/>
            <w:shd w:val="clear" w:color="auto" w:fill="FFFFFF" w:themeFill="background1"/>
          </w:tcPr>
          <w:p w:rsidR="007B54FE" w:rsidRDefault="007B54FE" w:rsidP="007B54FE">
            <w:pPr>
              <w:jc w:val="center"/>
              <w:rPr>
                <w:sz w:val="18"/>
                <w:szCs w:val="18"/>
              </w:rPr>
            </w:pPr>
            <w:r>
              <w:rPr>
                <w:rFonts w:hint="eastAsia"/>
                <w:sz w:val="18"/>
                <w:szCs w:val="18"/>
              </w:rPr>
              <w:t>可选</w:t>
            </w:r>
          </w:p>
        </w:tc>
        <w:tc>
          <w:tcPr>
            <w:tcW w:w="3685" w:type="dxa"/>
            <w:shd w:val="clear" w:color="auto" w:fill="FFFFFF" w:themeFill="background1"/>
          </w:tcPr>
          <w:p w:rsidR="007B54FE" w:rsidRPr="00BF41EF" w:rsidRDefault="007B54FE" w:rsidP="007B54FE">
            <w:pPr>
              <w:jc w:val="left"/>
              <w:rPr>
                <w:sz w:val="18"/>
                <w:szCs w:val="18"/>
              </w:rPr>
            </w:pPr>
          </w:p>
        </w:tc>
        <w:tc>
          <w:tcPr>
            <w:tcW w:w="1701" w:type="dxa"/>
            <w:shd w:val="clear" w:color="auto" w:fill="FFFFFF" w:themeFill="background1"/>
          </w:tcPr>
          <w:p w:rsidR="007B54FE" w:rsidRPr="00666822" w:rsidRDefault="007B54FE" w:rsidP="007B54FE">
            <w:pPr>
              <w:jc w:val="left"/>
              <w:rPr>
                <w:sz w:val="18"/>
                <w:szCs w:val="18"/>
              </w:rPr>
            </w:pPr>
          </w:p>
        </w:tc>
      </w:tr>
      <w:tr w:rsidR="002D1631" w:rsidRPr="00666822" w:rsidTr="00946597">
        <w:tc>
          <w:tcPr>
            <w:tcW w:w="710" w:type="dxa"/>
            <w:shd w:val="clear" w:color="auto" w:fill="FFFFFF" w:themeFill="background1"/>
          </w:tcPr>
          <w:p w:rsidR="002D1631" w:rsidRDefault="00CF24BE" w:rsidP="002D1631">
            <w:pPr>
              <w:jc w:val="center"/>
              <w:rPr>
                <w:sz w:val="18"/>
                <w:szCs w:val="18"/>
              </w:rPr>
            </w:pPr>
            <w:r>
              <w:rPr>
                <w:rFonts w:hint="eastAsia"/>
                <w:sz w:val="18"/>
                <w:szCs w:val="18"/>
              </w:rPr>
              <w:t>50</w:t>
            </w:r>
          </w:p>
        </w:tc>
        <w:tc>
          <w:tcPr>
            <w:tcW w:w="1701" w:type="dxa"/>
            <w:shd w:val="clear" w:color="auto" w:fill="FFFFFF" w:themeFill="background1"/>
            <w:vAlign w:val="bottom"/>
          </w:tcPr>
          <w:p w:rsidR="002D1631" w:rsidRDefault="002D1631" w:rsidP="002D1631">
            <w:pPr>
              <w:rPr>
                <w:sz w:val="20"/>
                <w:szCs w:val="20"/>
              </w:rPr>
            </w:pPr>
            <w:r>
              <w:rPr>
                <w:rFonts w:hint="eastAsia"/>
                <w:sz w:val="20"/>
                <w:szCs w:val="20"/>
              </w:rPr>
              <w:t>冠心病医院名称</w:t>
            </w:r>
          </w:p>
        </w:tc>
        <w:tc>
          <w:tcPr>
            <w:tcW w:w="1701" w:type="dxa"/>
            <w:shd w:val="clear" w:color="auto" w:fill="FFFFFF" w:themeFill="background1"/>
          </w:tcPr>
          <w:p w:rsidR="002D1631" w:rsidRDefault="002D1631" w:rsidP="002D1631">
            <w:pPr>
              <w:jc w:val="center"/>
              <w:rPr>
                <w:sz w:val="18"/>
                <w:szCs w:val="18"/>
              </w:rPr>
            </w:pPr>
            <w:r>
              <w:rPr>
                <w:rFonts w:hint="eastAsia"/>
                <w:sz w:val="18"/>
                <w:szCs w:val="18"/>
              </w:rPr>
              <w:t>可选</w:t>
            </w:r>
          </w:p>
        </w:tc>
        <w:tc>
          <w:tcPr>
            <w:tcW w:w="3685" w:type="dxa"/>
            <w:shd w:val="clear" w:color="auto" w:fill="FFFFFF" w:themeFill="background1"/>
          </w:tcPr>
          <w:p w:rsidR="002D1631" w:rsidRPr="00BF41EF" w:rsidRDefault="002D1631" w:rsidP="002D1631">
            <w:pPr>
              <w:jc w:val="left"/>
              <w:rPr>
                <w:sz w:val="18"/>
                <w:szCs w:val="18"/>
              </w:rPr>
            </w:pPr>
          </w:p>
        </w:tc>
        <w:tc>
          <w:tcPr>
            <w:tcW w:w="1701" w:type="dxa"/>
            <w:shd w:val="clear" w:color="auto" w:fill="FFFFFF" w:themeFill="background1"/>
          </w:tcPr>
          <w:p w:rsidR="002D1631" w:rsidRPr="00666822" w:rsidRDefault="002D1631" w:rsidP="002D1631">
            <w:pPr>
              <w:jc w:val="left"/>
              <w:rPr>
                <w:sz w:val="18"/>
                <w:szCs w:val="18"/>
              </w:rPr>
            </w:pPr>
          </w:p>
        </w:tc>
      </w:tr>
      <w:tr w:rsidR="002D1631" w:rsidRPr="00666822" w:rsidTr="00946597">
        <w:tc>
          <w:tcPr>
            <w:tcW w:w="710" w:type="dxa"/>
            <w:shd w:val="clear" w:color="auto" w:fill="FFFFFF" w:themeFill="background1"/>
          </w:tcPr>
          <w:p w:rsidR="002D1631" w:rsidRDefault="00CF24BE" w:rsidP="002D1631">
            <w:pPr>
              <w:jc w:val="center"/>
              <w:rPr>
                <w:sz w:val="18"/>
                <w:szCs w:val="18"/>
              </w:rPr>
            </w:pPr>
            <w:r>
              <w:rPr>
                <w:rFonts w:hint="eastAsia"/>
                <w:sz w:val="18"/>
                <w:szCs w:val="18"/>
              </w:rPr>
              <w:t>51</w:t>
            </w:r>
          </w:p>
        </w:tc>
        <w:tc>
          <w:tcPr>
            <w:tcW w:w="1701" w:type="dxa"/>
            <w:shd w:val="clear" w:color="auto" w:fill="FFFFFF" w:themeFill="background1"/>
            <w:vAlign w:val="bottom"/>
          </w:tcPr>
          <w:p w:rsidR="002D1631" w:rsidRDefault="002D1631" w:rsidP="002D1631">
            <w:pPr>
              <w:widowControl/>
              <w:jc w:val="left"/>
              <w:rPr>
                <w:sz w:val="20"/>
                <w:szCs w:val="20"/>
              </w:rPr>
            </w:pPr>
            <w:r>
              <w:rPr>
                <w:rFonts w:hint="eastAsia"/>
                <w:sz w:val="20"/>
                <w:szCs w:val="20"/>
              </w:rPr>
              <w:t>肾结石</w:t>
            </w:r>
          </w:p>
        </w:tc>
        <w:tc>
          <w:tcPr>
            <w:tcW w:w="1701" w:type="dxa"/>
            <w:shd w:val="clear" w:color="auto" w:fill="FFFFFF" w:themeFill="background1"/>
          </w:tcPr>
          <w:p w:rsidR="002D1631" w:rsidRDefault="002D1631" w:rsidP="002D1631">
            <w:pPr>
              <w:rPr>
                <w:sz w:val="18"/>
                <w:szCs w:val="18"/>
              </w:rPr>
            </w:pPr>
            <w:r>
              <w:rPr>
                <w:rFonts w:hint="eastAsia"/>
                <w:sz w:val="18"/>
                <w:szCs w:val="18"/>
              </w:rPr>
              <w:t xml:space="preserve">      可选</w:t>
            </w:r>
          </w:p>
        </w:tc>
        <w:tc>
          <w:tcPr>
            <w:tcW w:w="3685" w:type="dxa"/>
            <w:shd w:val="clear" w:color="auto" w:fill="FFFFFF" w:themeFill="background1"/>
          </w:tcPr>
          <w:p w:rsidR="002D1631" w:rsidRPr="00BF41EF" w:rsidRDefault="002D1631" w:rsidP="002D1631">
            <w:pPr>
              <w:jc w:val="left"/>
              <w:rPr>
                <w:sz w:val="18"/>
                <w:szCs w:val="18"/>
              </w:rPr>
            </w:pPr>
            <w:r>
              <w:rPr>
                <w:rFonts w:hint="eastAsia"/>
                <w:sz w:val="20"/>
                <w:szCs w:val="20"/>
              </w:rPr>
              <w:t>1是2否</w:t>
            </w:r>
          </w:p>
        </w:tc>
        <w:tc>
          <w:tcPr>
            <w:tcW w:w="1701" w:type="dxa"/>
            <w:shd w:val="clear" w:color="auto" w:fill="FFFFFF" w:themeFill="background1"/>
          </w:tcPr>
          <w:p w:rsidR="002D1631" w:rsidRPr="00666822" w:rsidRDefault="002D1631" w:rsidP="002D1631">
            <w:pPr>
              <w:jc w:val="left"/>
              <w:rPr>
                <w:sz w:val="18"/>
                <w:szCs w:val="18"/>
              </w:rPr>
            </w:pPr>
          </w:p>
        </w:tc>
      </w:tr>
      <w:tr w:rsidR="002D1631" w:rsidRPr="00666822" w:rsidTr="00946597">
        <w:tc>
          <w:tcPr>
            <w:tcW w:w="710" w:type="dxa"/>
            <w:shd w:val="clear" w:color="auto" w:fill="FFFFFF" w:themeFill="background1"/>
          </w:tcPr>
          <w:p w:rsidR="002D1631" w:rsidRDefault="00CF24BE" w:rsidP="002D1631">
            <w:pPr>
              <w:jc w:val="center"/>
              <w:rPr>
                <w:sz w:val="18"/>
                <w:szCs w:val="18"/>
              </w:rPr>
            </w:pPr>
            <w:r>
              <w:rPr>
                <w:rFonts w:hint="eastAsia"/>
                <w:sz w:val="18"/>
                <w:szCs w:val="18"/>
              </w:rPr>
              <w:t>52</w:t>
            </w:r>
          </w:p>
        </w:tc>
        <w:tc>
          <w:tcPr>
            <w:tcW w:w="1701" w:type="dxa"/>
            <w:shd w:val="clear" w:color="auto" w:fill="FFFFFF" w:themeFill="background1"/>
            <w:vAlign w:val="bottom"/>
          </w:tcPr>
          <w:p w:rsidR="002D1631" w:rsidRDefault="002D1631" w:rsidP="002D1631">
            <w:pPr>
              <w:rPr>
                <w:sz w:val="20"/>
                <w:szCs w:val="20"/>
              </w:rPr>
            </w:pPr>
            <w:r>
              <w:rPr>
                <w:rFonts w:hint="eastAsia"/>
                <w:sz w:val="20"/>
                <w:szCs w:val="20"/>
              </w:rPr>
              <w:t>肾结石诊断日期</w:t>
            </w:r>
          </w:p>
        </w:tc>
        <w:tc>
          <w:tcPr>
            <w:tcW w:w="1701" w:type="dxa"/>
            <w:shd w:val="clear" w:color="auto" w:fill="FFFFFF" w:themeFill="background1"/>
          </w:tcPr>
          <w:p w:rsidR="002D1631" w:rsidRDefault="002D1631" w:rsidP="002D1631">
            <w:pPr>
              <w:jc w:val="center"/>
              <w:rPr>
                <w:sz w:val="18"/>
                <w:szCs w:val="18"/>
              </w:rPr>
            </w:pPr>
            <w:r>
              <w:rPr>
                <w:rFonts w:hint="eastAsia"/>
                <w:sz w:val="18"/>
                <w:szCs w:val="18"/>
              </w:rPr>
              <w:t>可选</w:t>
            </w:r>
          </w:p>
        </w:tc>
        <w:tc>
          <w:tcPr>
            <w:tcW w:w="3685" w:type="dxa"/>
            <w:shd w:val="clear" w:color="auto" w:fill="FFFFFF" w:themeFill="background1"/>
          </w:tcPr>
          <w:p w:rsidR="002D1631" w:rsidRPr="00BF41EF" w:rsidRDefault="002D1631" w:rsidP="002D1631">
            <w:pPr>
              <w:jc w:val="left"/>
              <w:rPr>
                <w:sz w:val="18"/>
                <w:szCs w:val="18"/>
              </w:rPr>
            </w:pPr>
          </w:p>
        </w:tc>
        <w:tc>
          <w:tcPr>
            <w:tcW w:w="1701" w:type="dxa"/>
            <w:shd w:val="clear" w:color="auto" w:fill="FFFFFF" w:themeFill="background1"/>
          </w:tcPr>
          <w:p w:rsidR="002D1631" w:rsidRPr="00666822" w:rsidRDefault="002D1631" w:rsidP="002D1631">
            <w:pPr>
              <w:jc w:val="left"/>
              <w:rPr>
                <w:sz w:val="18"/>
                <w:szCs w:val="18"/>
              </w:rPr>
            </w:pPr>
          </w:p>
        </w:tc>
      </w:tr>
      <w:tr w:rsidR="002D1631" w:rsidRPr="00666822" w:rsidTr="00946597">
        <w:tc>
          <w:tcPr>
            <w:tcW w:w="710" w:type="dxa"/>
            <w:shd w:val="clear" w:color="auto" w:fill="FFFFFF" w:themeFill="background1"/>
          </w:tcPr>
          <w:p w:rsidR="002D1631" w:rsidRDefault="00CF24BE" w:rsidP="002D1631">
            <w:pPr>
              <w:jc w:val="center"/>
              <w:rPr>
                <w:sz w:val="18"/>
                <w:szCs w:val="18"/>
              </w:rPr>
            </w:pPr>
            <w:r>
              <w:rPr>
                <w:rFonts w:hint="eastAsia"/>
                <w:sz w:val="18"/>
                <w:szCs w:val="18"/>
              </w:rPr>
              <w:t>53</w:t>
            </w:r>
          </w:p>
        </w:tc>
        <w:tc>
          <w:tcPr>
            <w:tcW w:w="1701" w:type="dxa"/>
            <w:shd w:val="clear" w:color="auto" w:fill="FFFFFF" w:themeFill="background1"/>
            <w:vAlign w:val="bottom"/>
          </w:tcPr>
          <w:p w:rsidR="002D1631" w:rsidRDefault="002D1631" w:rsidP="002D1631">
            <w:pPr>
              <w:rPr>
                <w:sz w:val="20"/>
                <w:szCs w:val="20"/>
              </w:rPr>
            </w:pPr>
            <w:r>
              <w:rPr>
                <w:rFonts w:hint="eastAsia"/>
                <w:sz w:val="20"/>
                <w:szCs w:val="20"/>
              </w:rPr>
              <w:t>肾结石医院名称</w:t>
            </w:r>
          </w:p>
        </w:tc>
        <w:tc>
          <w:tcPr>
            <w:tcW w:w="1701" w:type="dxa"/>
            <w:shd w:val="clear" w:color="auto" w:fill="FFFFFF" w:themeFill="background1"/>
          </w:tcPr>
          <w:p w:rsidR="002D1631" w:rsidRDefault="002D1631" w:rsidP="002D1631">
            <w:pPr>
              <w:jc w:val="center"/>
              <w:rPr>
                <w:sz w:val="18"/>
                <w:szCs w:val="18"/>
              </w:rPr>
            </w:pPr>
            <w:r>
              <w:rPr>
                <w:rFonts w:hint="eastAsia"/>
                <w:sz w:val="18"/>
                <w:szCs w:val="18"/>
              </w:rPr>
              <w:t>可选</w:t>
            </w:r>
          </w:p>
        </w:tc>
        <w:tc>
          <w:tcPr>
            <w:tcW w:w="3685" w:type="dxa"/>
            <w:shd w:val="clear" w:color="auto" w:fill="FFFFFF" w:themeFill="background1"/>
          </w:tcPr>
          <w:p w:rsidR="002D1631" w:rsidRPr="00BF41EF" w:rsidRDefault="002D1631" w:rsidP="002D1631">
            <w:pPr>
              <w:jc w:val="left"/>
              <w:rPr>
                <w:sz w:val="18"/>
                <w:szCs w:val="18"/>
              </w:rPr>
            </w:pPr>
          </w:p>
        </w:tc>
        <w:tc>
          <w:tcPr>
            <w:tcW w:w="1701" w:type="dxa"/>
            <w:shd w:val="clear" w:color="auto" w:fill="FFFFFF" w:themeFill="background1"/>
          </w:tcPr>
          <w:p w:rsidR="002D1631" w:rsidRPr="00666822" w:rsidRDefault="002D1631" w:rsidP="002D1631">
            <w:pPr>
              <w:jc w:val="left"/>
              <w:rPr>
                <w:sz w:val="18"/>
                <w:szCs w:val="18"/>
              </w:rPr>
            </w:pPr>
          </w:p>
        </w:tc>
      </w:tr>
      <w:tr w:rsidR="002D1631" w:rsidRPr="00666822" w:rsidTr="00946597">
        <w:tc>
          <w:tcPr>
            <w:tcW w:w="710" w:type="dxa"/>
            <w:shd w:val="clear" w:color="auto" w:fill="FFFFFF" w:themeFill="background1"/>
          </w:tcPr>
          <w:p w:rsidR="002D1631" w:rsidRDefault="00CF24BE" w:rsidP="002D1631">
            <w:pPr>
              <w:jc w:val="center"/>
              <w:rPr>
                <w:sz w:val="18"/>
                <w:szCs w:val="18"/>
              </w:rPr>
            </w:pPr>
            <w:r>
              <w:rPr>
                <w:rFonts w:hint="eastAsia"/>
                <w:sz w:val="18"/>
                <w:szCs w:val="18"/>
              </w:rPr>
              <w:t>54</w:t>
            </w:r>
          </w:p>
        </w:tc>
        <w:tc>
          <w:tcPr>
            <w:tcW w:w="1701" w:type="dxa"/>
            <w:shd w:val="clear" w:color="auto" w:fill="FFFFFF" w:themeFill="background1"/>
            <w:vAlign w:val="bottom"/>
          </w:tcPr>
          <w:p w:rsidR="002D1631" w:rsidRDefault="002D1631" w:rsidP="002D1631">
            <w:pPr>
              <w:widowControl/>
              <w:jc w:val="left"/>
              <w:rPr>
                <w:sz w:val="20"/>
                <w:szCs w:val="20"/>
              </w:rPr>
            </w:pPr>
            <w:r>
              <w:rPr>
                <w:rFonts w:hint="eastAsia"/>
                <w:sz w:val="20"/>
                <w:szCs w:val="20"/>
              </w:rPr>
              <w:t>肾囊肿</w:t>
            </w:r>
          </w:p>
        </w:tc>
        <w:tc>
          <w:tcPr>
            <w:tcW w:w="1701" w:type="dxa"/>
            <w:shd w:val="clear" w:color="auto" w:fill="FFFFFF" w:themeFill="background1"/>
          </w:tcPr>
          <w:p w:rsidR="002D1631" w:rsidRDefault="002D1631" w:rsidP="002D1631">
            <w:pPr>
              <w:rPr>
                <w:sz w:val="18"/>
                <w:szCs w:val="18"/>
              </w:rPr>
            </w:pPr>
            <w:r>
              <w:rPr>
                <w:rFonts w:hint="eastAsia"/>
                <w:sz w:val="18"/>
                <w:szCs w:val="18"/>
              </w:rPr>
              <w:t xml:space="preserve">      可选</w:t>
            </w:r>
          </w:p>
        </w:tc>
        <w:tc>
          <w:tcPr>
            <w:tcW w:w="3685" w:type="dxa"/>
            <w:shd w:val="clear" w:color="auto" w:fill="FFFFFF" w:themeFill="background1"/>
          </w:tcPr>
          <w:p w:rsidR="002D1631" w:rsidRPr="00BF41EF" w:rsidRDefault="002D1631" w:rsidP="002D1631">
            <w:pPr>
              <w:jc w:val="left"/>
              <w:rPr>
                <w:sz w:val="18"/>
                <w:szCs w:val="18"/>
              </w:rPr>
            </w:pPr>
            <w:r>
              <w:rPr>
                <w:rFonts w:hint="eastAsia"/>
                <w:sz w:val="20"/>
                <w:szCs w:val="20"/>
              </w:rPr>
              <w:t>1是2否</w:t>
            </w:r>
          </w:p>
        </w:tc>
        <w:tc>
          <w:tcPr>
            <w:tcW w:w="1701" w:type="dxa"/>
            <w:shd w:val="clear" w:color="auto" w:fill="FFFFFF" w:themeFill="background1"/>
          </w:tcPr>
          <w:p w:rsidR="002D1631" w:rsidRPr="00666822" w:rsidRDefault="002D1631" w:rsidP="002D1631">
            <w:pPr>
              <w:jc w:val="left"/>
              <w:rPr>
                <w:sz w:val="18"/>
                <w:szCs w:val="18"/>
              </w:rPr>
            </w:pPr>
          </w:p>
        </w:tc>
      </w:tr>
      <w:tr w:rsidR="002D1631" w:rsidRPr="00666822" w:rsidTr="00946597">
        <w:tc>
          <w:tcPr>
            <w:tcW w:w="710" w:type="dxa"/>
            <w:shd w:val="clear" w:color="auto" w:fill="FFFFFF" w:themeFill="background1"/>
          </w:tcPr>
          <w:p w:rsidR="002D1631" w:rsidRDefault="00CF24BE" w:rsidP="002D1631">
            <w:pPr>
              <w:jc w:val="center"/>
              <w:rPr>
                <w:sz w:val="18"/>
                <w:szCs w:val="18"/>
              </w:rPr>
            </w:pPr>
            <w:r>
              <w:rPr>
                <w:rFonts w:hint="eastAsia"/>
                <w:sz w:val="18"/>
                <w:szCs w:val="18"/>
              </w:rPr>
              <w:t>55</w:t>
            </w:r>
          </w:p>
        </w:tc>
        <w:tc>
          <w:tcPr>
            <w:tcW w:w="1701" w:type="dxa"/>
            <w:shd w:val="clear" w:color="auto" w:fill="FFFFFF" w:themeFill="background1"/>
            <w:vAlign w:val="bottom"/>
          </w:tcPr>
          <w:p w:rsidR="002D1631" w:rsidRDefault="002D1631" w:rsidP="002D1631">
            <w:pPr>
              <w:rPr>
                <w:sz w:val="20"/>
                <w:szCs w:val="20"/>
              </w:rPr>
            </w:pPr>
            <w:r>
              <w:rPr>
                <w:rFonts w:hint="eastAsia"/>
                <w:sz w:val="20"/>
                <w:szCs w:val="20"/>
              </w:rPr>
              <w:t>肾囊肿诊断日期</w:t>
            </w:r>
          </w:p>
        </w:tc>
        <w:tc>
          <w:tcPr>
            <w:tcW w:w="1701" w:type="dxa"/>
            <w:shd w:val="clear" w:color="auto" w:fill="FFFFFF" w:themeFill="background1"/>
          </w:tcPr>
          <w:p w:rsidR="002D1631" w:rsidRDefault="002D1631" w:rsidP="002D1631">
            <w:pPr>
              <w:jc w:val="center"/>
              <w:rPr>
                <w:sz w:val="18"/>
                <w:szCs w:val="18"/>
              </w:rPr>
            </w:pPr>
            <w:r>
              <w:rPr>
                <w:rFonts w:hint="eastAsia"/>
                <w:sz w:val="18"/>
                <w:szCs w:val="18"/>
              </w:rPr>
              <w:t>可选</w:t>
            </w:r>
          </w:p>
        </w:tc>
        <w:tc>
          <w:tcPr>
            <w:tcW w:w="3685" w:type="dxa"/>
            <w:shd w:val="clear" w:color="auto" w:fill="FFFFFF" w:themeFill="background1"/>
          </w:tcPr>
          <w:p w:rsidR="002D1631" w:rsidRPr="00BF41EF" w:rsidRDefault="002D1631" w:rsidP="002D1631">
            <w:pPr>
              <w:jc w:val="left"/>
              <w:rPr>
                <w:sz w:val="18"/>
                <w:szCs w:val="18"/>
              </w:rPr>
            </w:pPr>
          </w:p>
        </w:tc>
        <w:tc>
          <w:tcPr>
            <w:tcW w:w="1701" w:type="dxa"/>
            <w:shd w:val="clear" w:color="auto" w:fill="FFFFFF" w:themeFill="background1"/>
          </w:tcPr>
          <w:p w:rsidR="002D1631" w:rsidRPr="00666822" w:rsidRDefault="002D1631" w:rsidP="002D1631">
            <w:pPr>
              <w:jc w:val="left"/>
              <w:rPr>
                <w:sz w:val="18"/>
                <w:szCs w:val="18"/>
              </w:rPr>
            </w:pPr>
          </w:p>
        </w:tc>
      </w:tr>
      <w:tr w:rsidR="006C48BB" w:rsidRPr="00666822" w:rsidTr="00946597">
        <w:tc>
          <w:tcPr>
            <w:tcW w:w="710" w:type="dxa"/>
            <w:shd w:val="clear" w:color="auto" w:fill="FFFFFF" w:themeFill="background1"/>
          </w:tcPr>
          <w:p w:rsidR="006C48BB" w:rsidRDefault="00CF24BE" w:rsidP="006C48BB">
            <w:pPr>
              <w:jc w:val="center"/>
              <w:rPr>
                <w:sz w:val="18"/>
                <w:szCs w:val="18"/>
              </w:rPr>
            </w:pPr>
            <w:r>
              <w:rPr>
                <w:rFonts w:hint="eastAsia"/>
                <w:sz w:val="18"/>
                <w:szCs w:val="18"/>
              </w:rPr>
              <w:t>56</w:t>
            </w:r>
          </w:p>
        </w:tc>
        <w:tc>
          <w:tcPr>
            <w:tcW w:w="1701" w:type="dxa"/>
            <w:shd w:val="clear" w:color="auto" w:fill="FFFFFF" w:themeFill="background1"/>
            <w:vAlign w:val="bottom"/>
          </w:tcPr>
          <w:p w:rsidR="006C48BB" w:rsidRDefault="006C48BB" w:rsidP="006C48BB">
            <w:pPr>
              <w:rPr>
                <w:sz w:val="20"/>
                <w:szCs w:val="20"/>
              </w:rPr>
            </w:pPr>
            <w:r>
              <w:rPr>
                <w:rFonts w:hint="eastAsia"/>
                <w:sz w:val="20"/>
                <w:szCs w:val="20"/>
              </w:rPr>
              <w:t>肾囊肿医院名称</w:t>
            </w:r>
          </w:p>
        </w:tc>
        <w:tc>
          <w:tcPr>
            <w:tcW w:w="1701" w:type="dxa"/>
            <w:shd w:val="clear" w:color="auto" w:fill="FFFFFF" w:themeFill="background1"/>
          </w:tcPr>
          <w:p w:rsidR="006C48BB" w:rsidRDefault="006C48BB" w:rsidP="006C48BB">
            <w:pPr>
              <w:jc w:val="center"/>
              <w:rPr>
                <w:sz w:val="18"/>
                <w:szCs w:val="18"/>
              </w:rPr>
            </w:pPr>
            <w:r>
              <w:rPr>
                <w:rFonts w:hint="eastAsia"/>
                <w:sz w:val="18"/>
                <w:szCs w:val="18"/>
              </w:rPr>
              <w:t>可选</w:t>
            </w:r>
          </w:p>
        </w:tc>
        <w:tc>
          <w:tcPr>
            <w:tcW w:w="3685" w:type="dxa"/>
            <w:shd w:val="clear" w:color="auto" w:fill="FFFFFF" w:themeFill="background1"/>
          </w:tcPr>
          <w:p w:rsidR="006C48BB" w:rsidRPr="00BF41EF" w:rsidRDefault="006C48BB" w:rsidP="006C48BB">
            <w:pPr>
              <w:jc w:val="left"/>
              <w:rPr>
                <w:sz w:val="18"/>
                <w:szCs w:val="18"/>
              </w:rPr>
            </w:pPr>
          </w:p>
        </w:tc>
        <w:tc>
          <w:tcPr>
            <w:tcW w:w="1701" w:type="dxa"/>
            <w:shd w:val="clear" w:color="auto" w:fill="FFFFFF" w:themeFill="background1"/>
          </w:tcPr>
          <w:p w:rsidR="006C48BB" w:rsidRPr="00666822" w:rsidRDefault="006C48BB" w:rsidP="006C48BB">
            <w:pPr>
              <w:jc w:val="left"/>
              <w:rPr>
                <w:sz w:val="18"/>
                <w:szCs w:val="18"/>
              </w:rPr>
            </w:pPr>
          </w:p>
        </w:tc>
      </w:tr>
      <w:tr w:rsidR="006C48BB" w:rsidRPr="00666822" w:rsidTr="00946597">
        <w:tc>
          <w:tcPr>
            <w:tcW w:w="710" w:type="dxa"/>
            <w:shd w:val="clear" w:color="auto" w:fill="FFFFFF" w:themeFill="background1"/>
          </w:tcPr>
          <w:p w:rsidR="006C48BB" w:rsidRDefault="00CF24BE" w:rsidP="006C48BB">
            <w:pPr>
              <w:jc w:val="center"/>
              <w:rPr>
                <w:sz w:val="18"/>
                <w:szCs w:val="18"/>
              </w:rPr>
            </w:pPr>
            <w:r>
              <w:rPr>
                <w:rFonts w:hint="eastAsia"/>
                <w:sz w:val="18"/>
                <w:szCs w:val="18"/>
              </w:rPr>
              <w:t>57</w:t>
            </w:r>
          </w:p>
        </w:tc>
        <w:tc>
          <w:tcPr>
            <w:tcW w:w="1701" w:type="dxa"/>
            <w:shd w:val="clear" w:color="auto" w:fill="FFFFFF" w:themeFill="background1"/>
            <w:vAlign w:val="bottom"/>
          </w:tcPr>
          <w:p w:rsidR="006C48BB" w:rsidRDefault="006C48BB" w:rsidP="006C48BB">
            <w:pPr>
              <w:widowControl/>
              <w:jc w:val="left"/>
              <w:rPr>
                <w:sz w:val="20"/>
                <w:szCs w:val="20"/>
              </w:rPr>
            </w:pPr>
            <w:r>
              <w:rPr>
                <w:rFonts w:hint="eastAsia"/>
                <w:sz w:val="20"/>
                <w:szCs w:val="20"/>
              </w:rPr>
              <w:t>慢性肾炎</w:t>
            </w:r>
          </w:p>
        </w:tc>
        <w:tc>
          <w:tcPr>
            <w:tcW w:w="1701" w:type="dxa"/>
            <w:shd w:val="clear" w:color="auto" w:fill="FFFFFF" w:themeFill="background1"/>
          </w:tcPr>
          <w:p w:rsidR="006C48BB" w:rsidRDefault="006C48BB" w:rsidP="006C48BB">
            <w:pPr>
              <w:rPr>
                <w:sz w:val="18"/>
                <w:szCs w:val="18"/>
              </w:rPr>
            </w:pPr>
            <w:r>
              <w:rPr>
                <w:rFonts w:hint="eastAsia"/>
                <w:sz w:val="18"/>
                <w:szCs w:val="18"/>
              </w:rPr>
              <w:t xml:space="preserve">      可选</w:t>
            </w:r>
          </w:p>
        </w:tc>
        <w:tc>
          <w:tcPr>
            <w:tcW w:w="3685" w:type="dxa"/>
            <w:shd w:val="clear" w:color="auto" w:fill="FFFFFF" w:themeFill="background1"/>
          </w:tcPr>
          <w:p w:rsidR="006C48BB" w:rsidRPr="00BF41EF" w:rsidRDefault="006C48BB" w:rsidP="006C48BB">
            <w:pPr>
              <w:jc w:val="left"/>
              <w:rPr>
                <w:sz w:val="18"/>
                <w:szCs w:val="18"/>
              </w:rPr>
            </w:pPr>
            <w:r>
              <w:rPr>
                <w:rFonts w:hint="eastAsia"/>
                <w:sz w:val="20"/>
                <w:szCs w:val="20"/>
              </w:rPr>
              <w:t>1是2否</w:t>
            </w:r>
          </w:p>
        </w:tc>
        <w:tc>
          <w:tcPr>
            <w:tcW w:w="1701" w:type="dxa"/>
            <w:shd w:val="clear" w:color="auto" w:fill="FFFFFF" w:themeFill="background1"/>
          </w:tcPr>
          <w:p w:rsidR="006C48BB" w:rsidRPr="00666822" w:rsidRDefault="006C48BB" w:rsidP="006C48BB">
            <w:pPr>
              <w:jc w:val="left"/>
              <w:rPr>
                <w:sz w:val="18"/>
                <w:szCs w:val="18"/>
              </w:rPr>
            </w:pPr>
          </w:p>
        </w:tc>
      </w:tr>
      <w:tr w:rsidR="006C48BB" w:rsidRPr="00666822" w:rsidTr="00946597">
        <w:tc>
          <w:tcPr>
            <w:tcW w:w="710" w:type="dxa"/>
            <w:shd w:val="clear" w:color="auto" w:fill="FFFFFF" w:themeFill="background1"/>
          </w:tcPr>
          <w:p w:rsidR="006C48BB" w:rsidRDefault="00CF24BE" w:rsidP="006C48BB">
            <w:pPr>
              <w:jc w:val="center"/>
              <w:rPr>
                <w:sz w:val="18"/>
                <w:szCs w:val="18"/>
              </w:rPr>
            </w:pPr>
            <w:r>
              <w:rPr>
                <w:rFonts w:hint="eastAsia"/>
                <w:sz w:val="18"/>
                <w:szCs w:val="18"/>
              </w:rPr>
              <w:t>58</w:t>
            </w:r>
          </w:p>
        </w:tc>
        <w:tc>
          <w:tcPr>
            <w:tcW w:w="1701" w:type="dxa"/>
            <w:shd w:val="clear" w:color="auto" w:fill="FFFFFF" w:themeFill="background1"/>
            <w:vAlign w:val="bottom"/>
          </w:tcPr>
          <w:p w:rsidR="006C48BB" w:rsidRDefault="006C48BB" w:rsidP="006C48BB">
            <w:pPr>
              <w:rPr>
                <w:sz w:val="20"/>
                <w:szCs w:val="20"/>
              </w:rPr>
            </w:pPr>
            <w:r>
              <w:rPr>
                <w:rFonts w:hint="eastAsia"/>
                <w:sz w:val="20"/>
                <w:szCs w:val="20"/>
              </w:rPr>
              <w:t>慢性肾炎诊断日期</w:t>
            </w:r>
          </w:p>
        </w:tc>
        <w:tc>
          <w:tcPr>
            <w:tcW w:w="1701" w:type="dxa"/>
            <w:shd w:val="clear" w:color="auto" w:fill="FFFFFF" w:themeFill="background1"/>
          </w:tcPr>
          <w:p w:rsidR="006C48BB" w:rsidRDefault="006C48BB" w:rsidP="006C48BB">
            <w:pPr>
              <w:jc w:val="center"/>
              <w:rPr>
                <w:sz w:val="18"/>
                <w:szCs w:val="18"/>
              </w:rPr>
            </w:pPr>
            <w:r>
              <w:rPr>
                <w:rFonts w:hint="eastAsia"/>
                <w:sz w:val="18"/>
                <w:szCs w:val="18"/>
              </w:rPr>
              <w:t>可选</w:t>
            </w:r>
          </w:p>
        </w:tc>
        <w:tc>
          <w:tcPr>
            <w:tcW w:w="3685" w:type="dxa"/>
            <w:shd w:val="clear" w:color="auto" w:fill="FFFFFF" w:themeFill="background1"/>
          </w:tcPr>
          <w:p w:rsidR="006C48BB" w:rsidRPr="00BF41EF" w:rsidRDefault="006C48BB" w:rsidP="006C48BB">
            <w:pPr>
              <w:jc w:val="left"/>
              <w:rPr>
                <w:sz w:val="18"/>
                <w:szCs w:val="18"/>
              </w:rPr>
            </w:pPr>
          </w:p>
        </w:tc>
        <w:tc>
          <w:tcPr>
            <w:tcW w:w="1701" w:type="dxa"/>
            <w:shd w:val="clear" w:color="auto" w:fill="FFFFFF" w:themeFill="background1"/>
          </w:tcPr>
          <w:p w:rsidR="006C48BB" w:rsidRPr="00666822" w:rsidRDefault="006C48BB" w:rsidP="006C48BB">
            <w:pPr>
              <w:jc w:val="left"/>
              <w:rPr>
                <w:sz w:val="18"/>
                <w:szCs w:val="18"/>
              </w:rPr>
            </w:pPr>
          </w:p>
        </w:tc>
      </w:tr>
      <w:tr w:rsidR="006C48BB" w:rsidRPr="00666822" w:rsidTr="00946597">
        <w:tc>
          <w:tcPr>
            <w:tcW w:w="710" w:type="dxa"/>
            <w:shd w:val="clear" w:color="auto" w:fill="FFFFFF" w:themeFill="background1"/>
          </w:tcPr>
          <w:p w:rsidR="006C48BB" w:rsidRDefault="00CF24BE" w:rsidP="006C48BB">
            <w:pPr>
              <w:jc w:val="center"/>
              <w:rPr>
                <w:sz w:val="18"/>
                <w:szCs w:val="18"/>
              </w:rPr>
            </w:pPr>
            <w:r>
              <w:rPr>
                <w:rFonts w:hint="eastAsia"/>
                <w:sz w:val="18"/>
                <w:szCs w:val="18"/>
              </w:rPr>
              <w:t>59</w:t>
            </w:r>
          </w:p>
        </w:tc>
        <w:tc>
          <w:tcPr>
            <w:tcW w:w="1701" w:type="dxa"/>
            <w:shd w:val="clear" w:color="auto" w:fill="FFFFFF" w:themeFill="background1"/>
            <w:vAlign w:val="bottom"/>
          </w:tcPr>
          <w:p w:rsidR="006C48BB" w:rsidRDefault="006C48BB" w:rsidP="006C48BB">
            <w:pPr>
              <w:rPr>
                <w:sz w:val="20"/>
                <w:szCs w:val="20"/>
              </w:rPr>
            </w:pPr>
            <w:r>
              <w:rPr>
                <w:rFonts w:hint="eastAsia"/>
                <w:sz w:val="20"/>
                <w:szCs w:val="20"/>
              </w:rPr>
              <w:t>慢性肾炎医院名称</w:t>
            </w:r>
          </w:p>
        </w:tc>
        <w:tc>
          <w:tcPr>
            <w:tcW w:w="1701" w:type="dxa"/>
            <w:shd w:val="clear" w:color="auto" w:fill="FFFFFF" w:themeFill="background1"/>
          </w:tcPr>
          <w:p w:rsidR="006C48BB" w:rsidRDefault="006C48BB" w:rsidP="006C48BB">
            <w:pPr>
              <w:jc w:val="center"/>
              <w:rPr>
                <w:sz w:val="18"/>
                <w:szCs w:val="18"/>
              </w:rPr>
            </w:pPr>
            <w:r>
              <w:rPr>
                <w:rFonts w:hint="eastAsia"/>
                <w:sz w:val="18"/>
                <w:szCs w:val="18"/>
              </w:rPr>
              <w:t>可选</w:t>
            </w:r>
          </w:p>
        </w:tc>
        <w:tc>
          <w:tcPr>
            <w:tcW w:w="3685" w:type="dxa"/>
            <w:shd w:val="clear" w:color="auto" w:fill="FFFFFF" w:themeFill="background1"/>
          </w:tcPr>
          <w:p w:rsidR="006C48BB" w:rsidRPr="00BF41EF" w:rsidRDefault="006C48BB" w:rsidP="006C48BB">
            <w:pPr>
              <w:jc w:val="left"/>
              <w:rPr>
                <w:sz w:val="18"/>
                <w:szCs w:val="18"/>
              </w:rPr>
            </w:pPr>
          </w:p>
        </w:tc>
        <w:tc>
          <w:tcPr>
            <w:tcW w:w="1701" w:type="dxa"/>
            <w:shd w:val="clear" w:color="auto" w:fill="FFFFFF" w:themeFill="background1"/>
          </w:tcPr>
          <w:p w:rsidR="006C48BB" w:rsidRPr="00666822" w:rsidRDefault="006C48BB" w:rsidP="006C48BB">
            <w:pPr>
              <w:jc w:val="left"/>
              <w:rPr>
                <w:sz w:val="18"/>
                <w:szCs w:val="18"/>
              </w:rPr>
            </w:pPr>
          </w:p>
        </w:tc>
      </w:tr>
      <w:tr w:rsidR="006C48BB" w:rsidRPr="00666822" w:rsidTr="00946597">
        <w:tc>
          <w:tcPr>
            <w:tcW w:w="710" w:type="dxa"/>
            <w:shd w:val="clear" w:color="auto" w:fill="FFFFFF" w:themeFill="background1"/>
          </w:tcPr>
          <w:p w:rsidR="006C48BB" w:rsidRDefault="00CF24BE" w:rsidP="006C48BB">
            <w:pPr>
              <w:jc w:val="center"/>
              <w:rPr>
                <w:sz w:val="18"/>
                <w:szCs w:val="18"/>
              </w:rPr>
            </w:pPr>
            <w:r>
              <w:rPr>
                <w:rFonts w:hint="eastAsia"/>
                <w:sz w:val="18"/>
                <w:szCs w:val="18"/>
              </w:rPr>
              <w:t>60</w:t>
            </w:r>
          </w:p>
        </w:tc>
        <w:tc>
          <w:tcPr>
            <w:tcW w:w="1701" w:type="dxa"/>
            <w:shd w:val="clear" w:color="auto" w:fill="FFFFFF" w:themeFill="background1"/>
            <w:vAlign w:val="bottom"/>
          </w:tcPr>
          <w:p w:rsidR="006C48BB" w:rsidRDefault="006C48BB" w:rsidP="006C48BB">
            <w:pPr>
              <w:widowControl/>
              <w:jc w:val="left"/>
              <w:rPr>
                <w:sz w:val="20"/>
                <w:szCs w:val="20"/>
              </w:rPr>
            </w:pPr>
            <w:r>
              <w:rPr>
                <w:rFonts w:hint="eastAsia"/>
                <w:sz w:val="20"/>
                <w:szCs w:val="20"/>
              </w:rPr>
              <w:t>肾脏综合症</w:t>
            </w:r>
          </w:p>
        </w:tc>
        <w:tc>
          <w:tcPr>
            <w:tcW w:w="1701" w:type="dxa"/>
            <w:shd w:val="clear" w:color="auto" w:fill="FFFFFF" w:themeFill="background1"/>
          </w:tcPr>
          <w:p w:rsidR="006C48BB" w:rsidRDefault="006C48BB" w:rsidP="006C48BB">
            <w:pPr>
              <w:rPr>
                <w:sz w:val="18"/>
                <w:szCs w:val="18"/>
              </w:rPr>
            </w:pPr>
            <w:r>
              <w:rPr>
                <w:rFonts w:hint="eastAsia"/>
                <w:sz w:val="18"/>
                <w:szCs w:val="18"/>
              </w:rPr>
              <w:t xml:space="preserve">      可选</w:t>
            </w:r>
          </w:p>
        </w:tc>
        <w:tc>
          <w:tcPr>
            <w:tcW w:w="3685" w:type="dxa"/>
            <w:shd w:val="clear" w:color="auto" w:fill="FFFFFF" w:themeFill="background1"/>
          </w:tcPr>
          <w:p w:rsidR="006C48BB" w:rsidRPr="00BF41EF" w:rsidRDefault="006C48BB" w:rsidP="006C48BB">
            <w:pPr>
              <w:jc w:val="left"/>
              <w:rPr>
                <w:sz w:val="18"/>
                <w:szCs w:val="18"/>
              </w:rPr>
            </w:pPr>
            <w:r>
              <w:rPr>
                <w:rFonts w:hint="eastAsia"/>
                <w:sz w:val="20"/>
                <w:szCs w:val="20"/>
              </w:rPr>
              <w:t>1是2否</w:t>
            </w:r>
          </w:p>
        </w:tc>
        <w:tc>
          <w:tcPr>
            <w:tcW w:w="1701" w:type="dxa"/>
            <w:shd w:val="clear" w:color="auto" w:fill="FFFFFF" w:themeFill="background1"/>
          </w:tcPr>
          <w:p w:rsidR="006C48BB" w:rsidRPr="00666822" w:rsidRDefault="006C48BB" w:rsidP="006C48BB">
            <w:pPr>
              <w:jc w:val="left"/>
              <w:rPr>
                <w:sz w:val="18"/>
                <w:szCs w:val="18"/>
              </w:rPr>
            </w:pPr>
          </w:p>
        </w:tc>
      </w:tr>
      <w:tr w:rsidR="006C48BB" w:rsidRPr="00666822" w:rsidTr="00946597">
        <w:tc>
          <w:tcPr>
            <w:tcW w:w="710" w:type="dxa"/>
            <w:shd w:val="clear" w:color="auto" w:fill="FFFFFF" w:themeFill="background1"/>
          </w:tcPr>
          <w:p w:rsidR="006C48BB" w:rsidRDefault="00CF24BE" w:rsidP="006C48BB">
            <w:pPr>
              <w:jc w:val="center"/>
              <w:rPr>
                <w:sz w:val="18"/>
                <w:szCs w:val="18"/>
              </w:rPr>
            </w:pPr>
            <w:r>
              <w:rPr>
                <w:rFonts w:hint="eastAsia"/>
                <w:sz w:val="18"/>
                <w:szCs w:val="18"/>
              </w:rPr>
              <w:t>61</w:t>
            </w:r>
          </w:p>
        </w:tc>
        <w:tc>
          <w:tcPr>
            <w:tcW w:w="1701" w:type="dxa"/>
            <w:shd w:val="clear" w:color="auto" w:fill="FFFFFF" w:themeFill="background1"/>
            <w:vAlign w:val="bottom"/>
          </w:tcPr>
          <w:p w:rsidR="006C48BB" w:rsidRDefault="006C48BB" w:rsidP="006C48BB">
            <w:pPr>
              <w:rPr>
                <w:sz w:val="20"/>
                <w:szCs w:val="20"/>
              </w:rPr>
            </w:pPr>
            <w:r>
              <w:rPr>
                <w:rFonts w:hint="eastAsia"/>
                <w:sz w:val="20"/>
                <w:szCs w:val="20"/>
              </w:rPr>
              <w:t>肾脏综合症诊断日期</w:t>
            </w:r>
          </w:p>
        </w:tc>
        <w:tc>
          <w:tcPr>
            <w:tcW w:w="1701" w:type="dxa"/>
            <w:shd w:val="clear" w:color="auto" w:fill="FFFFFF" w:themeFill="background1"/>
          </w:tcPr>
          <w:p w:rsidR="006C48BB" w:rsidRDefault="006C48BB" w:rsidP="006C48BB">
            <w:pPr>
              <w:jc w:val="center"/>
              <w:rPr>
                <w:sz w:val="18"/>
                <w:szCs w:val="18"/>
              </w:rPr>
            </w:pPr>
            <w:r>
              <w:rPr>
                <w:rFonts w:hint="eastAsia"/>
                <w:sz w:val="18"/>
                <w:szCs w:val="18"/>
              </w:rPr>
              <w:t>可选</w:t>
            </w:r>
          </w:p>
        </w:tc>
        <w:tc>
          <w:tcPr>
            <w:tcW w:w="3685" w:type="dxa"/>
            <w:shd w:val="clear" w:color="auto" w:fill="FFFFFF" w:themeFill="background1"/>
          </w:tcPr>
          <w:p w:rsidR="006C48BB" w:rsidRPr="00BF41EF" w:rsidRDefault="006C48BB" w:rsidP="006C48BB">
            <w:pPr>
              <w:jc w:val="left"/>
              <w:rPr>
                <w:sz w:val="18"/>
                <w:szCs w:val="18"/>
              </w:rPr>
            </w:pPr>
          </w:p>
        </w:tc>
        <w:tc>
          <w:tcPr>
            <w:tcW w:w="1701" w:type="dxa"/>
            <w:shd w:val="clear" w:color="auto" w:fill="FFFFFF" w:themeFill="background1"/>
          </w:tcPr>
          <w:p w:rsidR="006C48BB" w:rsidRPr="00666822" w:rsidRDefault="006C48BB" w:rsidP="006C48BB">
            <w:pPr>
              <w:jc w:val="left"/>
              <w:rPr>
                <w:sz w:val="18"/>
                <w:szCs w:val="18"/>
              </w:rPr>
            </w:pPr>
          </w:p>
        </w:tc>
      </w:tr>
      <w:tr w:rsidR="00AD56A9" w:rsidRPr="00666822" w:rsidTr="00946597">
        <w:tc>
          <w:tcPr>
            <w:tcW w:w="710" w:type="dxa"/>
            <w:shd w:val="clear" w:color="auto" w:fill="FFFFFF" w:themeFill="background1"/>
          </w:tcPr>
          <w:p w:rsidR="00AD56A9" w:rsidRDefault="00CF24BE" w:rsidP="00AD56A9">
            <w:pPr>
              <w:jc w:val="center"/>
              <w:rPr>
                <w:sz w:val="18"/>
                <w:szCs w:val="18"/>
              </w:rPr>
            </w:pPr>
            <w:r>
              <w:rPr>
                <w:rFonts w:hint="eastAsia"/>
                <w:sz w:val="18"/>
                <w:szCs w:val="18"/>
              </w:rPr>
              <w:t>62</w:t>
            </w:r>
          </w:p>
        </w:tc>
        <w:tc>
          <w:tcPr>
            <w:tcW w:w="1701" w:type="dxa"/>
            <w:shd w:val="clear" w:color="auto" w:fill="FFFFFF" w:themeFill="background1"/>
            <w:vAlign w:val="bottom"/>
          </w:tcPr>
          <w:p w:rsidR="00AD56A9" w:rsidRDefault="00AD56A9" w:rsidP="00AD56A9">
            <w:pPr>
              <w:rPr>
                <w:sz w:val="20"/>
                <w:szCs w:val="20"/>
              </w:rPr>
            </w:pPr>
            <w:r>
              <w:rPr>
                <w:rFonts w:hint="eastAsia"/>
                <w:sz w:val="20"/>
                <w:szCs w:val="20"/>
              </w:rPr>
              <w:t>肾脏综合症医院名称</w:t>
            </w:r>
          </w:p>
        </w:tc>
        <w:tc>
          <w:tcPr>
            <w:tcW w:w="1701" w:type="dxa"/>
            <w:shd w:val="clear" w:color="auto" w:fill="FFFFFF" w:themeFill="background1"/>
          </w:tcPr>
          <w:p w:rsidR="00AD56A9" w:rsidRDefault="00AD56A9" w:rsidP="00AD56A9">
            <w:pPr>
              <w:jc w:val="center"/>
              <w:rPr>
                <w:sz w:val="18"/>
                <w:szCs w:val="18"/>
              </w:rPr>
            </w:pPr>
            <w:r>
              <w:rPr>
                <w:rFonts w:hint="eastAsia"/>
                <w:sz w:val="18"/>
                <w:szCs w:val="18"/>
              </w:rPr>
              <w:t>可选</w:t>
            </w:r>
          </w:p>
        </w:tc>
        <w:tc>
          <w:tcPr>
            <w:tcW w:w="3685" w:type="dxa"/>
            <w:shd w:val="clear" w:color="auto" w:fill="FFFFFF" w:themeFill="background1"/>
          </w:tcPr>
          <w:p w:rsidR="00AD56A9" w:rsidRPr="00BF41EF" w:rsidRDefault="00AD56A9" w:rsidP="00AD56A9">
            <w:pPr>
              <w:jc w:val="left"/>
              <w:rPr>
                <w:sz w:val="18"/>
                <w:szCs w:val="18"/>
              </w:rPr>
            </w:pPr>
          </w:p>
        </w:tc>
        <w:tc>
          <w:tcPr>
            <w:tcW w:w="1701" w:type="dxa"/>
            <w:shd w:val="clear" w:color="auto" w:fill="FFFFFF" w:themeFill="background1"/>
          </w:tcPr>
          <w:p w:rsidR="00AD56A9" w:rsidRPr="00666822" w:rsidRDefault="00AD56A9" w:rsidP="00AD56A9">
            <w:pPr>
              <w:jc w:val="left"/>
              <w:rPr>
                <w:sz w:val="18"/>
                <w:szCs w:val="18"/>
              </w:rPr>
            </w:pPr>
          </w:p>
        </w:tc>
      </w:tr>
      <w:tr w:rsidR="00AD56A9" w:rsidRPr="00666822" w:rsidTr="00946597">
        <w:tc>
          <w:tcPr>
            <w:tcW w:w="710" w:type="dxa"/>
            <w:shd w:val="clear" w:color="auto" w:fill="FFFFFF" w:themeFill="background1"/>
          </w:tcPr>
          <w:p w:rsidR="00AD56A9" w:rsidRDefault="00CF24BE" w:rsidP="00AD56A9">
            <w:pPr>
              <w:jc w:val="center"/>
              <w:rPr>
                <w:sz w:val="18"/>
                <w:szCs w:val="18"/>
              </w:rPr>
            </w:pPr>
            <w:r>
              <w:rPr>
                <w:rFonts w:hint="eastAsia"/>
                <w:sz w:val="18"/>
                <w:szCs w:val="18"/>
              </w:rPr>
              <w:t>63</w:t>
            </w:r>
          </w:p>
        </w:tc>
        <w:tc>
          <w:tcPr>
            <w:tcW w:w="1701" w:type="dxa"/>
            <w:shd w:val="clear" w:color="auto" w:fill="FFFFFF" w:themeFill="background1"/>
            <w:vAlign w:val="bottom"/>
          </w:tcPr>
          <w:p w:rsidR="00AD56A9" w:rsidRDefault="00AD56A9" w:rsidP="00AD56A9">
            <w:pPr>
              <w:widowControl/>
              <w:jc w:val="left"/>
              <w:rPr>
                <w:sz w:val="20"/>
                <w:szCs w:val="20"/>
              </w:rPr>
            </w:pPr>
            <w:r>
              <w:rPr>
                <w:rFonts w:hint="eastAsia"/>
                <w:sz w:val="20"/>
                <w:szCs w:val="20"/>
              </w:rPr>
              <w:t>其它肾脏疾病</w:t>
            </w:r>
          </w:p>
        </w:tc>
        <w:tc>
          <w:tcPr>
            <w:tcW w:w="1701" w:type="dxa"/>
            <w:shd w:val="clear" w:color="auto" w:fill="FFFFFF" w:themeFill="background1"/>
          </w:tcPr>
          <w:p w:rsidR="00AD56A9" w:rsidRDefault="00AD56A9" w:rsidP="00AD56A9">
            <w:pPr>
              <w:jc w:val="center"/>
              <w:rPr>
                <w:sz w:val="18"/>
                <w:szCs w:val="18"/>
              </w:rPr>
            </w:pPr>
            <w:r>
              <w:rPr>
                <w:rFonts w:hint="eastAsia"/>
                <w:sz w:val="18"/>
                <w:szCs w:val="18"/>
              </w:rPr>
              <w:t>可选</w:t>
            </w:r>
          </w:p>
        </w:tc>
        <w:tc>
          <w:tcPr>
            <w:tcW w:w="3685" w:type="dxa"/>
            <w:shd w:val="clear" w:color="auto" w:fill="FFFFFF" w:themeFill="background1"/>
          </w:tcPr>
          <w:p w:rsidR="00AD56A9" w:rsidRPr="00BF41EF" w:rsidRDefault="00AD56A9" w:rsidP="00AD56A9">
            <w:pPr>
              <w:jc w:val="left"/>
              <w:rPr>
                <w:sz w:val="18"/>
                <w:szCs w:val="18"/>
              </w:rPr>
            </w:pPr>
          </w:p>
        </w:tc>
        <w:tc>
          <w:tcPr>
            <w:tcW w:w="1701" w:type="dxa"/>
            <w:shd w:val="clear" w:color="auto" w:fill="FFFFFF" w:themeFill="background1"/>
          </w:tcPr>
          <w:p w:rsidR="00AD56A9" w:rsidRPr="00666822" w:rsidRDefault="00AD56A9" w:rsidP="00AD56A9">
            <w:pPr>
              <w:jc w:val="left"/>
              <w:rPr>
                <w:sz w:val="18"/>
                <w:szCs w:val="18"/>
              </w:rPr>
            </w:pPr>
          </w:p>
        </w:tc>
      </w:tr>
      <w:tr w:rsidR="00AD56A9" w:rsidRPr="00666822" w:rsidTr="00946597">
        <w:tc>
          <w:tcPr>
            <w:tcW w:w="710" w:type="dxa"/>
            <w:shd w:val="clear" w:color="auto" w:fill="FFFFFF" w:themeFill="background1"/>
          </w:tcPr>
          <w:p w:rsidR="00AD56A9" w:rsidRDefault="00CF24BE" w:rsidP="00AD56A9">
            <w:pPr>
              <w:jc w:val="center"/>
              <w:rPr>
                <w:sz w:val="18"/>
                <w:szCs w:val="18"/>
              </w:rPr>
            </w:pPr>
            <w:r>
              <w:rPr>
                <w:rFonts w:hint="eastAsia"/>
                <w:sz w:val="18"/>
                <w:szCs w:val="18"/>
              </w:rPr>
              <w:t>64</w:t>
            </w:r>
          </w:p>
        </w:tc>
        <w:tc>
          <w:tcPr>
            <w:tcW w:w="1701" w:type="dxa"/>
            <w:shd w:val="clear" w:color="auto" w:fill="FFFFFF" w:themeFill="background1"/>
            <w:vAlign w:val="bottom"/>
          </w:tcPr>
          <w:p w:rsidR="00AD56A9" w:rsidRDefault="00AD56A9" w:rsidP="00AD56A9">
            <w:pPr>
              <w:rPr>
                <w:sz w:val="20"/>
                <w:szCs w:val="20"/>
              </w:rPr>
            </w:pPr>
            <w:r>
              <w:rPr>
                <w:rFonts w:hint="eastAsia"/>
                <w:sz w:val="20"/>
                <w:szCs w:val="20"/>
              </w:rPr>
              <w:t>其它肾脏疾病诊断日期</w:t>
            </w:r>
          </w:p>
        </w:tc>
        <w:tc>
          <w:tcPr>
            <w:tcW w:w="1701" w:type="dxa"/>
            <w:shd w:val="clear" w:color="auto" w:fill="FFFFFF" w:themeFill="background1"/>
          </w:tcPr>
          <w:p w:rsidR="00AD56A9" w:rsidRDefault="00AD56A9" w:rsidP="00AD56A9">
            <w:pPr>
              <w:rPr>
                <w:sz w:val="18"/>
                <w:szCs w:val="18"/>
              </w:rPr>
            </w:pPr>
            <w:r>
              <w:rPr>
                <w:rFonts w:hint="eastAsia"/>
                <w:sz w:val="18"/>
                <w:szCs w:val="18"/>
              </w:rPr>
              <w:t xml:space="preserve">      可选</w:t>
            </w:r>
          </w:p>
        </w:tc>
        <w:tc>
          <w:tcPr>
            <w:tcW w:w="3685" w:type="dxa"/>
            <w:shd w:val="clear" w:color="auto" w:fill="FFFFFF" w:themeFill="background1"/>
          </w:tcPr>
          <w:p w:rsidR="00AD56A9" w:rsidRPr="00BF41EF" w:rsidRDefault="00AD56A9" w:rsidP="00AD56A9">
            <w:pPr>
              <w:jc w:val="left"/>
              <w:rPr>
                <w:sz w:val="18"/>
                <w:szCs w:val="18"/>
              </w:rPr>
            </w:pPr>
          </w:p>
        </w:tc>
        <w:tc>
          <w:tcPr>
            <w:tcW w:w="1701" w:type="dxa"/>
            <w:shd w:val="clear" w:color="auto" w:fill="FFFFFF" w:themeFill="background1"/>
          </w:tcPr>
          <w:p w:rsidR="00AD56A9" w:rsidRPr="00666822" w:rsidRDefault="00AD56A9" w:rsidP="00AD56A9">
            <w:pPr>
              <w:jc w:val="left"/>
              <w:rPr>
                <w:sz w:val="18"/>
                <w:szCs w:val="18"/>
              </w:rPr>
            </w:pPr>
          </w:p>
        </w:tc>
      </w:tr>
      <w:tr w:rsidR="007F0542" w:rsidRPr="00666822" w:rsidTr="00946597">
        <w:tc>
          <w:tcPr>
            <w:tcW w:w="710" w:type="dxa"/>
            <w:shd w:val="clear" w:color="auto" w:fill="FFFFFF" w:themeFill="background1"/>
          </w:tcPr>
          <w:p w:rsidR="007F0542" w:rsidRDefault="00CF24BE" w:rsidP="007F0542">
            <w:pPr>
              <w:jc w:val="center"/>
              <w:rPr>
                <w:sz w:val="18"/>
                <w:szCs w:val="18"/>
              </w:rPr>
            </w:pPr>
            <w:r>
              <w:rPr>
                <w:rFonts w:hint="eastAsia"/>
                <w:sz w:val="18"/>
                <w:szCs w:val="18"/>
              </w:rPr>
              <w:t>65</w:t>
            </w:r>
          </w:p>
        </w:tc>
        <w:tc>
          <w:tcPr>
            <w:tcW w:w="1701" w:type="dxa"/>
            <w:shd w:val="clear" w:color="auto" w:fill="FFFFFF" w:themeFill="background1"/>
            <w:vAlign w:val="bottom"/>
          </w:tcPr>
          <w:p w:rsidR="007F0542" w:rsidRDefault="007F0542" w:rsidP="007F0542">
            <w:pPr>
              <w:rPr>
                <w:sz w:val="20"/>
                <w:szCs w:val="20"/>
              </w:rPr>
            </w:pPr>
            <w:r>
              <w:rPr>
                <w:rFonts w:hint="eastAsia"/>
                <w:sz w:val="20"/>
                <w:szCs w:val="20"/>
              </w:rPr>
              <w:t>其它肾脏疾病医院名称</w:t>
            </w:r>
          </w:p>
        </w:tc>
        <w:tc>
          <w:tcPr>
            <w:tcW w:w="1701" w:type="dxa"/>
            <w:shd w:val="clear" w:color="auto" w:fill="FFFFFF" w:themeFill="background1"/>
          </w:tcPr>
          <w:p w:rsidR="007F0542" w:rsidRDefault="00AD56A9" w:rsidP="007F0542">
            <w:pPr>
              <w:jc w:val="center"/>
              <w:rPr>
                <w:sz w:val="18"/>
                <w:szCs w:val="18"/>
              </w:rPr>
            </w:pPr>
            <w:r>
              <w:rPr>
                <w:rFonts w:hint="eastAsia"/>
                <w:sz w:val="18"/>
                <w:szCs w:val="18"/>
              </w:rPr>
              <w:t>可选</w:t>
            </w:r>
          </w:p>
        </w:tc>
        <w:tc>
          <w:tcPr>
            <w:tcW w:w="3685" w:type="dxa"/>
            <w:shd w:val="clear" w:color="auto" w:fill="FFFFFF" w:themeFill="background1"/>
          </w:tcPr>
          <w:p w:rsidR="007F0542" w:rsidRPr="00BF41EF" w:rsidRDefault="007F0542" w:rsidP="007F0542">
            <w:pPr>
              <w:jc w:val="left"/>
              <w:rPr>
                <w:sz w:val="18"/>
                <w:szCs w:val="18"/>
              </w:rPr>
            </w:pPr>
          </w:p>
        </w:tc>
        <w:tc>
          <w:tcPr>
            <w:tcW w:w="1701" w:type="dxa"/>
            <w:shd w:val="clear" w:color="auto" w:fill="FFFFFF" w:themeFill="background1"/>
          </w:tcPr>
          <w:p w:rsidR="007F0542" w:rsidRPr="00666822" w:rsidRDefault="007F0542" w:rsidP="007F0542">
            <w:pPr>
              <w:jc w:val="left"/>
              <w:rPr>
                <w:sz w:val="18"/>
                <w:szCs w:val="18"/>
              </w:rPr>
            </w:pPr>
          </w:p>
        </w:tc>
      </w:tr>
    </w:tbl>
    <w:p w:rsidR="00AA6684" w:rsidRDefault="00597412" w:rsidP="00AA6684">
      <w:pPr>
        <w:pStyle w:val="3"/>
      </w:pPr>
      <w:bookmarkStart w:id="14" w:name="_Toc518485984"/>
      <w:r>
        <w:rPr>
          <w:rFonts w:hint="eastAsia"/>
        </w:rPr>
        <w:t>3.2.3</w:t>
      </w:r>
      <w:r w:rsidR="00AA6684">
        <w:rPr>
          <w:rFonts w:hint="eastAsia"/>
        </w:rPr>
        <w:t xml:space="preserve"> </w:t>
      </w:r>
      <w:proofErr w:type="gramStart"/>
      <w:r w:rsidR="00AA6684">
        <w:rPr>
          <w:rFonts w:hint="eastAsia"/>
        </w:rPr>
        <w:t>医保信息</w:t>
      </w:r>
      <w:proofErr w:type="gramEnd"/>
      <w:r w:rsidR="00AA6684">
        <w:rPr>
          <w:rFonts w:hint="eastAsia"/>
        </w:rPr>
        <w:t>导入</w:t>
      </w:r>
      <w:bookmarkEnd w:id="14"/>
    </w:p>
    <w:p w:rsidR="00AA6684" w:rsidRPr="00701DEB" w:rsidRDefault="00AA6684" w:rsidP="00AA6684">
      <w:pPr>
        <w:pStyle w:val="ac"/>
        <w:ind w:firstLine="560"/>
      </w:pPr>
      <w:r>
        <w:rPr>
          <w:rFonts w:hint="eastAsia"/>
        </w:rPr>
        <w:t xml:space="preserve">  </w:t>
      </w:r>
      <w:r>
        <w:rPr>
          <w:rFonts w:hint="eastAsia"/>
        </w:rPr>
        <w:t>本系统的面访对象，包括不同地区的队列人群，采集这些队列</w:t>
      </w:r>
      <w:r>
        <w:rPr>
          <w:rFonts w:hint="eastAsia"/>
        </w:rPr>
        <w:lastRenderedPageBreak/>
        <w:t>人群的信息需要与不同地区的</w:t>
      </w:r>
      <w:proofErr w:type="gramStart"/>
      <w:r>
        <w:rPr>
          <w:rFonts w:hint="eastAsia"/>
        </w:rPr>
        <w:t>医</w:t>
      </w:r>
      <w:proofErr w:type="gramEnd"/>
      <w:r>
        <w:rPr>
          <w:rFonts w:hint="eastAsia"/>
        </w:rPr>
        <w:t>保系统进行对接。</w:t>
      </w:r>
    </w:p>
    <w:p w:rsidR="00AA6684" w:rsidRDefault="00AA6684" w:rsidP="00AA6684">
      <w:pPr>
        <w:pStyle w:val="4"/>
      </w:pPr>
      <w:r>
        <w:rPr>
          <w:rFonts w:hint="eastAsia"/>
        </w:rPr>
        <w:t>3.2.2.1</w:t>
      </w:r>
      <w:r>
        <w:t xml:space="preserve"> </w:t>
      </w:r>
      <w:proofErr w:type="gramStart"/>
      <w:r>
        <w:rPr>
          <w:rFonts w:hint="eastAsia"/>
        </w:rPr>
        <w:t>医保</w:t>
      </w:r>
      <w:r>
        <w:t>信息</w:t>
      </w:r>
      <w:proofErr w:type="gramEnd"/>
      <w:r>
        <w:t>导入</w:t>
      </w:r>
    </w:p>
    <w:p w:rsidR="00AA6684" w:rsidRPr="005B0F97" w:rsidRDefault="00AA6684" w:rsidP="00AA6684">
      <w:r>
        <w:rPr>
          <w:rFonts w:hint="eastAsia"/>
        </w:rPr>
        <w:t xml:space="preserve">  系统</w:t>
      </w:r>
      <w:r>
        <w:t>管理员或者</w:t>
      </w:r>
      <w:r>
        <w:rPr>
          <w:rFonts w:hint="eastAsia"/>
        </w:rPr>
        <w:t>面访管理人员，获取</w:t>
      </w:r>
      <w:r>
        <w:t>自己所属</w:t>
      </w:r>
      <w:r>
        <w:rPr>
          <w:rFonts w:hint="eastAsia"/>
        </w:rPr>
        <w:t>队列人群</w:t>
      </w:r>
      <w:r>
        <w:t>的</w:t>
      </w:r>
      <w:proofErr w:type="gramStart"/>
      <w:r>
        <w:t>医</w:t>
      </w:r>
      <w:proofErr w:type="gramEnd"/>
      <w:r>
        <w:t>保信息，</w:t>
      </w:r>
      <w:r>
        <w:rPr>
          <w:rFonts w:hint="eastAsia"/>
        </w:rPr>
        <w:t>整理</w:t>
      </w:r>
      <w:r>
        <w:t>成</w:t>
      </w:r>
      <w:r>
        <w:rPr>
          <w:rFonts w:hint="eastAsia"/>
        </w:rPr>
        <w:t>EXCEL文档</w:t>
      </w:r>
      <w:r>
        <w:t>，导入系统中，</w:t>
      </w:r>
      <w:r>
        <w:rPr>
          <w:rFonts w:hint="eastAsia"/>
        </w:rPr>
        <w:t>并</w:t>
      </w:r>
      <w:r>
        <w:t>更新</w:t>
      </w:r>
      <w:r>
        <w:rPr>
          <w:rFonts w:hint="eastAsia"/>
        </w:rPr>
        <w:t>本系统</w:t>
      </w:r>
      <w:r>
        <w:t>中的队列人群</w:t>
      </w:r>
      <w:r>
        <w:rPr>
          <w:rFonts w:hint="eastAsia"/>
        </w:rPr>
        <w:t>医保</w:t>
      </w:r>
      <w:r>
        <w:t>信息。E</w:t>
      </w:r>
      <w:r>
        <w:rPr>
          <w:rFonts w:hint="eastAsia"/>
        </w:rPr>
        <w:t>xcel模板</w:t>
      </w:r>
      <w:r>
        <w:t>见附件</w:t>
      </w:r>
      <w:r w:rsidR="00D8676E">
        <w:rPr>
          <w:rFonts w:hint="eastAsia"/>
        </w:rPr>
        <w:t>5.3</w:t>
      </w:r>
      <w:r>
        <w:rPr>
          <w:rFonts w:hint="eastAsia"/>
        </w:rPr>
        <w:t>《队列</w:t>
      </w:r>
      <w:r>
        <w:t>医保信息模板</w:t>
      </w:r>
      <w:r>
        <w:rPr>
          <w:rFonts w:hint="eastAsia"/>
        </w:rPr>
        <w:t>》</w:t>
      </w:r>
      <w:r w:rsidR="00F8503B">
        <w:rPr>
          <w:rFonts w:hint="eastAsia"/>
        </w:rPr>
        <w:t>。</w:t>
      </w:r>
    </w:p>
    <w:p w:rsidR="00AA6684" w:rsidRDefault="00AA6684" w:rsidP="00AA6684">
      <w:pPr>
        <w:pStyle w:val="4"/>
      </w:pPr>
      <w:r>
        <w:rPr>
          <w:rFonts w:hint="eastAsia"/>
        </w:rPr>
        <w:t>3.2.2.2</w:t>
      </w:r>
      <w:r>
        <w:t xml:space="preserve"> </w:t>
      </w:r>
      <w:proofErr w:type="gramStart"/>
      <w:r>
        <w:rPr>
          <w:rFonts w:hint="eastAsia"/>
        </w:rPr>
        <w:t>医保</w:t>
      </w:r>
      <w:r>
        <w:t>信息</w:t>
      </w:r>
      <w:proofErr w:type="gramEnd"/>
      <w:r>
        <w:rPr>
          <w:rFonts w:hint="eastAsia"/>
        </w:rPr>
        <w:t>导入</w:t>
      </w:r>
      <w:r>
        <w:t>情况</w:t>
      </w:r>
      <w:r>
        <w:rPr>
          <w:rFonts w:hint="eastAsia"/>
        </w:rPr>
        <w:t>一览</w:t>
      </w:r>
    </w:p>
    <w:p w:rsidR="00AA6684" w:rsidRDefault="00AA6684" w:rsidP="00AA6684">
      <w:r>
        <w:rPr>
          <w:rFonts w:hint="eastAsia"/>
        </w:rPr>
        <w:t xml:space="preserve">  系统</w:t>
      </w:r>
      <w:r>
        <w:t>管理员</w:t>
      </w:r>
      <w:r>
        <w:rPr>
          <w:rFonts w:hint="eastAsia"/>
        </w:rPr>
        <w:t>或者面访</w:t>
      </w:r>
      <w:r>
        <w:t>管理员</w:t>
      </w:r>
      <w:r>
        <w:rPr>
          <w:rFonts w:hint="eastAsia"/>
        </w:rPr>
        <w:t>系统</w:t>
      </w:r>
      <w:r>
        <w:t>根据导入时间</w:t>
      </w:r>
      <w:r>
        <w:rPr>
          <w:rFonts w:hint="eastAsia"/>
        </w:rPr>
        <w:t>段</w:t>
      </w:r>
      <w:r>
        <w:t>（</w:t>
      </w:r>
      <w:r>
        <w:rPr>
          <w:rFonts w:hint="eastAsia"/>
        </w:rPr>
        <w:t>验证时间</w:t>
      </w:r>
      <w:r>
        <w:t>）</w:t>
      </w:r>
      <w:r>
        <w:rPr>
          <w:rFonts w:hint="eastAsia"/>
        </w:rPr>
        <w:t>、</w:t>
      </w:r>
      <w:r>
        <w:t>姓名</w:t>
      </w:r>
      <w:r>
        <w:rPr>
          <w:rFonts w:hint="eastAsia"/>
        </w:rPr>
        <w:t>、身份证等条件</w:t>
      </w:r>
      <w:r>
        <w:t>查询Excel导入的情况。</w:t>
      </w:r>
    </w:p>
    <w:p w:rsidR="00AA6684" w:rsidRDefault="00AA6684" w:rsidP="00AA6684">
      <w:r>
        <w:t xml:space="preserve">   </w:t>
      </w:r>
      <w:r>
        <w:rPr>
          <w:rFonts w:hint="eastAsia"/>
        </w:rPr>
        <w:t>查询列表为：序号</w:t>
      </w:r>
      <w:r>
        <w:t>、</w:t>
      </w:r>
      <w:r>
        <w:rPr>
          <w:rFonts w:hint="eastAsia"/>
        </w:rPr>
        <w:t>合计</w:t>
      </w:r>
      <w:r>
        <w:t>上报数、</w:t>
      </w:r>
      <w:r>
        <w:rPr>
          <w:rFonts w:hint="eastAsia"/>
        </w:rPr>
        <w:t>正确</w:t>
      </w:r>
      <w:r>
        <w:t>上报数、</w:t>
      </w:r>
      <w:r>
        <w:rPr>
          <w:rFonts w:hint="eastAsia"/>
        </w:rPr>
        <w:t>错误</w:t>
      </w:r>
      <w:r>
        <w:t>上报数。</w:t>
      </w:r>
    </w:p>
    <w:p w:rsidR="00AA6684" w:rsidRPr="00BB5D3C" w:rsidRDefault="00AA6684" w:rsidP="00AA6684">
      <w:r>
        <w:rPr>
          <w:rFonts w:hint="eastAsia"/>
        </w:rPr>
        <w:t xml:space="preserve">   错误</w:t>
      </w:r>
      <w:r>
        <w:t>上报数可以查看</w:t>
      </w:r>
      <w:r>
        <w:rPr>
          <w:rFonts w:hint="eastAsia"/>
        </w:rPr>
        <w:t>每条具体</w:t>
      </w:r>
      <w:r>
        <w:t>的</w:t>
      </w:r>
      <w:r>
        <w:rPr>
          <w:rFonts w:hint="eastAsia"/>
        </w:rPr>
        <w:t>错误</w:t>
      </w:r>
      <w:r>
        <w:t>信息</w:t>
      </w:r>
      <w:r>
        <w:rPr>
          <w:rFonts w:hint="eastAsia"/>
        </w:rPr>
        <w:t>。</w:t>
      </w:r>
    </w:p>
    <w:p w:rsidR="00AA6684" w:rsidRPr="008439DF" w:rsidRDefault="00AA6684" w:rsidP="008439DF">
      <w:pPr>
        <w:pStyle w:val="4"/>
      </w:pPr>
      <w:r>
        <w:rPr>
          <w:rFonts w:hint="eastAsia"/>
        </w:rPr>
        <w:t>3.2.2.3</w:t>
      </w:r>
      <w:r>
        <w:t xml:space="preserve"> </w:t>
      </w:r>
      <w:proofErr w:type="gramStart"/>
      <w:r>
        <w:rPr>
          <w:rFonts w:hint="eastAsia"/>
        </w:rPr>
        <w:t>医保</w:t>
      </w:r>
      <w:r>
        <w:t>信息</w:t>
      </w:r>
      <w:proofErr w:type="gramEnd"/>
      <w:r>
        <w:t>数据项</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AA6684" w:rsidRPr="00666822" w:rsidTr="00C37F5D">
        <w:tc>
          <w:tcPr>
            <w:tcW w:w="710" w:type="dxa"/>
            <w:shd w:val="clear" w:color="auto" w:fill="0070C0"/>
          </w:tcPr>
          <w:p w:rsidR="00AA6684" w:rsidRPr="00666822" w:rsidRDefault="00AA6684" w:rsidP="00C37F5D">
            <w:pPr>
              <w:jc w:val="center"/>
              <w:rPr>
                <w:b/>
                <w:sz w:val="18"/>
                <w:szCs w:val="18"/>
              </w:rPr>
            </w:pPr>
            <w:r w:rsidRPr="00666822">
              <w:rPr>
                <w:rFonts w:hint="eastAsia"/>
                <w:b/>
                <w:sz w:val="18"/>
                <w:szCs w:val="18"/>
              </w:rPr>
              <w:t>序号</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名称</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AA6684" w:rsidRPr="00666822" w:rsidRDefault="00AA6684" w:rsidP="00C37F5D">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备注</w:t>
            </w: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1</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姓名</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2</w:t>
            </w:r>
          </w:p>
        </w:tc>
        <w:tc>
          <w:tcPr>
            <w:tcW w:w="1701" w:type="dxa"/>
            <w:shd w:val="clear" w:color="auto" w:fill="FFFFFF" w:themeFill="background1"/>
          </w:tcPr>
          <w:p w:rsidR="00AA6684" w:rsidRPr="00666822" w:rsidRDefault="00AA6684" w:rsidP="00C37F5D">
            <w:pPr>
              <w:jc w:val="left"/>
              <w:rPr>
                <w:sz w:val="18"/>
                <w:szCs w:val="18"/>
              </w:rPr>
            </w:pPr>
            <w:r>
              <w:rPr>
                <w:rFonts w:hint="eastAsia"/>
                <w:sz w:val="18"/>
                <w:szCs w:val="18"/>
              </w:rPr>
              <w:t>身份证号</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8C0F5A" w:rsidRDefault="00AA6684" w:rsidP="00C37F5D">
            <w:pPr>
              <w:pStyle w:val="a6"/>
              <w:ind w:left="360" w:firstLineChars="0" w:firstLine="0"/>
              <w:jc w:val="left"/>
              <w:rPr>
                <w:sz w:val="18"/>
                <w:szCs w:val="18"/>
              </w:rPr>
            </w:pPr>
          </w:p>
        </w:tc>
        <w:tc>
          <w:tcPr>
            <w:tcW w:w="1701" w:type="dxa"/>
            <w:shd w:val="clear" w:color="auto" w:fill="FFFFFF" w:themeFill="background1"/>
          </w:tcPr>
          <w:p w:rsidR="00AA6684" w:rsidRPr="00666822" w:rsidRDefault="00AA6684" w:rsidP="00C37F5D">
            <w:pPr>
              <w:jc w:val="left"/>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3</w:t>
            </w:r>
          </w:p>
        </w:tc>
        <w:tc>
          <w:tcPr>
            <w:tcW w:w="1701" w:type="dxa"/>
            <w:shd w:val="clear" w:color="auto" w:fill="FFFFFF" w:themeFill="background1"/>
          </w:tcPr>
          <w:p w:rsidR="00AA6684" w:rsidRPr="00666822" w:rsidRDefault="00AA6684" w:rsidP="00C37F5D">
            <w:pPr>
              <w:jc w:val="left"/>
              <w:rPr>
                <w:sz w:val="18"/>
                <w:szCs w:val="18"/>
              </w:rPr>
            </w:pPr>
            <w:proofErr w:type="gramStart"/>
            <w:r>
              <w:rPr>
                <w:rFonts w:hint="eastAsia"/>
                <w:sz w:val="18"/>
                <w:szCs w:val="18"/>
              </w:rPr>
              <w:t>医</w:t>
            </w:r>
            <w:proofErr w:type="gramEnd"/>
            <w:r>
              <w:rPr>
                <w:rFonts w:hint="eastAsia"/>
                <w:sz w:val="18"/>
                <w:szCs w:val="18"/>
              </w:rPr>
              <w:t>保</w:t>
            </w:r>
            <w:r>
              <w:rPr>
                <w:sz w:val="18"/>
                <w:szCs w:val="18"/>
              </w:rPr>
              <w:t>卡号</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4</w:t>
            </w:r>
          </w:p>
        </w:tc>
        <w:tc>
          <w:tcPr>
            <w:tcW w:w="1701" w:type="dxa"/>
            <w:shd w:val="clear" w:color="auto" w:fill="FFFFFF" w:themeFill="background1"/>
          </w:tcPr>
          <w:p w:rsidR="00AA6684" w:rsidRPr="00666822" w:rsidRDefault="00B962A7" w:rsidP="00C37F5D">
            <w:pPr>
              <w:jc w:val="left"/>
              <w:rPr>
                <w:sz w:val="18"/>
                <w:szCs w:val="18"/>
              </w:rPr>
            </w:pPr>
            <w:r>
              <w:rPr>
                <w:rFonts w:hint="eastAsia"/>
                <w:sz w:val="18"/>
                <w:szCs w:val="18"/>
              </w:rPr>
              <w:t>医疗</w:t>
            </w:r>
            <w:r>
              <w:rPr>
                <w:sz w:val="18"/>
                <w:szCs w:val="18"/>
              </w:rPr>
              <w:t>类别</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5</w:t>
            </w:r>
          </w:p>
        </w:tc>
        <w:tc>
          <w:tcPr>
            <w:tcW w:w="1701" w:type="dxa"/>
            <w:shd w:val="clear" w:color="auto" w:fill="FFFFFF" w:themeFill="background1"/>
          </w:tcPr>
          <w:p w:rsidR="00AA6684" w:rsidRPr="00666822" w:rsidRDefault="00301AD4" w:rsidP="00C37F5D">
            <w:pPr>
              <w:jc w:val="left"/>
              <w:rPr>
                <w:sz w:val="18"/>
                <w:szCs w:val="18"/>
              </w:rPr>
            </w:pPr>
            <w:r>
              <w:rPr>
                <w:rFonts w:hint="eastAsia"/>
                <w:sz w:val="18"/>
                <w:szCs w:val="18"/>
              </w:rPr>
              <w:t>就诊</w:t>
            </w:r>
            <w:r w:rsidR="00AA6684">
              <w:rPr>
                <w:rFonts w:hint="eastAsia"/>
                <w:sz w:val="18"/>
                <w:szCs w:val="18"/>
              </w:rPr>
              <w:t>医院</w:t>
            </w:r>
          </w:p>
        </w:tc>
        <w:tc>
          <w:tcPr>
            <w:tcW w:w="1701" w:type="dxa"/>
            <w:shd w:val="clear" w:color="auto" w:fill="FFFFFF" w:themeFill="background1"/>
          </w:tcPr>
          <w:p w:rsidR="00AA6684" w:rsidRPr="00666822" w:rsidRDefault="00AA6684"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center"/>
              <w:rPr>
                <w:sz w:val="18"/>
                <w:szCs w:val="18"/>
              </w:rPr>
            </w:pPr>
          </w:p>
        </w:tc>
      </w:tr>
      <w:tr w:rsidR="00AA6684" w:rsidRPr="00666822" w:rsidTr="00C37F5D">
        <w:tc>
          <w:tcPr>
            <w:tcW w:w="710" w:type="dxa"/>
            <w:shd w:val="clear" w:color="auto" w:fill="FFFFFF" w:themeFill="background1"/>
          </w:tcPr>
          <w:p w:rsidR="00AA6684" w:rsidRPr="00666822" w:rsidRDefault="00AA6684" w:rsidP="00C37F5D">
            <w:pPr>
              <w:jc w:val="center"/>
              <w:rPr>
                <w:sz w:val="18"/>
                <w:szCs w:val="18"/>
              </w:rPr>
            </w:pPr>
            <w:r w:rsidRPr="00666822">
              <w:rPr>
                <w:rFonts w:hint="eastAsia"/>
                <w:sz w:val="18"/>
                <w:szCs w:val="18"/>
              </w:rPr>
              <w:t>6</w:t>
            </w:r>
          </w:p>
        </w:tc>
        <w:tc>
          <w:tcPr>
            <w:tcW w:w="1701" w:type="dxa"/>
            <w:shd w:val="clear" w:color="auto" w:fill="FFFFFF" w:themeFill="background1"/>
          </w:tcPr>
          <w:p w:rsidR="00AA6684" w:rsidRPr="00666822" w:rsidRDefault="006062CC" w:rsidP="00C37F5D">
            <w:pPr>
              <w:jc w:val="left"/>
              <w:rPr>
                <w:sz w:val="18"/>
                <w:szCs w:val="18"/>
              </w:rPr>
            </w:pPr>
            <w:r>
              <w:rPr>
                <w:rFonts w:hint="eastAsia"/>
                <w:sz w:val="18"/>
                <w:szCs w:val="18"/>
              </w:rPr>
              <w:t>疾病诊断</w:t>
            </w:r>
          </w:p>
        </w:tc>
        <w:tc>
          <w:tcPr>
            <w:tcW w:w="1701" w:type="dxa"/>
            <w:shd w:val="clear" w:color="auto" w:fill="FFFFFF" w:themeFill="background1"/>
          </w:tcPr>
          <w:p w:rsidR="00AA6684" w:rsidRPr="00666822" w:rsidRDefault="002C24BC" w:rsidP="00C37F5D">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37F5D">
            <w:pPr>
              <w:jc w:val="left"/>
              <w:rPr>
                <w:sz w:val="18"/>
                <w:szCs w:val="18"/>
              </w:rPr>
            </w:pPr>
          </w:p>
        </w:tc>
        <w:tc>
          <w:tcPr>
            <w:tcW w:w="1701" w:type="dxa"/>
            <w:shd w:val="clear" w:color="auto" w:fill="FFFFFF" w:themeFill="background1"/>
          </w:tcPr>
          <w:p w:rsidR="00AA6684" w:rsidRPr="00666822" w:rsidRDefault="00AA6684" w:rsidP="00C37F5D">
            <w:pPr>
              <w:jc w:val="left"/>
              <w:rPr>
                <w:sz w:val="18"/>
                <w:szCs w:val="18"/>
              </w:rPr>
            </w:pPr>
          </w:p>
        </w:tc>
      </w:tr>
      <w:tr w:rsidR="006062CC" w:rsidRPr="00666822" w:rsidTr="00C37F5D">
        <w:tc>
          <w:tcPr>
            <w:tcW w:w="710" w:type="dxa"/>
            <w:shd w:val="clear" w:color="auto" w:fill="FFFFFF" w:themeFill="background1"/>
          </w:tcPr>
          <w:p w:rsidR="006062CC" w:rsidRPr="00666822" w:rsidRDefault="006062CC" w:rsidP="006062CC">
            <w:pPr>
              <w:jc w:val="center"/>
              <w:rPr>
                <w:sz w:val="18"/>
                <w:szCs w:val="18"/>
              </w:rPr>
            </w:pPr>
            <w:r w:rsidRPr="00666822">
              <w:rPr>
                <w:rFonts w:hint="eastAsia"/>
                <w:sz w:val="18"/>
                <w:szCs w:val="18"/>
              </w:rPr>
              <w:t>7</w:t>
            </w:r>
          </w:p>
        </w:tc>
        <w:tc>
          <w:tcPr>
            <w:tcW w:w="1701" w:type="dxa"/>
            <w:shd w:val="clear" w:color="auto" w:fill="FFFFFF" w:themeFill="background1"/>
          </w:tcPr>
          <w:p w:rsidR="006062CC" w:rsidRPr="00666822" w:rsidRDefault="006062CC" w:rsidP="006062CC">
            <w:pPr>
              <w:jc w:val="left"/>
              <w:rPr>
                <w:sz w:val="18"/>
                <w:szCs w:val="18"/>
              </w:rPr>
            </w:pPr>
            <w:r>
              <w:rPr>
                <w:rFonts w:hint="eastAsia"/>
                <w:sz w:val="18"/>
                <w:szCs w:val="18"/>
              </w:rPr>
              <w:t>疾病</w:t>
            </w:r>
            <w:r>
              <w:rPr>
                <w:sz w:val="18"/>
                <w:szCs w:val="18"/>
              </w:rPr>
              <w:t>编码（Icd10</w:t>
            </w:r>
            <w:r>
              <w:rPr>
                <w:rFonts w:hint="eastAsia"/>
                <w:sz w:val="18"/>
                <w:szCs w:val="18"/>
              </w:rPr>
              <w:t>）</w:t>
            </w:r>
          </w:p>
        </w:tc>
        <w:tc>
          <w:tcPr>
            <w:tcW w:w="1701" w:type="dxa"/>
            <w:shd w:val="clear" w:color="auto" w:fill="FFFFFF" w:themeFill="background1"/>
          </w:tcPr>
          <w:p w:rsidR="006062CC" w:rsidRPr="00666822" w:rsidRDefault="006062CC" w:rsidP="006062CC">
            <w:pPr>
              <w:jc w:val="center"/>
              <w:rPr>
                <w:sz w:val="18"/>
                <w:szCs w:val="18"/>
              </w:rPr>
            </w:pPr>
            <w:r>
              <w:rPr>
                <w:rFonts w:hint="eastAsia"/>
                <w:sz w:val="18"/>
                <w:szCs w:val="18"/>
              </w:rPr>
              <w:t>必填</w:t>
            </w:r>
          </w:p>
        </w:tc>
        <w:tc>
          <w:tcPr>
            <w:tcW w:w="3685" w:type="dxa"/>
            <w:shd w:val="clear" w:color="auto" w:fill="FFFFFF" w:themeFill="background1"/>
          </w:tcPr>
          <w:p w:rsidR="006062CC" w:rsidRPr="00666822" w:rsidRDefault="006062CC" w:rsidP="006062CC">
            <w:pPr>
              <w:jc w:val="left"/>
              <w:rPr>
                <w:sz w:val="18"/>
                <w:szCs w:val="18"/>
              </w:rPr>
            </w:pPr>
          </w:p>
        </w:tc>
        <w:tc>
          <w:tcPr>
            <w:tcW w:w="1701" w:type="dxa"/>
            <w:shd w:val="clear" w:color="auto" w:fill="FFFFFF" w:themeFill="background1"/>
          </w:tcPr>
          <w:p w:rsidR="006062CC" w:rsidRPr="00666822" w:rsidRDefault="006062CC" w:rsidP="006062CC">
            <w:pPr>
              <w:jc w:val="left"/>
              <w:rPr>
                <w:sz w:val="18"/>
                <w:szCs w:val="18"/>
              </w:rPr>
            </w:pPr>
          </w:p>
        </w:tc>
      </w:tr>
      <w:tr w:rsidR="006062CC" w:rsidRPr="00666822" w:rsidTr="00C37F5D">
        <w:tc>
          <w:tcPr>
            <w:tcW w:w="710" w:type="dxa"/>
            <w:shd w:val="clear" w:color="auto" w:fill="FFFFFF" w:themeFill="background1"/>
          </w:tcPr>
          <w:p w:rsidR="006062CC" w:rsidRPr="00666822" w:rsidRDefault="006062CC" w:rsidP="006062CC">
            <w:pPr>
              <w:jc w:val="center"/>
              <w:rPr>
                <w:sz w:val="18"/>
                <w:szCs w:val="18"/>
              </w:rPr>
            </w:pPr>
            <w:r w:rsidRPr="00666822">
              <w:rPr>
                <w:rFonts w:hint="eastAsia"/>
                <w:sz w:val="18"/>
                <w:szCs w:val="18"/>
              </w:rPr>
              <w:t>8</w:t>
            </w:r>
          </w:p>
        </w:tc>
        <w:tc>
          <w:tcPr>
            <w:tcW w:w="1701" w:type="dxa"/>
            <w:shd w:val="clear" w:color="auto" w:fill="FFFFFF" w:themeFill="background1"/>
          </w:tcPr>
          <w:p w:rsidR="006062CC" w:rsidRPr="00666822" w:rsidRDefault="006062CC" w:rsidP="006062CC">
            <w:pPr>
              <w:jc w:val="left"/>
              <w:rPr>
                <w:sz w:val="18"/>
                <w:szCs w:val="18"/>
              </w:rPr>
            </w:pPr>
            <w:r>
              <w:rPr>
                <w:rFonts w:hint="eastAsia"/>
                <w:sz w:val="18"/>
                <w:szCs w:val="18"/>
              </w:rPr>
              <w:t>疾病名称</w:t>
            </w:r>
          </w:p>
        </w:tc>
        <w:tc>
          <w:tcPr>
            <w:tcW w:w="1701" w:type="dxa"/>
            <w:shd w:val="clear" w:color="auto" w:fill="FFFFFF" w:themeFill="background1"/>
          </w:tcPr>
          <w:p w:rsidR="006062CC" w:rsidRPr="00666822" w:rsidRDefault="006062CC" w:rsidP="006062CC">
            <w:pPr>
              <w:jc w:val="center"/>
              <w:rPr>
                <w:sz w:val="18"/>
                <w:szCs w:val="18"/>
              </w:rPr>
            </w:pPr>
            <w:r>
              <w:rPr>
                <w:rFonts w:hint="eastAsia"/>
                <w:sz w:val="18"/>
                <w:szCs w:val="18"/>
              </w:rPr>
              <w:t>必填</w:t>
            </w:r>
          </w:p>
        </w:tc>
        <w:tc>
          <w:tcPr>
            <w:tcW w:w="3685" w:type="dxa"/>
            <w:shd w:val="clear" w:color="auto" w:fill="FFFFFF" w:themeFill="background1"/>
          </w:tcPr>
          <w:p w:rsidR="006062CC" w:rsidRPr="00666822" w:rsidRDefault="006062CC" w:rsidP="006062CC">
            <w:pPr>
              <w:jc w:val="left"/>
              <w:rPr>
                <w:sz w:val="18"/>
                <w:szCs w:val="18"/>
              </w:rPr>
            </w:pPr>
          </w:p>
        </w:tc>
        <w:tc>
          <w:tcPr>
            <w:tcW w:w="1701" w:type="dxa"/>
            <w:shd w:val="clear" w:color="auto" w:fill="FFFFFF" w:themeFill="background1"/>
          </w:tcPr>
          <w:p w:rsidR="006062CC" w:rsidRPr="00666822" w:rsidRDefault="006062CC" w:rsidP="006062CC">
            <w:pPr>
              <w:jc w:val="left"/>
              <w:rPr>
                <w:sz w:val="18"/>
                <w:szCs w:val="18"/>
              </w:rPr>
            </w:pPr>
          </w:p>
        </w:tc>
      </w:tr>
      <w:tr w:rsidR="006062CC" w:rsidRPr="00666822" w:rsidTr="00C37F5D">
        <w:tc>
          <w:tcPr>
            <w:tcW w:w="710" w:type="dxa"/>
            <w:shd w:val="clear" w:color="auto" w:fill="FFFFFF" w:themeFill="background1"/>
          </w:tcPr>
          <w:p w:rsidR="006062CC" w:rsidRPr="00666822" w:rsidRDefault="006062CC" w:rsidP="006062CC">
            <w:pPr>
              <w:jc w:val="center"/>
              <w:rPr>
                <w:sz w:val="18"/>
                <w:szCs w:val="18"/>
              </w:rPr>
            </w:pPr>
            <w:r w:rsidRPr="00666822">
              <w:rPr>
                <w:rFonts w:hint="eastAsia"/>
                <w:sz w:val="18"/>
                <w:szCs w:val="18"/>
              </w:rPr>
              <w:t>9</w:t>
            </w:r>
          </w:p>
        </w:tc>
        <w:tc>
          <w:tcPr>
            <w:tcW w:w="1701" w:type="dxa"/>
            <w:shd w:val="clear" w:color="auto" w:fill="FFFFFF" w:themeFill="background1"/>
          </w:tcPr>
          <w:p w:rsidR="006062CC" w:rsidRPr="00666822" w:rsidRDefault="006062CC" w:rsidP="006062CC">
            <w:pPr>
              <w:jc w:val="left"/>
              <w:rPr>
                <w:sz w:val="18"/>
                <w:szCs w:val="18"/>
              </w:rPr>
            </w:pPr>
            <w:r>
              <w:rPr>
                <w:rFonts w:hint="eastAsia"/>
                <w:sz w:val="18"/>
                <w:szCs w:val="18"/>
              </w:rPr>
              <w:t>结算时间</w:t>
            </w:r>
          </w:p>
        </w:tc>
        <w:tc>
          <w:tcPr>
            <w:tcW w:w="1701" w:type="dxa"/>
            <w:shd w:val="clear" w:color="auto" w:fill="FFFFFF" w:themeFill="background1"/>
          </w:tcPr>
          <w:p w:rsidR="006062CC" w:rsidRPr="00666822" w:rsidRDefault="006062CC" w:rsidP="006062CC">
            <w:pPr>
              <w:jc w:val="center"/>
              <w:rPr>
                <w:sz w:val="18"/>
                <w:szCs w:val="18"/>
              </w:rPr>
            </w:pPr>
            <w:r>
              <w:rPr>
                <w:rFonts w:hint="eastAsia"/>
                <w:sz w:val="18"/>
                <w:szCs w:val="18"/>
              </w:rPr>
              <w:t>必填</w:t>
            </w:r>
          </w:p>
        </w:tc>
        <w:tc>
          <w:tcPr>
            <w:tcW w:w="3685" w:type="dxa"/>
            <w:shd w:val="clear" w:color="auto" w:fill="FFFFFF" w:themeFill="background1"/>
          </w:tcPr>
          <w:p w:rsidR="006062CC" w:rsidRPr="00666822" w:rsidRDefault="006062CC" w:rsidP="006062CC">
            <w:pPr>
              <w:jc w:val="left"/>
              <w:rPr>
                <w:sz w:val="18"/>
                <w:szCs w:val="18"/>
              </w:rPr>
            </w:pPr>
          </w:p>
        </w:tc>
        <w:tc>
          <w:tcPr>
            <w:tcW w:w="1701" w:type="dxa"/>
            <w:shd w:val="clear" w:color="auto" w:fill="FFFFFF" w:themeFill="background1"/>
          </w:tcPr>
          <w:p w:rsidR="006062CC" w:rsidRPr="00666822" w:rsidRDefault="006062CC" w:rsidP="006062CC">
            <w:pPr>
              <w:jc w:val="left"/>
              <w:rPr>
                <w:sz w:val="18"/>
                <w:szCs w:val="18"/>
              </w:rPr>
            </w:pPr>
          </w:p>
        </w:tc>
      </w:tr>
      <w:tr w:rsidR="006062CC" w:rsidRPr="00666822" w:rsidTr="00C37F5D">
        <w:tc>
          <w:tcPr>
            <w:tcW w:w="710" w:type="dxa"/>
            <w:shd w:val="clear" w:color="auto" w:fill="FFFFFF" w:themeFill="background1"/>
          </w:tcPr>
          <w:p w:rsidR="006062CC" w:rsidRPr="00666822" w:rsidRDefault="006062CC" w:rsidP="006062CC">
            <w:pPr>
              <w:jc w:val="center"/>
              <w:rPr>
                <w:sz w:val="18"/>
                <w:szCs w:val="18"/>
              </w:rPr>
            </w:pPr>
            <w:r w:rsidRPr="00666822">
              <w:rPr>
                <w:rFonts w:hint="eastAsia"/>
                <w:sz w:val="18"/>
                <w:szCs w:val="18"/>
              </w:rPr>
              <w:t>10</w:t>
            </w:r>
          </w:p>
        </w:tc>
        <w:tc>
          <w:tcPr>
            <w:tcW w:w="1701" w:type="dxa"/>
            <w:shd w:val="clear" w:color="auto" w:fill="FFFFFF" w:themeFill="background1"/>
          </w:tcPr>
          <w:p w:rsidR="006062CC" w:rsidRPr="00666822" w:rsidRDefault="006062CC" w:rsidP="006062CC">
            <w:pPr>
              <w:jc w:val="left"/>
              <w:rPr>
                <w:sz w:val="18"/>
                <w:szCs w:val="18"/>
              </w:rPr>
            </w:pPr>
            <w:r>
              <w:rPr>
                <w:rFonts w:hint="eastAsia"/>
                <w:sz w:val="18"/>
                <w:szCs w:val="18"/>
              </w:rPr>
              <w:t>总金额</w:t>
            </w:r>
          </w:p>
        </w:tc>
        <w:tc>
          <w:tcPr>
            <w:tcW w:w="1701" w:type="dxa"/>
            <w:shd w:val="clear" w:color="auto" w:fill="FFFFFF" w:themeFill="background1"/>
          </w:tcPr>
          <w:p w:rsidR="006062CC" w:rsidRPr="00666822" w:rsidRDefault="006062CC" w:rsidP="006062CC">
            <w:pPr>
              <w:jc w:val="center"/>
              <w:rPr>
                <w:sz w:val="18"/>
                <w:szCs w:val="18"/>
              </w:rPr>
            </w:pPr>
            <w:r>
              <w:rPr>
                <w:rFonts w:hint="eastAsia"/>
                <w:sz w:val="18"/>
                <w:szCs w:val="18"/>
              </w:rPr>
              <w:t>必填</w:t>
            </w:r>
          </w:p>
        </w:tc>
        <w:tc>
          <w:tcPr>
            <w:tcW w:w="3685" w:type="dxa"/>
            <w:shd w:val="clear" w:color="auto" w:fill="FFFFFF" w:themeFill="background1"/>
          </w:tcPr>
          <w:p w:rsidR="006062CC" w:rsidRPr="00666822" w:rsidRDefault="006062CC" w:rsidP="006062CC">
            <w:pPr>
              <w:jc w:val="left"/>
              <w:rPr>
                <w:sz w:val="18"/>
                <w:szCs w:val="18"/>
              </w:rPr>
            </w:pPr>
          </w:p>
        </w:tc>
        <w:tc>
          <w:tcPr>
            <w:tcW w:w="1701" w:type="dxa"/>
            <w:shd w:val="clear" w:color="auto" w:fill="FFFFFF" w:themeFill="background1"/>
          </w:tcPr>
          <w:p w:rsidR="006062CC" w:rsidRPr="00666822" w:rsidRDefault="006062CC" w:rsidP="006062CC">
            <w:pPr>
              <w:jc w:val="left"/>
              <w:rPr>
                <w:sz w:val="18"/>
                <w:szCs w:val="18"/>
              </w:rPr>
            </w:pPr>
          </w:p>
        </w:tc>
      </w:tr>
      <w:tr w:rsidR="006062CC" w:rsidRPr="00666822" w:rsidTr="00C37F5D">
        <w:tc>
          <w:tcPr>
            <w:tcW w:w="710" w:type="dxa"/>
            <w:shd w:val="clear" w:color="auto" w:fill="FFFFFF" w:themeFill="background1"/>
          </w:tcPr>
          <w:p w:rsidR="006062CC" w:rsidRPr="00666822" w:rsidRDefault="006062CC" w:rsidP="006062CC">
            <w:pPr>
              <w:jc w:val="center"/>
              <w:rPr>
                <w:sz w:val="18"/>
                <w:szCs w:val="18"/>
              </w:rPr>
            </w:pPr>
            <w:r w:rsidRPr="00666822">
              <w:rPr>
                <w:rFonts w:hint="eastAsia"/>
                <w:sz w:val="18"/>
                <w:szCs w:val="18"/>
              </w:rPr>
              <w:t>11</w:t>
            </w:r>
          </w:p>
        </w:tc>
        <w:tc>
          <w:tcPr>
            <w:tcW w:w="1701" w:type="dxa"/>
            <w:shd w:val="clear" w:color="auto" w:fill="FFFFFF" w:themeFill="background1"/>
          </w:tcPr>
          <w:p w:rsidR="006062CC" w:rsidRPr="00666822" w:rsidRDefault="006062CC" w:rsidP="006062CC">
            <w:pPr>
              <w:jc w:val="left"/>
              <w:rPr>
                <w:sz w:val="18"/>
                <w:szCs w:val="18"/>
              </w:rPr>
            </w:pPr>
            <w:r>
              <w:rPr>
                <w:rFonts w:hint="eastAsia"/>
                <w:sz w:val="18"/>
                <w:szCs w:val="18"/>
              </w:rPr>
              <w:t>单价</w:t>
            </w:r>
          </w:p>
        </w:tc>
        <w:tc>
          <w:tcPr>
            <w:tcW w:w="1701" w:type="dxa"/>
            <w:shd w:val="clear" w:color="auto" w:fill="FFFFFF" w:themeFill="background1"/>
          </w:tcPr>
          <w:p w:rsidR="006062CC" w:rsidRPr="00666822" w:rsidRDefault="006062CC" w:rsidP="006062CC">
            <w:pPr>
              <w:jc w:val="center"/>
              <w:rPr>
                <w:sz w:val="18"/>
                <w:szCs w:val="18"/>
              </w:rPr>
            </w:pPr>
            <w:r>
              <w:rPr>
                <w:rFonts w:hint="eastAsia"/>
                <w:sz w:val="18"/>
                <w:szCs w:val="18"/>
              </w:rPr>
              <w:t>可选</w:t>
            </w:r>
          </w:p>
        </w:tc>
        <w:tc>
          <w:tcPr>
            <w:tcW w:w="3685" w:type="dxa"/>
            <w:shd w:val="clear" w:color="auto" w:fill="FFFFFF" w:themeFill="background1"/>
          </w:tcPr>
          <w:p w:rsidR="006062CC" w:rsidRPr="00666822" w:rsidRDefault="006062CC" w:rsidP="006062CC">
            <w:pPr>
              <w:jc w:val="left"/>
              <w:rPr>
                <w:sz w:val="18"/>
                <w:szCs w:val="18"/>
              </w:rPr>
            </w:pPr>
          </w:p>
        </w:tc>
        <w:tc>
          <w:tcPr>
            <w:tcW w:w="1701" w:type="dxa"/>
            <w:shd w:val="clear" w:color="auto" w:fill="FFFFFF" w:themeFill="background1"/>
          </w:tcPr>
          <w:p w:rsidR="006062CC" w:rsidRPr="00666822" w:rsidRDefault="006062CC" w:rsidP="006062CC">
            <w:pPr>
              <w:jc w:val="left"/>
              <w:rPr>
                <w:sz w:val="18"/>
                <w:szCs w:val="18"/>
              </w:rPr>
            </w:pPr>
          </w:p>
        </w:tc>
      </w:tr>
      <w:tr w:rsidR="006062CC" w:rsidRPr="00666822" w:rsidTr="00C37F5D">
        <w:tc>
          <w:tcPr>
            <w:tcW w:w="710" w:type="dxa"/>
            <w:shd w:val="clear" w:color="auto" w:fill="FFFFFF" w:themeFill="background1"/>
          </w:tcPr>
          <w:p w:rsidR="006062CC" w:rsidRPr="00666822" w:rsidRDefault="006062CC" w:rsidP="006062CC">
            <w:pPr>
              <w:jc w:val="center"/>
              <w:rPr>
                <w:sz w:val="18"/>
                <w:szCs w:val="18"/>
              </w:rPr>
            </w:pPr>
            <w:r w:rsidRPr="00666822">
              <w:rPr>
                <w:rFonts w:hint="eastAsia"/>
                <w:sz w:val="18"/>
                <w:szCs w:val="18"/>
              </w:rPr>
              <w:t>12</w:t>
            </w:r>
          </w:p>
        </w:tc>
        <w:tc>
          <w:tcPr>
            <w:tcW w:w="1701" w:type="dxa"/>
            <w:shd w:val="clear" w:color="auto" w:fill="FFFFFF" w:themeFill="background1"/>
          </w:tcPr>
          <w:p w:rsidR="006062CC" w:rsidRPr="00666822" w:rsidRDefault="006062CC" w:rsidP="006062CC">
            <w:pPr>
              <w:jc w:val="left"/>
              <w:rPr>
                <w:sz w:val="18"/>
                <w:szCs w:val="18"/>
              </w:rPr>
            </w:pPr>
            <w:r>
              <w:rPr>
                <w:rFonts w:hint="eastAsia"/>
                <w:sz w:val="18"/>
                <w:szCs w:val="18"/>
              </w:rPr>
              <w:t>费用</w:t>
            </w:r>
            <w:r>
              <w:rPr>
                <w:sz w:val="18"/>
                <w:szCs w:val="18"/>
              </w:rPr>
              <w:t>项目</w:t>
            </w:r>
          </w:p>
        </w:tc>
        <w:tc>
          <w:tcPr>
            <w:tcW w:w="1701" w:type="dxa"/>
            <w:shd w:val="clear" w:color="auto" w:fill="FFFFFF" w:themeFill="background1"/>
          </w:tcPr>
          <w:p w:rsidR="006062CC" w:rsidRPr="00666822" w:rsidRDefault="006062CC" w:rsidP="006062CC">
            <w:pPr>
              <w:jc w:val="center"/>
              <w:rPr>
                <w:sz w:val="18"/>
                <w:szCs w:val="18"/>
              </w:rPr>
            </w:pPr>
            <w:r>
              <w:rPr>
                <w:rFonts w:hint="eastAsia"/>
                <w:sz w:val="18"/>
                <w:szCs w:val="18"/>
              </w:rPr>
              <w:t>可选</w:t>
            </w:r>
          </w:p>
        </w:tc>
        <w:tc>
          <w:tcPr>
            <w:tcW w:w="3685" w:type="dxa"/>
            <w:shd w:val="clear" w:color="auto" w:fill="FFFFFF" w:themeFill="background1"/>
          </w:tcPr>
          <w:p w:rsidR="006062CC" w:rsidRPr="00666822" w:rsidRDefault="006062CC" w:rsidP="006062CC">
            <w:pPr>
              <w:jc w:val="left"/>
              <w:rPr>
                <w:sz w:val="18"/>
                <w:szCs w:val="18"/>
              </w:rPr>
            </w:pPr>
          </w:p>
        </w:tc>
        <w:tc>
          <w:tcPr>
            <w:tcW w:w="1701" w:type="dxa"/>
            <w:shd w:val="clear" w:color="auto" w:fill="FFFFFF" w:themeFill="background1"/>
          </w:tcPr>
          <w:p w:rsidR="006062CC" w:rsidRPr="00666822" w:rsidRDefault="006062CC" w:rsidP="006062CC">
            <w:pPr>
              <w:jc w:val="left"/>
              <w:rPr>
                <w:sz w:val="18"/>
                <w:szCs w:val="18"/>
              </w:rPr>
            </w:pPr>
          </w:p>
        </w:tc>
      </w:tr>
      <w:tr w:rsidR="006062CC" w:rsidRPr="00666822" w:rsidTr="00C37F5D">
        <w:tc>
          <w:tcPr>
            <w:tcW w:w="710" w:type="dxa"/>
            <w:shd w:val="clear" w:color="auto" w:fill="FFFFFF" w:themeFill="background1"/>
          </w:tcPr>
          <w:p w:rsidR="006062CC" w:rsidRPr="00666822" w:rsidRDefault="006062CC" w:rsidP="006062CC">
            <w:pPr>
              <w:jc w:val="center"/>
              <w:rPr>
                <w:sz w:val="18"/>
                <w:szCs w:val="18"/>
              </w:rPr>
            </w:pPr>
            <w:r w:rsidRPr="00666822">
              <w:rPr>
                <w:rFonts w:hint="eastAsia"/>
                <w:sz w:val="18"/>
                <w:szCs w:val="18"/>
              </w:rPr>
              <w:t>13</w:t>
            </w:r>
          </w:p>
        </w:tc>
        <w:tc>
          <w:tcPr>
            <w:tcW w:w="1701" w:type="dxa"/>
            <w:shd w:val="clear" w:color="auto" w:fill="FFFFFF" w:themeFill="background1"/>
          </w:tcPr>
          <w:p w:rsidR="006062CC" w:rsidRPr="00666822" w:rsidRDefault="006062CC" w:rsidP="006062CC">
            <w:pPr>
              <w:jc w:val="left"/>
              <w:rPr>
                <w:sz w:val="18"/>
                <w:szCs w:val="18"/>
              </w:rPr>
            </w:pPr>
            <w:proofErr w:type="gramStart"/>
            <w:r>
              <w:rPr>
                <w:rFonts w:hint="eastAsia"/>
                <w:sz w:val="18"/>
                <w:szCs w:val="18"/>
              </w:rPr>
              <w:t>医</w:t>
            </w:r>
            <w:proofErr w:type="gramEnd"/>
            <w:r>
              <w:rPr>
                <w:rFonts w:hint="eastAsia"/>
                <w:sz w:val="18"/>
                <w:szCs w:val="18"/>
              </w:rPr>
              <w:t>保</w:t>
            </w:r>
            <w:r>
              <w:rPr>
                <w:sz w:val="18"/>
                <w:szCs w:val="18"/>
              </w:rPr>
              <w:t>编号</w:t>
            </w:r>
          </w:p>
        </w:tc>
        <w:tc>
          <w:tcPr>
            <w:tcW w:w="1701" w:type="dxa"/>
            <w:shd w:val="clear" w:color="auto" w:fill="FFFFFF" w:themeFill="background1"/>
          </w:tcPr>
          <w:p w:rsidR="006062CC" w:rsidRPr="00666822" w:rsidRDefault="006062CC" w:rsidP="006062CC">
            <w:pPr>
              <w:jc w:val="center"/>
              <w:rPr>
                <w:sz w:val="18"/>
                <w:szCs w:val="18"/>
              </w:rPr>
            </w:pPr>
            <w:r>
              <w:rPr>
                <w:rFonts w:hint="eastAsia"/>
                <w:sz w:val="18"/>
                <w:szCs w:val="18"/>
              </w:rPr>
              <w:t>可选</w:t>
            </w:r>
          </w:p>
        </w:tc>
        <w:tc>
          <w:tcPr>
            <w:tcW w:w="3685" w:type="dxa"/>
            <w:shd w:val="clear" w:color="auto" w:fill="FFFFFF" w:themeFill="background1"/>
          </w:tcPr>
          <w:p w:rsidR="006062CC" w:rsidRPr="00666822" w:rsidRDefault="006062CC" w:rsidP="006062CC">
            <w:pPr>
              <w:jc w:val="left"/>
              <w:rPr>
                <w:sz w:val="18"/>
                <w:szCs w:val="18"/>
              </w:rPr>
            </w:pPr>
          </w:p>
        </w:tc>
        <w:tc>
          <w:tcPr>
            <w:tcW w:w="1701" w:type="dxa"/>
            <w:shd w:val="clear" w:color="auto" w:fill="FFFFFF" w:themeFill="background1"/>
          </w:tcPr>
          <w:p w:rsidR="006062CC" w:rsidRPr="00666822" w:rsidRDefault="006062CC" w:rsidP="006062CC">
            <w:pPr>
              <w:jc w:val="left"/>
              <w:rPr>
                <w:sz w:val="18"/>
                <w:szCs w:val="18"/>
              </w:rPr>
            </w:pPr>
          </w:p>
        </w:tc>
      </w:tr>
    </w:tbl>
    <w:p w:rsidR="00AA6684" w:rsidRDefault="00597412" w:rsidP="00AA6684">
      <w:pPr>
        <w:pStyle w:val="3"/>
      </w:pPr>
      <w:bookmarkStart w:id="15" w:name="_Toc518485985"/>
      <w:r>
        <w:rPr>
          <w:rFonts w:hint="eastAsia"/>
        </w:rPr>
        <w:lastRenderedPageBreak/>
        <w:t>3.2.4</w:t>
      </w:r>
      <w:r w:rsidR="00AA6684">
        <w:rPr>
          <w:rFonts w:hint="eastAsia"/>
        </w:rPr>
        <w:t xml:space="preserve"> 慢病</w:t>
      </w:r>
      <w:r w:rsidR="00AA6684">
        <w:t>监测信息导入</w:t>
      </w:r>
      <w:bookmarkEnd w:id="15"/>
    </w:p>
    <w:p w:rsidR="00AA6684" w:rsidRDefault="00AA6684" w:rsidP="00AA6684">
      <w:pPr>
        <w:pStyle w:val="ac"/>
        <w:ind w:firstLineChars="100" w:firstLine="280"/>
      </w:pPr>
      <w:proofErr w:type="gramStart"/>
      <w:r>
        <w:rPr>
          <w:rFonts w:hint="eastAsia"/>
        </w:rPr>
        <w:t>浙江省疾控中心</w:t>
      </w:r>
      <w:proofErr w:type="gramEnd"/>
      <w:r>
        <w:rPr>
          <w:rFonts w:hint="eastAsia"/>
        </w:rPr>
        <w:t>已经建立的慢病监测信息中，这些信息通过队列人群标识的关联，补充到本系统的队列人群信息资源库中。</w:t>
      </w:r>
    </w:p>
    <w:p w:rsidR="00AA6684" w:rsidRPr="002C68DC" w:rsidRDefault="00AA6684" w:rsidP="00AA6684">
      <w:pPr>
        <w:pStyle w:val="ac"/>
        <w:ind w:firstLineChars="100" w:firstLine="280"/>
      </w:pPr>
      <w:r>
        <w:rPr>
          <w:rFonts w:hint="eastAsia"/>
        </w:rPr>
        <w:t>慢病监测信息包括：糖尿病报告卡，肿瘤报告卡，心脑血管疾病，以及死因报告卡。</w:t>
      </w:r>
    </w:p>
    <w:p w:rsidR="00AA6684" w:rsidRDefault="00597412" w:rsidP="00AA6684">
      <w:pPr>
        <w:pStyle w:val="4"/>
        <w:ind w:firstLineChars="100" w:firstLine="281"/>
      </w:pPr>
      <w:r>
        <w:rPr>
          <w:rFonts w:hint="eastAsia"/>
        </w:rPr>
        <w:t>3.2.4</w:t>
      </w:r>
      <w:r w:rsidR="00AA6684">
        <w:rPr>
          <w:rFonts w:hint="eastAsia"/>
        </w:rPr>
        <w:t>.1</w:t>
      </w:r>
      <w:r w:rsidR="00AA6684">
        <w:t xml:space="preserve"> </w:t>
      </w:r>
      <w:r w:rsidR="00AA6684">
        <w:rPr>
          <w:rFonts w:hint="eastAsia"/>
        </w:rPr>
        <w:t>慢病</w:t>
      </w:r>
      <w:r w:rsidR="00AA6684">
        <w:t>监测信息导入</w:t>
      </w:r>
    </w:p>
    <w:p w:rsidR="00AA6684" w:rsidRPr="00E864C3" w:rsidRDefault="00AA6684" w:rsidP="00AA6684">
      <w:r>
        <w:rPr>
          <w:rFonts w:hint="eastAsia"/>
        </w:rPr>
        <w:t xml:space="preserve">  系统管理</w:t>
      </w:r>
      <w:r>
        <w:t>员或者</w:t>
      </w:r>
      <w:r>
        <w:rPr>
          <w:rFonts w:hint="eastAsia"/>
        </w:rPr>
        <w:t>面访管理人员，获取</w:t>
      </w:r>
      <w:r>
        <w:t>自己所属</w:t>
      </w:r>
      <w:r>
        <w:rPr>
          <w:rFonts w:hint="eastAsia"/>
        </w:rPr>
        <w:t>队列人群</w:t>
      </w:r>
      <w:r>
        <w:t>的</w:t>
      </w:r>
      <w:r>
        <w:rPr>
          <w:rFonts w:hint="eastAsia"/>
        </w:rPr>
        <w:t>慢病</w:t>
      </w:r>
      <w:r>
        <w:t>监测信息，</w:t>
      </w:r>
      <w:r>
        <w:rPr>
          <w:rFonts w:hint="eastAsia"/>
        </w:rPr>
        <w:t>整理</w:t>
      </w:r>
      <w:r>
        <w:t>成</w:t>
      </w:r>
      <w:r>
        <w:rPr>
          <w:rFonts w:hint="eastAsia"/>
        </w:rPr>
        <w:t>EXCEL文档</w:t>
      </w:r>
      <w:r>
        <w:t>，导入系统中，</w:t>
      </w:r>
      <w:r>
        <w:rPr>
          <w:rFonts w:hint="eastAsia"/>
        </w:rPr>
        <w:t>并</w:t>
      </w:r>
      <w:r>
        <w:t>更新</w:t>
      </w:r>
      <w:r>
        <w:rPr>
          <w:rFonts w:hint="eastAsia"/>
        </w:rPr>
        <w:t>本系统</w:t>
      </w:r>
      <w:r>
        <w:t>中的队列人群</w:t>
      </w:r>
      <w:r>
        <w:rPr>
          <w:rFonts w:hint="eastAsia"/>
        </w:rPr>
        <w:t>慢病</w:t>
      </w:r>
      <w:r>
        <w:t>监测信息。</w:t>
      </w:r>
    </w:p>
    <w:p w:rsidR="00AA6684" w:rsidRDefault="00597412" w:rsidP="00AA6684">
      <w:pPr>
        <w:pStyle w:val="4"/>
      </w:pPr>
      <w:r>
        <w:rPr>
          <w:rFonts w:hint="eastAsia"/>
        </w:rPr>
        <w:t>3.2.4</w:t>
      </w:r>
      <w:r w:rsidR="00AA6684">
        <w:rPr>
          <w:rFonts w:hint="eastAsia"/>
        </w:rPr>
        <w:t xml:space="preserve">.2 </w:t>
      </w:r>
      <w:r w:rsidR="00AA6684">
        <w:rPr>
          <w:rFonts w:hint="eastAsia"/>
        </w:rPr>
        <w:t>慢病监测</w:t>
      </w:r>
      <w:r w:rsidR="00AA6684">
        <w:t>信息</w:t>
      </w:r>
      <w:r w:rsidR="00AA6684">
        <w:rPr>
          <w:rFonts w:hint="eastAsia"/>
        </w:rPr>
        <w:t>导入情况</w:t>
      </w:r>
      <w:r w:rsidR="00AA6684">
        <w:t>一览</w:t>
      </w:r>
    </w:p>
    <w:p w:rsidR="00AA6684" w:rsidRDefault="00AA6684" w:rsidP="00273DA5">
      <w:pPr>
        <w:ind w:firstLineChars="200" w:firstLine="560"/>
      </w:pPr>
      <w:r>
        <w:rPr>
          <w:rFonts w:hint="eastAsia"/>
        </w:rPr>
        <w:t>系统</w:t>
      </w:r>
      <w:r>
        <w:t>管理员</w:t>
      </w:r>
      <w:r>
        <w:rPr>
          <w:rFonts w:hint="eastAsia"/>
        </w:rPr>
        <w:t>或者面访</w:t>
      </w:r>
      <w:r>
        <w:t>管理员</w:t>
      </w:r>
      <w:r>
        <w:rPr>
          <w:rFonts w:hint="eastAsia"/>
        </w:rPr>
        <w:t>系统</w:t>
      </w:r>
      <w:r>
        <w:t>根据导入时间</w:t>
      </w:r>
      <w:r>
        <w:rPr>
          <w:rFonts w:hint="eastAsia"/>
        </w:rPr>
        <w:t>段</w:t>
      </w:r>
      <w:r>
        <w:t>（</w:t>
      </w:r>
      <w:r>
        <w:rPr>
          <w:rFonts w:hint="eastAsia"/>
        </w:rPr>
        <w:t>验证时间</w:t>
      </w:r>
      <w:r>
        <w:t>）</w:t>
      </w:r>
      <w:r>
        <w:rPr>
          <w:rFonts w:hint="eastAsia"/>
        </w:rPr>
        <w:t>、</w:t>
      </w:r>
      <w:r>
        <w:t>姓名</w:t>
      </w:r>
      <w:r>
        <w:rPr>
          <w:rFonts w:hint="eastAsia"/>
        </w:rPr>
        <w:t>、身份证等条件</w:t>
      </w:r>
      <w:r>
        <w:t>查询Excel导入的情况。</w:t>
      </w:r>
    </w:p>
    <w:p w:rsidR="00AA6684" w:rsidRDefault="00AA6684" w:rsidP="00AA6684">
      <w:r>
        <w:t xml:space="preserve">   </w:t>
      </w:r>
      <w:r>
        <w:rPr>
          <w:rFonts w:hint="eastAsia"/>
        </w:rPr>
        <w:t>查询列表为：序号</w:t>
      </w:r>
      <w:r>
        <w:t>、</w:t>
      </w:r>
      <w:r>
        <w:rPr>
          <w:rFonts w:hint="eastAsia"/>
        </w:rPr>
        <w:t>合计</w:t>
      </w:r>
      <w:r>
        <w:t>上报数、</w:t>
      </w:r>
      <w:r>
        <w:rPr>
          <w:rFonts w:hint="eastAsia"/>
        </w:rPr>
        <w:t>正确</w:t>
      </w:r>
      <w:r>
        <w:t>上报数、</w:t>
      </w:r>
      <w:r>
        <w:rPr>
          <w:rFonts w:hint="eastAsia"/>
        </w:rPr>
        <w:t>错误</w:t>
      </w:r>
      <w:r>
        <w:t>上报数。</w:t>
      </w:r>
    </w:p>
    <w:p w:rsidR="00AA6684" w:rsidRPr="00E560FD" w:rsidRDefault="00AA6684" w:rsidP="00AA6684">
      <w:r>
        <w:rPr>
          <w:rFonts w:hint="eastAsia"/>
        </w:rPr>
        <w:t xml:space="preserve">   错误</w:t>
      </w:r>
      <w:r>
        <w:t>上报数可以查看</w:t>
      </w:r>
      <w:r>
        <w:rPr>
          <w:rFonts w:hint="eastAsia"/>
        </w:rPr>
        <w:t>每条具体</w:t>
      </w:r>
      <w:r>
        <w:t>的</w:t>
      </w:r>
      <w:r>
        <w:rPr>
          <w:rFonts w:hint="eastAsia"/>
        </w:rPr>
        <w:t>错误</w:t>
      </w:r>
      <w:r>
        <w:t>信息</w:t>
      </w:r>
      <w:r>
        <w:rPr>
          <w:rFonts w:hint="eastAsia"/>
        </w:rPr>
        <w:t>。</w:t>
      </w:r>
    </w:p>
    <w:p w:rsidR="00AA6684" w:rsidRPr="00203501" w:rsidRDefault="00597412" w:rsidP="00AA6684">
      <w:pPr>
        <w:pStyle w:val="4"/>
      </w:pPr>
      <w:r>
        <w:rPr>
          <w:rFonts w:hint="eastAsia"/>
        </w:rPr>
        <w:t>3.2.4</w:t>
      </w:r>
      <w:r w:rsidR="00AA6684">
        <w:rPr>
          <w:rFonts w:hint="eastAsia"/>
        </w:rPr>
        <w:t xml:space="preserve">.2 </w:t>
      </w:r>
      <w:r w:rsidR="00AA6684">
        <w:rPr>
          <w:rFonts w:hint="eastAsia"/>
        </w:rPr>
        <w:t>慢病</w:t>
      </w:r>
      <w:r w:rsidR="00AA6684">
        <w:t>信息数据项</w:t>
      </w:r>
    </w:p>
    <w:p w:rsidR="00AA6684" w:rsidRPr="00DC68A2" w:rsidRDefault="00AA6684" w:rsidP="00AA6684">
      <w:pPr>
        <w:pStyle w:val="ac"/>
        <w:ind w:firstLineChars="100" w:firstLine="280"/>
      </w:pPr>
      <w:r>
        <w:rPr>
          <w:rFonts w:hint="eastAsia"/>
        </w:rPr>
        <w:t>慢病监测信息包括：糖尿病报告卡，肿瘤报告卡，心脑血管疾病，以及死因报告卡。</w:t>
      </w:r>
    </w:p>
    <w:p w:rsidR="00AA6684" w:rsidRDefault="00597412" w:rsidP="00AA6684">
      <w:pPr>
        <w:pStyle w:val="5"/>
      </w:pPr>
      <w:r>
        <w:rPr>
          <w:rFonts w:hint="eastAsia"/>
        </w:rPr>
        <w:lastRenderedPageBreak/>
        <w:t>3.2.4</w:t>
      </w:r>
      <w:r w:rsidR="00AA6684">
        <w:rPr>
          <w:rFonts w:hint="eastAsia"/>
        </w:rPr>
        <w:t>.2.1</w:t>
      </w:r>
      <w:r w:rsidR="00AA6684">
        <w:t xml:space="preserve"> </w:t>
      </w:r>
      <w:r w:rsidR="004D67E3">
        <w:rPr>
          <w:rFonts w:hint="eastAsia"/>
        </w:rPr>
        <w:t>慢</w:t>
      </w:r>
      <w:r w:rsidR="00B0338E">
        <w:rPr>
          <w:rFonts w:hint="eastAsia"/>
        </w:rPr>
        <w:t>性</w:t>
      </w:r>
      <w:r w:rsidR="004D67E3">
        <w:rPr>
          <w:rFonts w:hint="eastAsia"/>
        </w:rPr>
        <w:t>病</w:t>
      </w:r>
      <w:r w:rsidR="00AA6684">
        <w:rPr>
          <w:rFonts w:hint="eastAsia"/>
        </w:rPr>
        <w:t>信息</w:t>
      </w:r>
    </w:p>
    <w:p w:rsidR="006E7265" w:rsidRDefault="006E7265" w:rsidP="006E7265">
      <w:r>
        <w:rPr>
          <w:rFonts w:hint="eastAsia"/>
        </w:rPr>
        <w:t>糖尿病：</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95205A" w:rsidRPr="00666822" w:rsidTr="0017616C">
        <w:tc>
          <w:tcPr>
            <w:tcW w:w="710" w:type="dxa"/>
            <w:shd w:val="clear" w:color="auto" w:fill="0070C0"/>
          </w:tcPr>
          <w:p w:rsidR="0095205A" w:rsidRPr="00666822" w:rsidRDefault="0095205A" w:rsidP="0017616C">
            <w:pPr>
              <w:jc w:val="center"/>
              <w:rPr>
                <w:b/>
                <w:sz w:val="18"/>
                <w:szCs w:val="18"/>
              </w:rPr>
            </w:pPr>
            <w:r w:rsidRPr="00666822">
              <w:rPr>
                <w:rFonts w:hint="eastAsia"/>
                <w:b/>
                <w:sz w:val="18"/>
                <w:szCs w:val="18"/>
              </w:rPr>
              <w:t>序号</w:t>
            </w:r>
          </w:p>
        </w:tc>
        <w:tc>
          <w:tcPr>
            <w:tcW w:w="1701" w:type="dxa"/>
            <w:shd w:val="clear" w:color="auto" w:fill="0070C0"/>
          </w:tcPr>
          <w:p w:rsidR="0095205A" w:rsidRPr="00666822" w:rsidRDefault="0095205A" w:rsidP="0017616C">
            <w:pPr>
              <w:jc w:val="center"/>
              <w:rPr>
                <w:b/>
                <w:sz w:val="18"/>
                <w:szCs w:val="18"/>
              </w:rPr>
            </w:pPr>
            <w:r w:rsidRPr="00666822">
              <w:rPr>
                <w:rFonts w:hint="eastAsia"/>
                <w:b/>
                <w:sz w:val="18"/>
                <w:szCs w:val="18"/>
              </w:rPr>
              <w:t>名称</w:t>
            </w:r>
          </w:p>
        </w:tc>
        <w:tc>
          <w:tcPr>
            <w:tcW w:w="1701" w:type="dxa"/>
            <w:shd w:val="clear" w:color="auto" w:fill="0070C0"/>
          </w:tcPr>
          <w:p w:rsidR="0095205A" w:rsidRPr="00666822" w:rsidRDefault="0095205A" w:rsidP="0017616C">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95205A" w:rsidRPr="00666822" w:rsidRDefault="0095205A" w:rsidP="0017616C">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95205A" w:rsidRPr="00666822" w:rsidRDefault="0095205A" w:rsidP="0017616C">
            <w:pPr>
              <w:jc w:val="center"/>
              <w:rPr>
                <w:b/>
                <w:sz w:val="18"/>
                <w:szCs w:val="18"/>
              </w:rPr>
            </w:pPr>
            <w:r w:rsidRPr="00666822">
              <w:rPr>
                <w:rFonts w:hint="eastAsia"/>
                <w:b/>
                <w:sz w:val="18"/>
                <w:szCs w:val="18"/>
              </w:rPr>
              <w:t>备注</w:t>
            </w:r>
          </w:p>
        </w:tc>
      </w:tr>
      <w:tr w:rsidR="009531A4" w:rsidRPr="00666822" w:rsidTr="00946597">
        <w:tc>
          <w:tcPr>
            <w:tcW w:w="710" w:type="dxa"/>
            <w:shd w:val="clear" w:color="auto" w:fill="FFFFFF" w:themeFill="background1"/>
            <w:vAlign w:val="center"/>
          </w:tcPr>
          <w:p w:rsidR="009531A4" w:rsidRPr="001D1B6E" w:rsidRDefault="009531A4" w:rsidP="001D1B6E">
            <w:pPr>
              <w:widowControl/>
              <w:jc w:val="center"/>
              <w:rPr>
                <w:kern w:val="0"/>
                <w:sz w:val="18"/>
                <w:szCs w:val="18"/>
              </w:rPr>
            </w:pPr>
            <w:r w:rsidRPr="001D1B6E">
              <w:rPr>
                <w:rFonts w:hint="eastAsia"/>
                <w:kern w:val="0"/>
                <w:sz w:val="18"/>
                <w:szCs w:val="18"/>
              </w:rPr>
              <w:t>1</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医院唯一标识</w:t>
            </w:r>
          </w:p>
        </w:tc>
        <w:tc>
          <w:tcPr>
            <w:tcW w:w="1701" w:type="dxa"/>
            <w:shd w:val="clear" w:color="auto" w:fill="FFFFFF" w:themeFill="background1"/>
            <w:vAlign w:val="center"/>
          </w:tcPr>
          <w:p w:rsidR="009531A4" w:rsidRDefault="009531A4" w:rsidP="001D1B6E">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rsidR="009531A4" w:rsidRDefault="009531A4" w:rsidP="001D1B6E">
            <w:pPr>
              <w:widowControl/>
              <w:jc w:val="left"/>
              <w:rPr>
                <w:kern w:val="0"/>
                <w:sz w:val="18"/>
                <w:szCs w:val="18"/>
              </w:rPr>
            </w:pPr>
          </w:p>
        </w:tc>
        <w:tc>
          <w:tcPr>
            <w:tcW w:w="1701" w:type="dxa"/>
            <w:shd w:val="clear" w:color="auto" w:fill="FFFFFF" w:themeFill="background1"/>
          </w:tcPr>
          <w:p w:rsidR="009531A4" w:rsidRDefault="009531A4" w:rsidP="001D1B6E">
            <w:pPr>
              <w:widowControl/>
              <w:jc w:val="left"/>
              <w:rPr>
                <w:kern w:val="0"/>
                <w:sz w:val="18"/>
                <w:szCs w:val="18"/>
              </w:rPr>
            </w:pPr>
            <w:proofErr w:type="gramStart"/>
            <w:r>
              <w:rPr>
                <w:rFonts w:hint="eastAsia"/>
                <w:kern w:val="0"/>
                <w:sz w:val="18"/>
                <w:szCs w:val="18"/>
              </w:rPr>
              <w:t>省系统</w:t>
            </w:r>
            <w:proofErr w:type="gramEnd"/>
            <w:r>
              <w:rPr>
                <w:rFonts w:hint="eastAsia"/>
                <w:kern w:val="0"/>
                <w:sz w:val="18"/>
                <w:szCs w:val="18"/>
              </w:rPr>
              <w:t>内部唯一索引号，</w:t>
            </w:r>
            <w:proofErr w:type="gramStart"/>
            <w:r>
              <w:rPr>
                <w:rFonts w:hint="eastAsia"/>
                <w:kern w:val="0"/>
                <w:sz w:val="18"/>
                <w:szCs w:val="18"/>
              </w:rPr>
              <w:t>初次上传置</w:t>
            </w:r>
            <w:proofErr w:type="gramEnd"/>
            <w:r>
              <w:rPr>
                <w:rFonts w:hint="eastAsia"/>
                <w:kern w:val="0"/>
                <w:sz w:val="18"/>
                <w:szCs w:val="18"/>
              </w:rPr>
              <w:t>空，其余情况下必填</w:t>
            </w:r>
          </w:p>
        </w:tc>
      </w:tr>
      <w:tr w:rsidR="009531A4" w:rsidRPr="00666822" w:rsidTr="00946597">
        <w:tc>
          <w:tcPr>
            <w:tcW w:w="710" w:type="dxa"/>
            <w:shd w:val="clear" w:color="auto" w:fill="FFFFFF" w:themeFill="background1"/>
            <w:vAlign w:val="center"/>
          </w:tcPr>
          <w:p w:rsidR="009531A4" w:rsidRPr="001D1B6E" w:rsidRDefault="009531A4" w:rsidP="001D1B6E">
            <w:pPr>
              <w:widowControl/>
              <w:jc w:val="center"/>
              <w:rPr>
                <w:kern w:val="0"/>
                <w:sz w:val="18"/>
                <w:szCs w:val="18"/>
              </w:rPr>
            </w:pPr>
            <w:r w:rsidRPr="001D1B6E">
              <w:rPr>
                <w:rFonts w:hint="eastAsia"/>
                <w:kern w:val="0"/>
                <w:sz w:val="18"/>
                <w:szCs w:val="18"/>
              </w:rPr>
              <w:t>2</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ICD—10</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1D1B6E">
            <w:pPr>
              <w:widowControl/>
              <w:jc w:val="center"/>
              <w:rPr>
                <w:kern w:val="0"/>
                <w:sz w:val="18"/>
                <w:szCs w:val="18"/>
              </w:rPr>
            </w:pPr>
            <w:r>
              <w:rPr>
                <w:rFonts w:hint="eastAsia"/>
                <w:kern w:val="0"/>
                <w:sz w:val="18"/>
                <w:szCs w:val="18"/>
              </w:rPr>
              <w:t>国际疾病分类ICD-10</w:t>
            </w:r>
          </w:p>
          <w:p w:rsidR="009531A4" w:rsidRDefault="009531A4" w:rsidP="001D1B6E">
            <w:pPr>
              <w:widowControl/>
              <w:jc w:val="center"/>
              <w:rPr>
                <w:kern w:val="0"/>
                <w:sz w:val="18"/>
                <w:szCs w:val="18"/>
              </w:rPr>
            </w:pPr>
            <w:r>
              <w:rPr>
                <w:rFonts w:hint="eastAsia"/>
                <w:kern w:val="0"/>
                <w:sz w:val="18"/>
                <w:szCs w:val="18"/>
              </w:rPr>
              <w:t>范围: E10._-E14._, H28.0, N08.3, O24._, P70.2</w:t>
            </w:r>
          </w:p>
        </w:tc>
        <w:tc>
          <w:tcPr>
            <w:tcW w:w="1701" w:type="dxa"/>
            <w:shd w:val="clear" w:color="auto" w:fill="FFFFFF" w:themeFill="background1"/>
          </w:tcPr>
          <w:p w:rsidR="009531A4" w:rsidRDefault="009531A4" w:rsidP="001D1B6E">
            <w:pPr>
              <w:widowControl/>
              <w:jc w:val="center"/>
              <w:rPr>
                <w:kern w:val="0"/>
                <w:sz w:val="18"/>
                <w:szCs w:val="18"/>
              </w:rPr>
            </w:pPr>
          </w:p>
        </w:tc>
      </w:tr>
      <w:tr w:rsidR="009531A4" w:rsidRPr="00666822" w:rsidTr="00946597">
        <w:tc>
          <w:tcPr>
            <w:tcW w:w="710" w:type="dxa"/>
            <w:shd w:val="clear" w:color="auto" w:fill="FFFFFF" w:themeFill="background1"/>
            <w:vAlign w:val="center"/>
          </w:tcPr>
          <w:p w:rsidR="009531A4" w:rsidRPr="001D1B6E" w:rsidRDefault="009531A4" w:rsidP="001D1B6E">
            <w:pPr>
              <w:widowControl/>
              <w:jc w:val="center"/>
              <w:rPr>
                <w:kern w:val="0"/>
                <w:sz w:val="18"/>
                <w:szCs w:val="18"/>
              </w:rPr>
            </w:pPr>
            <w:r w:rsidRPr="001D1B6E">
              <w:rPr>
                <w:rFonts w:hint="eastAsia"/>
                <w:kern w:val="0"/>
                <w:sz w:val="18"/>
                <w:szCs w:val="18"/>
              </w:rPr>
              <w:t>3</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糖尿病类型</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1D1B6E">
            <w:pPr>
              <w:widowControl/>
              <w:jc w:val="center"/>
              <w:rPr>
                <w:kern w:val="0"/>
                <w:sz w:val="18"/>
                <w:szCs w:val="18"/>
              </w:rPr>
            </w:pPr>
            <w:r>
              <w:rPr>
                <w:rFonts w:hint="eastAsia"/>
                <w:kern w:val="0"/>
                <w:sz w:val="18"/>
                <w:szCs w:val="18"/>
              </w:rPr>
              <w:t>1. 1型糖尿病; 2. 2型糖尿病;</w:t>
            </w:r>
          </w:p>
          <w:p w:rsidR="009531A4" w:rsidRDefault="009531A4" w:rsidP="001D1B6E">
            <w:pPr>
              <w:widowControl/>
              <w:jc w:val="center"/>
              <w:rPr>
                <w:kern w:val="0"/>
                <w:sz w:val="18"/>
                <w:szCs w:val="18"/>
              </w:rPr>
            </w:pPr>
            <w:r>
              <w:rPr>
                <w:rFonts w:hint="eastAsia"/>
                <w:kern w:val="0"/>
                <w:sz w:val="18"/>
                <w:szCs w:val="18"/>
              </w:rPr>
              <w:t>3. 妊娠糖尿病;</w:t>
            </w:r>
          </w:p>
          <w:p w:rsidR="009531A4" w:rsidRDefault="009531A4" w:rsidP="001D1B6E">
            <w:pPr>
              <w:widowControl/>
              <w:jc w:val="center"/>
              <w:rPr>
                <w:kern w:val="0"/>
                <w:sz w:val="18"/>
                <w:szCs w:val="18"/>
              </w:rPr>
            </w:pPr>
            <w:r>
              <w:rPr>
                <w:rFonts w:hint="eastAsia"/>
                <w:kern w:val="0"/>
                <w:sz w:val="18"/>
                <w:szCs w:val="18"/>
              </w:rPr>
              <w:t>4. 其他特殊类型</w:t>
            </w:r>
          </w:p>
        </w:tc>
        <w:tc>
          <w:tcPr>
            <w:tcW w:w="1701" w:type="dxa"/>
            <w:shd w:val="clear" w:color="auto" w:fill="FFFFFF" w:themeFill="background1"/>
          </w:tcPr>
          <w:p w:rsidR="009531A4" w:rsidRDefault="009531A4" w:rsidP="001D1B6E">
            <w:pPr>
              <w:widowControl/>
              <w:jc w:val="center"/>
              <w:rPr>
                <w:kern w:val="0"/>
                <w:sz w:val="18"/>
                <w:szCs w:val="18"/>
              </w:rPr>
            </w:pP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kern w:val="0"/>
                <w:sz w:val="18"/>
                <w:szCs w:val="18"/>
              </w:rPr>
              <w:t>4</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首次诊断日期</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1D1B6E">
            <w:pPr>
              <w:widowControl/>
              <w:jc w:val="center"/>
              <w:rPr>
                <w:kern w:val="0"/>
                <w:sz w:val="18"/>
                <w:szCs w:val="18"/>
              </w:rPr>
            </w:pPr>
          </w:p>
        </w:tc>
        <w:tc>
          <w:tcPr>
            <w:tcW w:w="1701" w:type="dxa"/>
            <w:shd w:val="clear" w:color="auto" w:fill="FFFFFF" w:themeFill="background1"/>
          </w:tcPr>
          <w:p w:rsidR="009531A4" w:rsidRDefault="009531A4" w:rsidP="001D1B6E">
            <w:pPr>
              <w:widowControl/>
              <w:jc w:val="center"/>
              <w:rPr>
                <w:kern w:val="0"/>
                <w:sz w:val="18"/>
                <w:szCs w:val="18"/>
              </w:rPr>
            </w:pP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rFonts w:hint="eastAsia"/>
                <w:kern w:val="0"/>
                <w:sz w:val="18"/>
                <w:szCs w:val="18"/>
              </w:rPr>
              <w:t>5</w:t>
            </w:r>
          </w:p>
        </w:tc>
        <w:tc>
          <w:tcPr>
            <w:tcW w:w="1701" w:type="dxa"/>
            <w:shd w:val="clear" w:color="auto" w:fill="FFFFFF" w:themeFill="background1"/>
            <w:vAlign w:val="center"/>
          </w:tcPr>
          <w:p w:rsidR="009531A4" w:rsidRDefault="009531A4" w:rsidP="001D1B6E">
            <w:pPr>
              <w:widowControl/>
              <w:jc w:val="center"/>
              <w:rPr>
                <w:kern w:val="0"/>
                <w:sz w:val="18"/>
                <w:szCs w:val="18"/>
              </w:rPr>
            </w:pPr>
            <w:r>
              <w:rPr>
                <w:rFonts w:hint="eastAsia"/>
                <w:kern w:val="0"/>
                <w:sz w:val="18"/>
                <w:szCs w:val="18"/>
              </w:rPr>
              <w:t>最高</w:t>
            </w:r>
            <w:r>
              <w:rPr>
                <w:kern w:val="0"/>
                <w:sz w:val="18"/>
                <w:szCs w:val="18"/>
              </w:rPr>
              <w:t>诊断单位</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ID:1054</w:t>
            </w:r>
          </w:p>
        </w:tc>
        <w:tc>
          <w:tcPr>
            <w:tcW w:w="1701" w:type="dxa"/>
            <w:shd w:val="clear" w:color="auto" w:fill="FFFFFF" w:themeFill="background1"/>
          </w:tcPr>
          <w:p w:rsidR="009531A4" w:rsidRDefault="009531A4" w:rsidP="001D1B6E">
            <w:pPr>
              <w:widowControl/>
              <w:jc w:val="center"/>
              <w:rPr>
                <w:kern w:val="0"/>
                <w:sz w:val="18"/>
                <w:szCs w:val="18"/>
              </w:rPr>
            </w:pP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rFonts w:hint="eastAsia"/>
                <w:kern w:val="0"/>
                <w:sz w:val="18"/>
                <w:szCs w:val="18"/>
              </w:rPr>
              <w:t>6</w:t>
            </w:r>
          </w:p>
        </w:tc>
        <w:tc>
          <w:tcPr>
            <w:tcW w:w="1701" w:type="dxa"/>
            <w:shd w:val="clear" w:color="auto" w:fill="FFFFFF" w:themeFill="background1"/>
            <w:vAlign w:val="center"/>
          </w:tcPr>
          <w:p w:rsidR="009531A4" w:rsidRDefault="009531A4" w:rsidP="001D1B6E">
            <w:pPr>
              <w:widowControl/>
              <w:jc w:val="center"/>
              <w:rPr>
                <w:kern w:val="0"/>
                <w:sz w:val="18"/>
                <w:szCs w:val="18"/>
              </w:rPr>
            </w:pPr>
            <w:proofErr w:type="gramStart"/>
            <w:r>
              <w:rPr>
                <w:kern w:val="0"/>
                <w:sz w:val="18"/>
                <w:szCs w:val="18"/>
              </w:rPr>
              <w:t>报卡单位</w:t>
            </w:r>
            <w:proofErr w:type="gramEnd"/>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1D1B6E">
            <w:pPr>
              <w:widowControl/>
              <w:jc w:val="center"/>
              <w:rPr>
                <w:kern w:val="0"/>
                <w:sz w:val="18"/>
                <w:szCs w:val="18"/>
              </w:rPr>
            </w:pPr>
            <w:r>
              <w:rPr>
                <w:rFonts w:hint="eastAsia"/>
                <w:kern w:val="0"/>
                <w:sz w:val="18"/>
                <w:szCs w:val="18"/>
              </w:rPr>
              <w:t>本院登录《浙江省慢性病监测信息管理系统》用户代码</w:t>
            </w:r>
          </w:p>
        </w:tc>
        <w:tc>
          <w:tcPr>
            <w:tcW w:w="1701" w:type="dxa"/>
            <w:shd w:val="clear" w:color="auto" w:fill="FFFFFF" w:themeFill="background1"/>
          </w:tcPr>
          <w:p w:rsidR="009531A4" w:rsidRDefault="009531A4" w:rsidP="001D1B6E">
            <w:pPr>
              <w:widowControl/>
              <w:jc w:val="center"/>
              <w:rPr>
                <w:kern w:val="0"/>
                <w:sz w:val="18"/>
                <w:szCs w:val="18"/>
              </w:rPr>
            </w:pPr>
            <w:r>
              <w:rPr>
                <w:rFonts w:hint="eastAsia"/>
                <w:kern w:val="0"/>
                <w:sz w:val="18"/>
                <w:szCs w:val="18"/>
              </w:rPr>
              <w:t>由省中心慢病所统一分配</w:t>
            </w: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kern w:val="0"/>
                <w:sz w:val="18"/>
                <w:szCs w:val="18"/>
              </w:rPr>
              <w:t>7</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报告日期</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1D1B6E">
            <w:pPr>
              <w:widowControl/>
              <w:jc w:val="center"/>
              <w:rPr>
                <w:kern w:val="0"/>
                <w:sz w:val="18"/>
                <w:szCs w:val="18"/>
              </w:rPr>
            </w:pPr>
          </w:p>
        </w:tc>
        <w:tc>
          <w:tcPr>
            <w:tcW w:w="1701" w:type="dxa"/>
            <w:shd w:val="clear" w:color="auto" w:fill="FFFFFF" w:themeFill="background1"/>
          </w:tcPr>
          <w:p w:rsidR="009531A4" w:rsidRDefault="009531A4" w:rsidP="001D1B6E">
            <w:pPr>
              <w:widowControl/>
              <w:jc w:val="center"/>
              <w:rPr>
                <w:kern w:val="0"/>
                <w:sz w:val="18"/>
                <w:szCs w:val="18"/>
              </w:rPr>
            </w:pPr>
            <w:r>
              <w:rPr>
                <w:rFonts w:hint="eastAsia"/>
                <w:kern w:val="0"/>
                <w:sz w:val="18"/>
                <w:szCs w:val="18"/>
              </w:rPr>
              <w:t>开发商将其默认为卡片录入时的系统当前时间</w:t>
            </w: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kern w:val="0"/>
                <w:sz w:val="18"/>
                <w:szCs w:val="18"/>
              </w:rPr>
              <w:t>8</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死亡日期</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9531A4" w:rsidRDefault="009531A4" w:rsidP="001D1B6E">
            <w:pPr>
              <w:widowControl/>
              <w:jc w:val="center"/>
              <w:rPr>
                <w:kern w:val="0"/>
                <w:sz w:val="18"/>
                <w:szCs w:val="18"/>
              </w:rPr>
            </w:pPr>
          </w:p>
        </w:tc>
        <w:tc>
          <w:tcPr>
            <w:tcW w:w="1701" w:type="dxa"/>
            <w:shd w:val="clear" w:color="auto" w:fill="FFFFFF" w:themeFill="background1"/>
          </w:tcPr>
          <w:p w:rsidR="009531A4" w:rsidRDefault="009531A4" w:rsidP="001D1B6E">
            <w:pPr>
              <w:widowControl/>
              <w:jc w:val="center"/>
              <w:rPr>
                <w:kern w:val="0"/>
                <w:sz w:val="18"/>
                <w:szCs w:val="18"/>
              </w:rPr>
            </w:pP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kern w:val="0"/>
                <w:sz w:val="18"/>
                <w:szCs w:val="18"/>
              </w:rPr>
              <w:t>9</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死亡原因</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1糖尿病；2非糖尿病</w:t>
            </w:r>
          </w:p>
        </w:tc>
        <w:tc>
          <w:tcPr>
            <w:tcW w:w="1701" w:type="dxa"/>
            <w:shd w:val="clear" w:color="auto" w:fill="FFFFFF" w:themeFill="background1"/>
          </w:tcPr>
          <w:p w:rsidR="009531A4" w:rsidRDefault="009531A4" w:rsidP="001D1B6E">
            <w:pPr>
              <w:widowControl/>
              <w:jc w:val="center"/>
              <w:rPr>
                <w:kern w:val="0"/>
                <w:sz w:val="18"/>
                <w:szCs w:val="18"/>
              </w:rPr>
            </w:pPr>
            <w:r>
              <w:rPr>
                <w:kern w:val="0"/>
                <w:sz w:val="18"/>
                <w:szCs w:val="18"/>
              </w:rPr>
              <w:t>如果</w:t>
            </w:r>
            <w:r>
              <w:rPr>
                <w:rFonts w:hint="eastAsia"/>
                <w:kern w:val="0"/>
                <w:sz w:val="18"/>
                <w:szCs w:val="18"/>
              </w:rPr>
              <w:t>死亡日期非空</w:t>
            </w:r>
            <w:r>
              <w:rPr>
                <w:kern w:val="0"/>
                <w:sz w:val="18"/>
                <w:szCs w:val="18"/>
              </w:rPr>
              <w:t>,该字段必填</w:t>
            </w: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kern w:val="0"/>
                <w:sz w:val="18"/>
                <w:szCs w:val="18"/>
              </w:rPr>
              <w:t>10</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死亡ICD</w:t>
            </w:r>
            <w:r>
              <w:rPr>
                <w:rFonts w:hint="eastAsia"/>
                <w:kern w:val="0"/>
                <w:sz w:val="18"/>
                <w:szCs w:val="18"/>
              </w:rPr>
              <w:t>-</w:t>
            </w:r>
            <w:r>
              <w:rPr>
                <w:kern w:val="0"/>
                <w:sz w:val="18"/>
                <w:szCs w:val="18"/>
              </w:rPr>
              <w:t>10</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ICD-10</w:t>
            </w:r>
          </w:p>
        </w:tc>
        <w:tc>
          <w:tcPr>
            <w:tcW w:w="1701" w:type="dxa"/>
            <w:shd w:val="clear" w:color="auto" w:fill="FFFFFF" w:themeFill="background1"/>
          </w:tcPr>
          <w:p w:rsidR="009531A4" w:rsidRDefault="009531A4" w:rsidP="001D1B6E">
            <w:pPr>
              <w:widowControl/>
              <w:jc w:val="center"/>
              <w:rPr>
                <w:kern w:val="0"/>
                <w:sz w:val="18"/>
                <w:szCs w:val="18"/>
              </w:rPr>
            </w:pPr>
            <w:r>
              <w:rPr>
                <w:kern w:val="0"/>
                <w:sz w:val="18"/>
                <w:szCs w:val="18"/>
              </w:rPr>
              <w:t>如果</w:t>
            </w:r>
            <w:r>
              <w:rPr>
                <w:rFonts w:hint="eastAsia"/>
                <w:kern w:val="0"/>
                <w:sz w:val="18"/>
                <w:szCs w:val="18"/>
              </w:rPr>
              <w:t>死亡日期非空</w:t>
            </w:r>
            <w:r>
              <w:rPr>
                <w:kern w:val="0"/>
                <w:sz w:val="18"/>
                <w:szCs w:val="18"/>
              </w:rPr>
              <w:t>,该字段必填</w:t>
            </w: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rFonts w:hint="eastAsia"/>
                <w:kern w:val="0"/>
                <w:sz w:val="18"/>
                <w:szCs w:val="18"/>
              </w:rPr>
              <w:t>11</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死亡</w:t>
            </w:r>
            <w:r>
              <w:rPr>
                <w:rFonts w:hint="eastAsia"/>
                <w:kern w:val="0"/>
                <w:sz w:val="18"/>
                <w:szCs w:val="18"/>
              </w:rPr>
              <w:t>具体原因</w:t>
            </w:r>
          </w:p>
        </w:tc>
        <w:tc>
          <w:tcPr>
            <w:tcW w:w="1701" w:type="dxa"/>
            <w:shd w:val="clear" w:color="auto" w:fill="FFFFFF" w:themeFill="background1"/>
            <w:vAlign w:val="center"/>
          </w:tcPr>
          <w:p w:rsidR="009531A4" w:rsidRDefault="009531A4" w:rsidP="001D1B6E">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rsidR="009531A4" w:rsidRDefault="009531A4" w:rsidP="001D1B6E">
            <w:pPr>
              <w:widowControl/>
              <w:jc w:val="center"/>
              <w:rPr>
                <w:kern w:val="0"/>
                <w:sz w:val="18"/>
                <w:szCs w:val="18"/>
              </w:rPr>
            </w:pPr>
            <w:r>
              <w:rPr>
                <w:rFonts w:hint="eastAsia"/>
                <w:kern w:val="0"/>
                <w:sz w:val="18"/>
                <w:szCs w:val="18"/>
              </w:rPr>
              <w:t>中文填入</w:t>
            </w:r>
          </w:p>
        </w:tc>
        <w:tc>
          <w:tcPr>
            <w:tcW w:w="1701" w:type="dxa"/>
            <w:shd w:val="clear" w:color="auto" w:fill="FFFFFF" w:themeFill="background1"/>
          </w:tcPr>
          <w:p w:rsidR="009531A4" w:rsidRDefault="009531A4" w:rsidP="001D1B6E">
            <w:pPr>
              <w:widowControl/>
              <w:jc w:val="center"/>
              <w:rPr>
                <w:kern w:val="0"/>
                <w:sz w:val="18"/>
                <w:szCs w:val="18"/>
              </w:rPr>
            </w:pPr>
            <w:r>
              <w:rPr>
                <w:kern w:val="0"/>
                <w:sz w:val="18"/>
                <w:szCs w:val="18"/>
              </w:rPr>
              <w:t>如果</w:t>
            </w:r>
            <w:r>
              <w:rPr>
                <w:rFonts w:hint="eastAsia"/>
                <w:kern w:val="0"/>
                <w:sz w:val="18"/>
                <w:szCs w:val="18"/>
              </w:rPr>
              <w:t>死亡日期非空</w:t>
            </w:r>
            <w:r>
              <w:rPr>
                <w:kern w:val="0"/>
                <w:sz w:val="18"/>
                <w:szCs w:val="18"/>
              </w:rPr>
              <w:t>,该字段必填</w:t>
            </w:r>
          </w:p>
        </w:tc>
      </w:tr>
      <w:tr w:rsidR="009531A4" w:rsidRPr="00666822" w:rsidTr="00946597">
        <w:tc>
          <w:tcPr>
            <w:tcW w:w="710" w:type="dxa"/>
            <w:shd w:val="clear" w:color="auto" w:fill="FFFFFF" w:themeFill="background1"/>
            <w:vAlign w:val="center"/>
          </w:tcPr>
          <w:p w:rsidR="009531A4" w:rsidRPr="001D1B6E" w:rsidRDefault="00721AD5" w:rsidP="001D1B6E">
            <w:pPr>
              <w:widowControl/>
              <w:jc w:val="center"/>
              <w:rPr>
                <w:kern w:val="0"/>
                <w:sz w:val="18"/>
                <w:szCs w:val="18"/>
              </w:rPr>
            </w:pPr>
            <w:r>
              <w:rPr>
                <w:rFonts w:hint="eastAsia"/>
                <w:kern w:val="0"/>
                <w:sz w:val="18"/>
                <w:szCs w:val="18"/>
              </w:rPr>
              <w:t>12</w:t>
            </w:r>
          </w:p>
        </w:tc>
        <w:tc>
          <w:tcPr>
            <w:tcW w:w="1701" w:type="dxa"/>
            <w:shd w:val="clear" w:color="auto" w:fill="FFFFFF" w:themeFill="background1"/>
            <w:vAlign w:val="center"/>
          </w:tcPr>
          <w:p w:rsidR="009531A4" w:rsidRDefault="009531A4" w:rsidP="001D1B6E">
            <w:pPr>
              <w:widowControl/>
              <w:jc w:val="center"/>
              <w:rPr>
                <w:kern w:val="0"/>
                <w:sz w:val="18"/>
                <w:szCs w:val="18"/>
              </w:rPr>
            </w:pPr>
            <w:r>
              <w:rPr>
                <w:kern w:val="0"/>
                <w:sz w:val="18"/>
                <w:szCs w:val="18"/>
              </w:rPr>
              <w:t>住院号</w:t>
            </w:r>
          </w:p>
        </w:tc>
        <w:tc>
          <w:tcPr>
            <w:tcW w:w="1701" w:type="dxa"/>
            <w:shd w:val="clear" w:color="auto" w:fill="FFFFFF" w:themeFill="background1"/>
          </w:tcPr>
          <w:p w:rsidR="009531A4" w:rsidRPr="001D1B6E" w:rsidRDefault="009531A4" w:rsidP="001D1B6E">
            <w:pPr>
              <w:widowControl/>
              <w:jc w:val="center"/>
              <w:rPr>
                <w:kern w:val="0"/>
                <w:sz w:val="18"/>
                <w:szCs w:val="18"/>
              </w:rPr>
            </w:pPr>
            <w:r>
              <w:rPr>
                <w:kern w:val="0"/>
                <w:sz w:val="18"/>
                <w:szCs w:val="18"/>
              </w:rPr>
              <w:t>选填</w:t>
            </w:r>
          </w:p>
        </w:tc>
        <w:tc>
          <w:tcPr>
            <w:tcW w:w="3685" w:type="dxa"/>
            <w:shd w:val="clear" w:color="auto" w:fill="FFFFFF" w:themeFill="background1"/>
            <w:vAlign w:val="center"/>
          </w:tcPr>
          <w:p w:rsidR="009531A4" w:rsidRDefault="009531A4" w:rsidP="001D1B6E">
            <w:pPr>
              <w:widowControl/>
              <w:jc w:val="center"/>
              <w:rPr>
                <w:kern w:val="0"/>
                <w:sz w:val="18"/>
                <w:szCs w:val="18"/>
              </w:rPr>
            </w:pPr>
          </w:p>
        </w:tc>
        <w:tc>
          <w:tcPr>
            <w:tcW w:w="1701" w:type="dxa"/>
            <w:shd w:val="clear" w:color="auto" w:fill="FFFFFF" w:themeFill="background1"/>
          </w:tcPr>
          <w:p w:rsidR="009531A4" w:rsidRDefault="009531A4" w:rsidP="001D1B6E">
            <w:pPr>
              <w:widowControl/>
              <w:jc w:val="center"/>
              <w:rPr>
                <w:kern w:val="0"/>
                <w:sz w:val="18"/>
                <w:szCs w:val="18"/>
              </w:rPr>
            </w:pPr>
            <w:r>
              <w:rPr>
                <w:rFonts w:hint="eastAsia"/>
                <w:kern w:val="0"/>
                <w:sz w:val="18"/>
                <w:szCs w:val="18"/>
              </w:rPr>
              <w:t>门诊与住院号两项必填一项</w:t>
            </w: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13</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患者姓名</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14</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患者性别</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1男；2女</w:t>
            </w: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15</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患者出生日期</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r>
              <w:rPr>
                <w:kern w:val="0"/>
                <w:sz w:val="18"/>
                <w:szCs w:val="18"/>
              </w:rPr>
              <w:t>小于诊断日期</w:t>
            </w: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16</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身份证号</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选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r>
              <w:rPr>
                <w:kern w:val="0"/>
                <w:sz w:val="18"/>
                <w:szCs w:val="18"/>
              </w:rPr>
              <w:t>如该字段非空,加入出生日期/性别校验</w:t>
            </w: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17</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户口省份</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18</w:t>
            </w:r>
          </w:p>
        </w:tc>
        <w:tc>
          <w:tcPr>
            <w:tcW w:w="1701" w:type="dxa"/>
            <w:shd w:val="clear" w:color="auto" w:fill="FFFFFF" w:themeFill="background1"/>
            <w:vAlign w:val="center"/>
          </w:tcPr>
          <w:p w:rsidR="009531A4" w:rsidRDefault="009531A4" w:rsidP="009531A4">
            <w:pPr>
              <w:widowControl/>
              <w:jc w:val="center"/>
              <w:rPr>
                <w:kern w:val="0"/>
                <w:sz w:val="18"/>
                <w:szCs w:val="18"/>
              </w:rPr>
            </w:pPr>
            <w:proofErr w:type="gramStart"/>
            <w:r>
              <w:rPr>
                <w:kern w:val="0"/>
                <w:sz w:val="18"/>
                <w:szCs w:val="18"/>
              </w:rPr>
              <w:t>户口市</w:t>
            </w:r>
            <w:proofErr w:type="gramEnd"/>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19</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户口区县</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0</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户口街道</w:t>
            </w:r>
          </w:p>
        </w:tc>
        <w:tc>
          <w:tcPr>
            <w:tcW w:w="1701" w:type="dxa"/>
            <w:shd w:val="clear" w:color="auto" w:fill="FFFFFF" w:themeFill="background1"/>
            <w:vAlign w:val="center"/>
          </w:tcPr>
          <w:p w:rsidR="009531A4" w:rsidRDefault="009531A4" w:rsidP="009531A4">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在指定网址下载，定期更新</w:t>
            </w: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1</w:t>
            </w:r>
          </w:p>
        </w:tc>
        <w:tc>
          <w:tcPr>
            <w:tcW w:w="1701" w:type="dxa"/>
            <w:shd w:val="clear" w:color="auto" w:fill="FFFFFF" w:themeFill="background1"/>
            <w:vAlign w:val="center"/>
          </w:tcPr>
          <w:p w:rsidR="009531A4" w:rsidRDefault="009531A4" w:rsidP="009531A4">
            <w:pPr>
              <w:widowControl/>
              <w:jc w:val="center"/>
              <w:rPr>
                <w:kern w:val="0"/>
                <w:sz w:val="18"/>
                <w:szCs w:val="18"/>
              </w:rPr>
            </w:pPr>
            <w:proofErr w:type="gramStart"/>
            <w:r>
              <w:rPr>
                <w:kern w:val="0"/>
                <w:sz w:val="18"/>
                <w:szCs w:val="18"/>
              </w:rPr>
              <w:t>户口居</w:t>
            </w:r>
            <w:proofErr w:type="gramEnd"/>
            <w:r>
              <w:rPr>
                <w:kern w:val="0"/>
                <w:sz w:val="18"/>
                <w:szCs w:val="18"/>
              </w:rPr>
              <w:t>委</w:t>
            </w:r>
          </w:p>
        </w:tc>
        <w:tc>
          <w:tcPr>
            <w:tcW w:w="1701" w:type="dxa"/>
            <w:shd w:val="clear" w:color="auto" w:fill="FFFFFF" w:themeFill="background1"/>
            <w:vAlign w:val="center"/>
          </w:tcPr>
          <w:p w:rsidR="009531A4" w:rsidRDefault="009531A4" w:rsidP="009531A4">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2</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户口详细地址</w:t>
            </w:r>
          </w:p>
        </w:tc>
        <w:tc>
          <w:tcPr>
            <w:tcW w:w="1701" w:type="dxa"/>
            <w:shd w:val="clear" w:color="auto" w:fill="FFFFFF" w:themeFill="background1"/>
            <w:vAlign w:val="center"/>
          </w:tcPr>
          <w:p w:rsidR="009531A4" w:rsidRDefault="009531A4" w:rsidP="009531A4">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lastRenderedPageBreak/>
              <w:t>23</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居住</w:t>
            </w:r>
            <w:proofErr w:type="gramStart"/>
            <w:r>
              <w:rPr>
                <w:kern w:val="0"/>
                <w:sz w:val="18"/>
                <w:szCs w:val="18"/>
              </w:rPr>
              <w:t>地址省</w:t>
            </w:r>
            <w:proofErr w:type="gramEnd"/>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4</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居住</w:t>
            </w:r>
            <w:proofErr w:type="gramStart"/>
            <w:r>
              <w:rPr>
                <w:kern w:val="0"/>
                <w:sz w:val="18"/>
                <w:szCs w:val="18"/>
              </w:rPr>
              <w:t>地址市</w:t>
            </w:r>
            <w:proofErr w:type="gramEnd"/>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ID:</w:t>
            </w:r>
            <w:r w:rsidR="004A30CE">
              <w:rPr>
                <w:kern w:val="0"/>
                <w:sz w:val="18"/>
                <w:szCs w:val="18"/>
              </w:rPr>
              <w:t xml:space="preserve"> 市级代码</w:t>
            </w: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5</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居住地址区县</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ID:</w:t>
            </w:r>
            <w:r w:rsidR="004A30CE">
              <w:rPr>
                <w:kern w:val="0"/>
                <w:sz w:val="18"/>
                <w:szCs w:val="18"/>
              </w:rPr>
              <w:t xml:space="preserve"> 区县级代码</w:t>
            </w: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6</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居住街道</w:t>
            </w:r>
          </w:p>
        </w:tc>
        <w:tc>
          <w:tcPr>
            <w:tcW w:w="1701" w:type="dxa"/>
            <w:shd w:val="clear" w:color="auto" w:fill="FFFFFF" w:themeFill="background1"/>
            <w:vAlign w:val="center"/>
          </w:tcPr>
          <w:p w:rsidR="009531A4" w:rsidRDefault="009531A4" w:rsidP="009531A4">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在指定网址下载，定期更新</w:t>
            </w: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7</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居住居委</w:t>
            </w:r>
          </w:p>
        </w:tc>
        <w:tc>
          <w:tcPr>
            <w:tcW w:w="1701" w:type="dxa"/>
            <w:shd w:val="clear" w:color="auto" w:fill="FFFFFF" w:themeFill="background1"/>
            <w:vAlign w:val="center"/>
          </w:tcPr>
          <w:p w:rsidR="009531A4" w:rsidRDefault="009531A4" w:rsidP="009531A4">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p>
        </w:tc>
      </w:tr>
      <w:tr w:rsidR="009531A4" w:rsidRPr="00666822" w:rsidTr="00946597">
        <w:tc>
          <w:tcPr>
            <w:tcW w:w="710" w:type="dxa"/>
            <w:shd w:val="clear" w:color="auto" w:fill="FFFFFF" w:themeFill="background1"/>
            <w:vAlign w:val="center"/>
          </w:tcPr>
          <w:p w:rsidR="009531A4" w:rsidRDefault="00721AD5" w:rsidP="009531A4">
            <w:pPr>
              <w:widowControl/>
              <w:jc w:val="center"/>
              <w:rPr>
                <w:kern w:val="0"/>
                <w:sz w:val="18"/>
                <w:szCs w:val="18"/>
              </w:rPr>
            </w:pPr>
            <w:r>
              <w:rPr>
                <w:rFonts w:hint="eastAsia"/>
                <w:kern w:val="0"/>
                <w:sz w:val="18"/>
                <w:szCs w:val="18"/>
              </w:rPr>
              <w:t>28</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居住详细地址</w:t>
            </w:r>
          </w:p>
        </w:tc>
        <w:tc>
          <w:tcPr>
            <w:tcW w:w="1701" w:type="dxa"/>
            <w:shd w:val="clear" w:color="auto" w:fill="FFFFFF" w:themeFill="background1"/>
            <w:vAlign w:val="center"/>
          </w:tcPr>
          <w:p w:rsidR="009531A4" w:rsidRDefault="009531A4" w:rsidP="009531A4">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9531A4" w:rsidRDefault="009531A4" w:rsidP="009531A4">
            <w:pPr>
              <w:widowControl/>
              <w:jc w:val="center"/>
              <w:rPr>
                <w:kern w:val="0"/>
                <w:sz w:val="18"/>
                <w:szCs w:val="18"/>
              </w:rPr>
            </w:pPr>
          </w:p>
        </w:tc>
        <w:tc>
          <w:tcPr>
            <w:tcW w:w="1701" w:type="dxa"/>
            <w:shd w:val="clear" w:color="auto" w:fill="FFFFFF" w:themeFill="background1"/>
          </w:tcPr>
          <w:p w:rsidR="009531A4" w:rsidRDefault="009531A4" w:rsidP="009531A4">
            <w:pPr>
              <w:widowControl/>
              <w:rPr>
                <w:kern w:val="0"/>
                <w:sz w:val="18"/>
                <w:szCs w:val="18"/>
              </w:rPr>
            </w:pPr>
          </w:p>
        </w:tc>
      </w:tr>
    </w:tbl>
    <w:p w:rsidR="001B5C7C" w:rsidRDefault="001B5C7C" w:rsidP="006E7265">
      <w:r>
        <w:rPr>
          <w:rFonts w:hint="eastAsia"/>
        </w:rPr>
        <w:t>肿瘤</w:t>
      </w:r>
      <w:r w:rsidR="00621FC2">
        <w:rPr>
          <w:rFonts w:hint="eastAsia"/>
        </w:rPr>
        <w:t>：</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0D6850" w:rsidRPr="00666822" w:rsidTr="0017616C">
        <w:tc>
          <w:tcPr>
            <w:tcW w:w="710" w:type="dxa"/>
            <w:shd w:val="clear" w:color="auto" w:fill="0070C0"/>
          </w:tcPr>
          <w:p w:rsidR="000D6850" w:rsidRPr="00666822" w:rsidRDefault="000D6850" w:rsidP="0017616C">
            <w:pPr>
              <w:jc w:val="center"/>
              <w:rPr>
                <w:b/>
                <w:sz w:val="18"/>
                <w:szCs w:val="18"/>
              </w:rPr>
            </w:pPr>
            <w:r w:rsidRPr="00666822">
              <w:rPr>
                <w:rFonts w:hint="eastAsia"/>
                <w:b/>
                <w:sz w:val="18"/>
                <w:szCs w:val="18"/>
              </w:rPr>
              <w:t>序号</w:t>
            </w:r>
          </w:p>
        </w:tc>
        <w:tc>
          <w:tcPr>
            <w:tcW w:w="1701" w:type="dxa"/>
            <w:shd w:val="clear" w:color="auto" w:fill="0070C0"/>
          </w:tcPr>
          <w:p w:rsidR="000D6850" w:rsidRPr="00666822" w:rsidRDefault="000D6850" w:rsidP="0017616C">
            <w:pPr>
              <w:jc w:val="center"/>
              <w:rPr>
                <w:b/>
                <w:sz w:val="18"/>
                <w:szCs w:val="18"/>
              </w:rPr>
            </w:pPr>
            <w:r w:rsidRPr="00666822">
              <w:rPr>
                <w:rFonts w:hint="eastAsia"/>
                <w:b/>
                <w:sz w:val="18"/>
                <w:szCs w:val="18"/>
              </w:rPr>
              <w:t>名称</w:t>
            </w:r>
          </w:p>
        </w:tc>
        <w:tc>
          <w:tcPr>
            <w:tcW w:w="1701" w:type="dxa"/>
            <w:shd w:val="clear" w:color="auto" w:fill="0070C0"/>
          </w:tcPr>
          <w:p w:rsidR="000D6850" w:rsidRPr="00666822" w:rsidRDefault="000D6850" w:rsidP="0017616C">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0D6850" w:rsidRPr="00666822" w:rsidRDefault="000D6850" w:rsidP="0017616C">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0D6850" w:rsidRPr="00666822" w:rsidRDefault="000D6850" w:rsidP="0017616C">
            <w:pPr>
              <w:jc w:val="center"/>
              <w:rPr>
                <w:b/>
                <w:sz w:val="18"/>
                <w:szCs w:val="18"/>
              </w:rPr>
            </w:pPr>
            <w:r w:rsidRPr="00666822">
              <w:rPr>
                <w:rFonts w:hint="eastAsia"/>
                <w:b/>
                <w:sz w:val="18"/>
                <w:szCs w:val="18"/>
              </w:rPr>
              <w:t>备注</w:t>
            </w:r>
          </w:p>
        </w:tc>
      </w:tr>
      <w:tr w:rsidR="00701466" w:rsidRPr="00666822" w:rsidTr="00946597">
        <w:tc>
          <w:tcPr>
            <w:tcW w:w="710" w:type="dxa"/>
            <w:shd w:val="clear" w:color="auto" w:fill="FFFFFF" w:themeFill="background1"/>
            <w:vAlign w:val="center"/>
          </w:tcPr>
          <w:p w:rsidR="00701466" w:rsidRPr="00F22A15" w:rsidRDefault="00701466" w:rsidP="00701466">
            <w:pPr>
              <w:jc w:val="center"/>
              <w:rPr>
                <w:kern w:val="0"/>
                <w:sz w:val="18"/>
                <w:szCs w:val="18"/>
              </w:rPr>
            </w:pPr>
            <w:r w:rsidRPr="00F22A15">
              <w:rPr>
                <w:rFonts w:hint="eastAsia"/>
                <w:kern w:val="0"/>
                <w:sz w:val="18"/>
                <w:szCs w:val="18"/>
              </w:rPr>
              <w:t>1</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医院唯一标识</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rsidR="00701466" w:rsidRDefault="00701466" w:rsidP="00701466">
            <w:pPr>
              <w:widowControl/>
              <w:jc w:val="left"/>
              <w:rPr>
                <w:kern w:val="0"/>
                <w:sz w:val="18"/>
                <w:szCs w:val="18"/>
              </w:rPr>
            </w:pPr>
          </w:p>
        </w:tc>
        <w:tc>
          <w:tcPr>
            <w:tcW w:w="1701" w:type="dxa"/>
            <w:shd w:val="clear" w:color="auto" w:fill="FFFFFF" w:themeFill="background1"/>
          </w:tcPr>
          <w:p w:rsidR="00701466" w:rsidRDefault="00701466" w:rsidP="00701466">
            <w:pPr>
              <w:widowControl/>
              <w:jc w:val="left"/>
              <w:rPr>
                <w:kern w:val="0"/>
                <w:sz w:val="18"/>
                <w:szCs w:val="18"/>
              </w:rPr>
            </w:pPr>
            <w:proofErr w:type="gramStart"/>
            <w:r>
              <w:rPr>
                <w:rFonts w:hint="eastAsia"/>
                <w:kern w:val="0"/>
                <w:sz w:val="18"/>
                <w:szCs w:val="18"/>
              </w:rPr>
              <w:t>省系统</w:t>
            </w:r>
            <w:proofErr w:type="gramEnd"/>
            <w:r>
              <w:rPr>
                <w:rFonts w:hint="eastAsia"/>
                <w:kern w:val="0"/>
                <w:sz w:val="18"/>
                <w:szCs w:val="18"/>
              </w:rPr>
              <w:t>内部唯一索引号，</w:t>
            </w:r>
            <w:proofErr w:type="gramStart"/>
            <w:r>
              <w:rPr>
                <w:rFonts w:hint="eastAsia"/>
                <w:kern w:val="0"/>
                <w:sz w:val="18"/>
                <w:szCs w:val="18"/>
              </w:rPr>
              <w:t>初次上传置</w:t>
            </w:r>
            <w:proofErr w:type="gramEnd"/>
            <w:r>
              <w:rPr>
                <w:rFonts w:hint="eastAsia"/>
                <w:kern w:val="0"/>
                <w:sz w:val="18"/>
                <w:szCs w:val="18"/>
              </w:rPr>
              <w:t>空，其余情况下必填</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住院号</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r>
              <w:rPr>
                <w:rFonts w:hint="eastAsia"/>
                <w:kern w:val="0"/>
                <w:sz w:val="18"/>
                <w:szCs w:val="18"/>
              </w:rPr>
              <w:t>门诊与住院号两项必填一项</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CD9</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4</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CDM</w:t>
            </w:r>
          </w:p>
        </w:tc>
        <w:tc>
          <w:tcPr>
            <w:tcW w:w="1701" w:type="dxa"/>
            <w:shd w:val="clear" w:color="auto" w:fill="FFFFFF" w:themeFill="background1"/>
          </w:tcPr>
          <w:p w:rsidR="00701466" w:rsidRDefault="00701466" w:rsidP="00701466">
            <w:pPr>
              <w:jc w:val="center"/>
              <w:rPr>
                <w:sz w:val="18"/>
                <w:szCs w:val="18"/>
              </w:rPr>
            </w:pPr>
            <w:r>
              <w:rPr>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895F84"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5</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CD—O</w:t>
            </w:r>
          </w:p>
        </w:tc>
        <w:tc>
          <w:tcPr>
            <w:tcW w:w="1701" w:type="dxa"/>
            <w:shd w:val="clear" w:color="auto" w:fill="FFFFFF" w:themeFill="background1"/>
          </w:tcPr>
          <w:p w:rsidR="00701466" w:rsidRDefault="00701466" w:rsidP="00701466">
            <w:pPr>
              <w:jc w:val="center"/>
              <w:rPr>
                <w:sz w:val="18"/>
                <w:szCs w:val="18"/>
              </w:rPr>
            </w:pPr>
            <w:r>
              <w:rPr>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895F84"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6</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第六位</w:t>
            </w:r>
          </w:p>
        </w:tc>
        <w:tc>
          <w:tcPr>
            <w:tcW w:w="1701" w:type="dxa"/>
            <w:shd w:val="clear" w:color="auto" w:fill="FFFFFF" w:themeFill="background1"/>
          </w:tcPr>
          <w:p w:rsidR="00701466" w:rsidRDefault="00701466" w:rsidP="00701466">
            <w:pPr>
              <w:jc w:val="center"/>
              <w:rPr>
                <w:sz w:val="18"/>
                <w:szCs w:val="18"/>
              </w:rPr>
            </w:pPr>
            <w:r>
              <w:rPr>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D:124</w:t>
            </w:r>
          </w:p>
        </w:tc>
        <w:tc>
          <w:tcPr>
            <w:tcW w:w="1701" w:type="dxa"/>
            <w:shd w:val="clear" w:color="auto" w:fill="FFFFFF" w:themeFill="background1"/>
          </w:tcPr>
          <w:p w:rsidR="00701466" w:rsidRDefault="00895F84"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7</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诊断ICD编码</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国际疾病分类ICD-10</w:t>
            </w:r>
          </w:p>
          <w:p w:rsidR="00701466" w:rsidRDefault="00701466" w:rsidP="00701466">
            <w:pPr>
              <w:widowControl/>
              <w:jc w:val="center"/>
              <w:rPr>
                <w:kern w:val="0"/>
                <w:sz w:val="18"/>
                <w:szCs w:val="18"/>
              </w:rPr>
            </w:pPr>
            <w:r>
              <w:rPr>
                <w:rFonts w:hint="eastAsia"/>
                <w:kern w:val="0"/>
                <w:sz w:val="18"/>
                <w:szCs w:val="18"/>
              </w:rPr>
              <w:t>范围:参见相关列表</w:t>
            </w:r>
          </w:p>
        </w:tc>
        <w:tc>
          <w:tcPr>
            <w:tcW w:w="1701" w:type="dxa"/>
            <w:shd w:val="clear" w:color="auto" w:fill="FFFFFF" w:themeFill="background1"/>
          </w:tcPr>
          <w:p w:rsidR="00701466" w:rsidRDefault="00895F84"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8</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诊断部位</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中文描述</w:t>
            </w: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9</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病理学类型</w:t>
            </w:r>
          </w:p>
        </w:tc>
        <w:tc>
          <w:tcPr>
            <w:tcW w:w="1701" w:type="dxa"/>
            <w:shd w:val="clear" w:color="auto" w:fill="FFFFFF" w:themeFill="background1"/>
          </w:tcPr>
          <w:p w:rsidR="00701466" w:rsidRDefault="00701466" w:rsidP="00701466">
            <w:pPr>
              <w:jc w:val="center"/>
              <w:rPr>
                <w:sz w:val="18"/>
                <w:szCs w:val="18"/>
              </w:rPr>
            </w:pPr>
            <w:r>
              <w:rPr>
                <w:rFonts w:hint="eastAsia"/>
                <w:kern w:val="0"/>
                <w:sz w:val="18"/>
                <w:szCs w:val="18"/>
              </w:rPr>
              <w:t>条件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中文描述</w:t>
            </w:r>
          </w:p>
        </w:tc>
        <w:tc>
          <w:tcPr>
            <w:tcW w:w="1701" w:type="dxa"/>
            <w:shd w:val="clear" w:color="auto" w:fill="FFFFFF" w:themeFill="background1"/>
          </w:tcPr>
          <w:p w:rsidR="00701466" w:rsidRDefault="00701466" w:rsidP="00701466">
            <w:pPr>
              <w:widowControl/>
              <w:jc w:val="center"/>
              <w:rPr>
                <w:kern w:val="0"/>
                <w:sz w:val="18"/>
                <w:szCs w:val="18"/>
              </w:rPr>
            </w:pPr>
            <w:r>
              <w:rPr>
                <w:rFonts w:hint="eastAsia"/>
                <w:kern w:val="0"/>
                <w:sz w:val="18"/>
                <w:szCs w:val="18"/>
              </w:rPr>
              <w:t>诊断依据出现6，7，8则该项不能为空</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0</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病理号</w:t>
            </w:r>
          </w:p>
        </w:tc>
        <w:tc>
          <w:tcPr>
            <w:tcW w:w="1701" w:type="dxa"/>
            <w:shd w:val="clear" w:color="auto" w:fill="FFFFFF" w:themeFill="background1"/>
            <w:vAlign w:val="center"/>
          </w:tcPr>
          <w:p w:rsidR="00701466" w:rsidRDefault="00701466" w:rsidP="00701466">
            <w:pPr>
              <w:jc w:val="center"/>
              <w:rPr>
                <w:sz w:val="18"/>
                <w:szCs w:val="18"/>
              </w:rPr>
            </w:pPr>
            <w:r>
              <w:rPr>
                <w:rFonts w:hint="eastAsia"/>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r>
              <w:rPr>
                <w:rFonts w:hint="eastAsia"/>
                <w:kern w:val="0"/>
                <w:sz w:val="18"/>
                <w:szCs w:val="18"/>
              </w:rPr>
              <w:t>非本院诊断的病理可以为文字描述或者诊断的医院名称</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1</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首次</w:t>
            </w:r>
            <w:r>
              <w:rPr>
                <w:kern w:val="0"/>
                <w:sz w:val="18"/>
                <w:szCs w:val="18"/>
              </w:rPr>
              <w:t>诊断日期</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895F84" w:rsidP="00701466">
            <w:pPr>
              <w:widowControl/>
              <w:jc w:val="center"/>
              <w:rPr>
                <w:kern w:val="0"/>
                <w:sz w:val="18"/>
                <w:szCs w:val="18"/>
              </w:rPr>
            </w:pPr>
            <w:r>
              <w:rPr>
                <w:kern w:val="0"/>
                <w:sz w:val="18"/>
                <w:szCs w:val="18"/>
              </w:rPr>
              <w:t xml:space="preserve"> </w:t>
            </w:r>
            <w:r w:rsidR="00701466">
              <w:rPr>
                <w:kern w:val="0"/>
                <w:sz w:val="18"/>
                <w:szCs w:val="18"/>
              </w:rPr>
              <w:t>及日期</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2</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最高诊断单位</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D:1054</w:t>
            </w:r>
          </w:p>
        </w:tc>
        <w:tc>
          <w:tcPr>
            <w:tcW w:w="1701" w:type="dxa"/>
            <w:shd w:val="clear" w:color="auto" w:fill="FFFFFF" w:themeFill="background1"/>
          </w:tcPr>
          <w:p w:rsidR="00701466" w:rsidRDefault="00895F84"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3</w:t>
            </w:r>
          </w:p>
        </w:tc>
        <w:tc>
          <w:tcPr>
            <w:tcW w:w="1701" w:type="dxa"/>
            <w:shd w:val="clear" w:color="auto" w:fill="FFFFFF" w:themeFill="background1"/>
            <w:vAlign w:val="center"/>
          </w:tcPr>
          <w:p w:rsidR="00701466" w:rsidRDefault="00701466" w:rsidP="00701466">
            <w:pPr>
              <w:widowControl/>
              <w:jc w:val="center"/>
              <w:rPr>
                <w:kern w:val="0"/>
                <w:sz w:val="18"/>
                <w:szCs w:val="18"/>
              </w:rPr>
            </w:pPr>
            <w:proofErr w:type="gramStart"/>
            <w:r>
              <w:rPr>
                <w:kern w:val="0"/>
                <w:sz w:val="18"/>
                <w:szCs w:val="18"/>
              </w:rPr>
              <w:t>报卡单位</w:t>
            </w:r>
            <w:proofErr w:type="gramEnd"/>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本院登录《浙江省慢性病监测信息管理系统》用户代码</w:t>
            </w:r>
          </w:p>
        </w:tc>
        <w:tc>
          <w:tcPr>
            <w:tcW w:w="1701" w:type="dxa"/>
            <w:shd w:val="clear" w:color="auto" w:fill="FFFFFF" w:themeFill="background1"/>
          </w:tcPr>
          <w:p w:rsidR="00701466" w:rsidRDefault="00701466" w:rsidP="00701466">
            <w:pPr>
              <w:widowControl/>
              <w:jc w:val="center"/>
              <w:rPr>
                <w:kern w:val="0"/>
                <w:sz w:val="18"/>
                <w:szCs w:val="18"/>
              </w:rPr>
            </w:pPr>
            <w:r>
              <w:rPr>
                <w:rFonts w:hint="eastAsia"/>
                <w:kern w:val="0"/>
                <w:sz w:val="18"/>
                <w:szCs w:val="18"/>
              </w:rPr>
              <w:t>由省中心慢病所统一分配</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4</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报告日期</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r>
              <w:rPr>
                <w:rFonts w:hint="eastAsia"/>
                <w:kern w:val="0"/>
                <w:sz w:val="18"/>
                <w:szCs w:val="18"/>
              </w:rPr>
              <w:t>开发商将其默认为卡片录入时的系统当前时间</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5</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死亡日期</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r>
              <w:rPr>
                <w:kern w:val="0"/>
                <w:sz w:val="18"/>
                <w:szCs w:val="18"/>
              </w:rPr>
              <w:t>不能小于诊断日期</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6</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死亡原因</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1肿瘤；2非肿瘤</w:t>
            </w:r>
          </w:p>
        </w:tc>
        <w:tc>
          <w:tcPr>
            <w:tcW w:w="1701" w:type="dxa"/>
            <w:shd w:val="clear" w:color="auto" w:fill="FFFFFF" w:themeFill="background1"/>
          </w:tcPr>
          <w:p w:rsidR="00701466" w:rsidRDefault="00701466" w:rsidP="00701466">
            <w:pPr>
              <w:widowControl/>
              <w:jc w:val="center"/>
              <w:rPr>
                <w:kern w:val="0"/>
                <w:sz w:val="18"/>
                <w:szCs w:val="18"/>
              </w:rPr>
            </w:pPr>
            <w:r>
              <w:rPr>
                <w:kern w:val="0"/>
                <w:sz w:val="18"/>
                <w:szCs w:val="18"/>
              </w:rPr>
              <w:t>当死亡日期非空,该字段必填</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6</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死亡ICD</w:t>
            </w:r>
            <w:r>
              <w:rPr>
                <w:rFonts w:hint="eastAsia"/>
                <w:kern w:val="0"/>
                <w:sz w:val="18"/>
                <w:szCs w:val="18"/>
              </w:rPr>
              <w:t>-</w:t>
            </w:r>
            <w:r>
              <w:rPr>
                <w:kern w:val="0"/>
                <w:sz w:val="18"/>
                <w:szCs w:val="18"/>
              </w:rPr>
              <w:t>10</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ICD-10</w:t>
            </w:r>
          </w:p>
        </w:tc>
        <w:tc>
          <w:tcPr>
            <w:tcW w:w="1701" w:type="dxa"/>
            <w:shd w:val="clear" w:color="auto" w:fill="FFFFFF" w:themeFill="background1"/>
          </w:tcPr>
          <w:p w:rsidR="00701466" w:rsidRDefault="00701466" w:rsidP="00701466">
            <w:pPr>
              <w:widowControl/>
              <w:jc w:val="center"/>
              <w:rPr>
                <w:kern w:val="0"/>
                <w:sz w:val="18"/>
                <w:szCs w:val="18"/>
              </w:rPr>
            </w:pPr>
            <w:r>
              <w:rPr>
                <w:kern w:val="0"/>
                <w:sz w:val="18"/>
                <w:szCs w:val="18"/>
              </w:rPr>
              <w:t>当死亡日期非空,该字段必填</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18</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诊断依据</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ID:1007</w:t>
            </w:r>
          </w:p>
        </w:tc>
        <w:tc>
          <w:tcPr>
            <w:tcW w:w="1701" w:type="dxa"/>
            <w:shd w:val="clear" w:color="auto" w:fill="FFFFFF" w:themeFill="background1"/>
          </w:tcPr>
          <w:p w:rsidR="00701466" w:rsidRDefault="00895F84" w:rsidP="00701466">
            <w:pPr>
              <w:widowControl/>
              <w:jc w:val="center"/>
              <w:rPr>
                <w:kern w:val="0"/>
                <w:sz w:val="18"/>
                <w:szCs w:val="18"/>
              </w:rPr>
            </w:pPr>
            <w:r>
              <w:rPr>
                <w:kern w:val="0"/>
                <w:sz w:val="18"/>
                <w:szCs w:val="18"/>
              </w:rPr>
              <w:t xml:space="preserve">  </w:t>
            </w:r>
            <w:r w:rsidR="00701466">
              <w:rPr>
                <w:rFonts w:hint="eastAsia"/>
                <w:kern w:val="0"/>
                <w:sz w:val="18"/>
                <w:szCs w:val="18"/>
              </w:rPr>
              <w:t>（多选），若包含择6，7，8中任</w:t>
            </w:r>
            <w:proofErr w:type="gramStart"/>
            <w:r w:rsidR="00701466">
              <w:rPr>
                <w:rFonts w:hint="eastAsia"/>
                <w:kern w:val="0"/>
                <w:sz w:val="18"/>
                <w:szCs w:val="18"/>
              </w:rPr>
              <w:lastRenderedPageBreak/>
              <w:t>一</w:t>
            </w:r>
            <w:proofErr w:type="gramEnd"/>
            <w:r w:rsidR="00701466">
              <w:rPr>
                <w:rFonts w:hint="eastAsia"/>
                <w:kern w:val="0"/>
                <w:sz w:val="18"/>
                <w:szCs w:val="18"/>
              </w:rPr>
              <w:t>代码，则病理学类型不能为空</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lastRenderedPageBreak/>
              <w:t>19</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死亡</w:t>
            </w:r>
            <w:r>
              <w:rPr>
                <w:rFonts w:hint="eastAsia"/>
                <w:kern w:val="0"/>
                <w:sz w:val="18"/>
                <w:szCs w:val="18"/>
              </w:rPr>
              <w:t>具体原因</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填写具体死亡信息文字描述</w:t>
            </w:r>
          </w:p>
        </w:tc>
        <w:tc>
          <w:tcPr>
            <w:tcW w:w="1701" w:type="dxa"/>
            <w:shd w:val="clear" w:color="auto" w:fill="FFFFFF" w:themeFill="background1"/>
          </w:tcPr>
          <w:p w:rsidR="00701466" w:rsidRDefault="00701466" w:rsidP="00701466">
            <w:pPr>
              <w:widowControl/>
              <w:jc w:val="center"/>
              <w:rPr>
                <w:kern w:val="0"/>
                <w:sz w:val="18"/>
                <w:szCs w:val="18"/>
              </w:rPr>
            </w:pPr>
            <w:r>
              <w:rPr>
                <w:kern w:val="0"/>
                <w:sz w:val="18"/>
                <w:szCs w:val="18"/>
              </w:rPr>
              <w:t>当死亡日期非空,该字段必填</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0</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患者姓名</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1</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患者性别</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1男；2女</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2</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患者出生日期</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r>
              <w:rPr>
                <w:kern w:val="0"/>
                <w:sz w:val="18"/>
                <w:szCs w:val="18"/>
              </w:rPr>
              <w:t>小于诊断日期</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3</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身份证号</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r>
              <w:rPr>
                <w:kern w:val="0"/>
                <w:sz w:val="18"/>
                <w:szCs w:val="18"/>
              </w:rPr>
              <w:t>如该字段非空,加入出生日期/性别校验</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4</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户口省份代码</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5</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户口市级代码</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D:</w:t>
            </w:r>
            <w:r w:rsidR="004A30CE">
              <w:rPr>
                <w:kern w:val="0"/>
                <w:sz w:val="18"/>
                <w:szCs w:val="18"/>
              </w:rPr>
              <w:t xml:space="preserve"> 市级代码</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6</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户口区县代码</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D:</w:t>
            </w:r>
            <w:r w:rsidR="004A30CE">
              <w:rPr>
                <w:kern w:val="0"/>
                <w:sz w:val="18"/>
                <w:szCs w:val="18"/>
              </w:rPr>
              <w:t xml:space="preserve"> 区县级代码</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7</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户口街道代码</w:t>
            </w:r>
          </w:p>
        </w:tc>
        <w:tc>
          <w:tcPr>
            <w:tcW w:w="1701" w:type="dxa"/>
            <w:shd w:val="clear" w:color="auto" w:fill="FFFFFF" w:themeFill="background1"/>
          </w:tcPr>
          <w:p w:rsidR="00701466" w:rsidRDefault="00701466" w:rsidP="00701466">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8</w:t>
            </w:r>
          </w:p>
        </w:tc>
        <w:tc>
          <w:tcPr>
            <w:tcW w:w="1701" w:type="dxa"/>
            <w:shd w:val="clear" w:color="auto" w:fill="FFFFFF" w:themeFill="background1"/>
            <w:vAlign w:val="center"/>
          </w:tcPr>
          <w:p w:rsidR="00701466" w:rsidRDefault="00701466" w:rsidP="00701466">
            <w:pPr>
              <w:widowControl/>
              <w:jc w:val="center"/>
              <w:rPr>
                <w:kern w:val="0"/>
                <w:sz w:val="18"/>
                <w:szCs w:val="18"/>
              </w:rPr>
            </w:pPr>
            <w:proofErr w:type="gramStart"/>
            <w:r>
              <w:rPr>
                <w:kern w:val="0"/>
                <w:sz w:val="18"/>
                <w:szCs w:val="18"/>
              </w:rPr>
              <w:t>户口居</w:t>
            </w:r>
            <w:proofErr w:type="gramEnd"/>
            <w:r>
              <w:rPr>
                <w:kern w:val="0"/>
                <w:sz w:val="18"/>
                <w:szCs w:val="18"/>
              </w:rPr>
              <w:t>委代码</w:t>
            </w:r>
          </w:p>
        </w:tc>
        <w:tc>
          <w:tcPr>
            <w:tcW w:w="1701" w:type="dxa"/>
            <w:shd w:val="clear" w:color="auto" w:fill="FFFFFF" w:themeFill="background1"/>
          </w:tcPr>
          <w:p w:rsidR="00701466" w:rsidRDefault="00701466" w:rsidP="00701466">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29</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户口详细地址</w:t>
            </w:r>
          </w:p>
        </w:tc>
        <w:tc>
          <w:tcPr>
            <w:tcW w:w="1701" w:type="dxa"/>
            <w:shd w:val="clear" w:color="auto" w:fill="FFFFFF" w:themeFill="background1"/>
          </w:tcPr>
          <w:p w:rsidR="00701466" w:rsidRDefault="00701466" w:rsidP="00701466">
            <w:pPr>
              <w:jc w:val="center"/>
              <w:rPr>
                <w:kern w:val="0"/>
                <w:sz w:val="18"/>
                <w:szCs w:val="18"/>
              </w:rPr>
            </w:pPr>
            <w:r>
              <w:rPr>
                <w:rFonts w:hint="eastAsia"/>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0</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实际居住省份代码</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1</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实际市级代码</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D:</w:t>
            </w:r>
            <w:r w:rsidR="004A30CE">
              <w:rPr>
                <w:kern w:val="0"/>
                <w:sz w:val="18"/>
                <w:szCs w:val="18"/>
              </w:rPr>
              <w:t xml:space="preserve"> 市级代码</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2</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实际区县代码</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ID:</w:t>
            </w:r>
            <w:r w:rsidR="004A30CE">
              <w:rPr>
                <w:kern w:val="0"/>
                <w:sz w:val="18"/>
                <w:szCs w:val="18"/>
              </w:rPr>
              <w:t xml:space="preserve"> 区县级代码</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3</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实际居住街道代码</w:t>
            </w:r>
          </w:p>
        </w:tc>
        <w:tc>
          <w:tcPr>
            <w:tcW w:w="1701" w:type="dxa"/>
            <w:shd w:val="clear" w:color="auto" w:fill="FFFFFF" w:themeFill="background1"/>
          </w:tcPr>
          <w:p w:rsidR="00701466" w:rsidRDefault="00701466" w:rsidP="00701466">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rsidR="00701466" w:rsidRDefault="00235BD0" w:rsidP="00701466">
            <w:pPr>
              <w:widowControl/>
              <w:jc w:val="center"/>
              <w:rPr>
                <w:kern w:val="0"/>
                <w:sz w:val="18"/>
                <w:szCs w:val="18"/>
              </w:rPr>
            </w:pPr>
            <w:r>
              <w:rPr>
                <w:kern w:val="0"/>
                <w:sz w:val="18"/>
                <w:szCs w:val="18"/>
              </w:rPr>
              <w:t xml:space="preserve"> </w:t>
            </w: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4</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实际居住居委代码</w:t>
            </w:r>
          </w:p>
        </w:tc>
        <w:tc>
          <w:tcPr>
            <w:tcW w:w="1701" w:type="dxa"/>
            <w:shd w:val="clear" w:color="auto" w:fill="FFFFFF" w:themeFill="background1"/>
          </w:tcPr>
          <w:p w:rsidR="00701466" w:rsidRDefault="00701466" w:rsidP="00701466">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5</w:t>
            </w:r>
          </w:p>
        </w:tc>
        <w:tc>
          <w:tcPr>
            <w:tcW w:w="1701" w:type="dxa"/>
            <w:shd w:val="clear" w:color="auto" w:fill="FFFFFF" w:themeFill="background1"/>
            <w:vAlign w:val="center"/>
          </w:tcPr>
          <w:p w:rsidR="00701466" w:rsidRDefault="00701466" w:rsidP="00701466">
            <w:pPr>
              <w:widowControl/>
              <w:jc w:val="center"/>
              <w:rPr>
                <w:kern w:val="0"/>
                <w:sz w:val="18"/>
                <w:szCs w:val="18"/>
              </w:rPr>
            </w:pPr>
            <w:r>
              <w:rPr>
                <w:kern w:val="0"/>
                <w:sz w:val="18"/>
                <w:szCs w:val="18"/>
              </w:rPr>
              <w:t>实际居住详细地址</w:t>
            </w:r>
          </w:p>
        </w:tc>
        <w:tc>
          <w:tcPr>
            <w:tcW w:w="1701" w:type="dxa"/>
            <w:shd w:val="clear" w:color="auto" w:fill="FFFFFF" w:themeFill="background1"/>
          </w:tcPr>
          <w:p w:rsidR="00701466" w:rsidRDefault="00701466" w:rsidP="00701466">
            <w:pPr>
              <w:jc w:val="center"/>
              <w:rPr>
                <w:kern w:val="0"/>
                <w:sz w:val="18"/>
                <w:szCs w:val="18"/>
              </w:rPr>
            </w:pPr>
            <w:r>
              <w:rPr>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6</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是否本院诊断</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1是 2否</w:t>
            </w:r>
          </w:p>
        </w:tc>
        <w:tc>
          <w:tcPr>
            <w:tcW w:w="1701" w:type="dxa"/>
            <w:shd w:val="clear" w:color="auto" w:fill="FFFFFF" w:themeFill="background1"/>
          </w:tcPr>
          <w:p w:rsidR="00701466" w:rsidRDefault="00701466" w:rsidP="00701466">
            <w:pPr>
              <w:widowControl/>
              <w:jc w:val="center"/>
              <w:rPr>
                <w:kern w:val="0"/>
                <w:sz w:val="18"/>
                <w:szCs w:val="18"/>
              </w:rPr>
            </w:pPr>
          </w:p>
        </w:tc>
      </w:tr>
      <w:tr w:rsidR="00701466" w:rsidRPr="00666822" w:rsidTr="00946597">
        <w:tc>
          <w:tcPr>
            <w:tcW w:w="710" w:type="dxa"/>
            <w:shd w:val="clear" w:color="auto" w:fill="FFFFFF" w:themeFill="background1"/>
            <w:vAlign w:val="center"/>
          </w:tcPr>
          <w:p w:rsidR="00701466" w:rsidRPr="00F22A15" w:rsidRDefault="006C6C3C" w:rsidP="00701466">
            <w:pPr>
              <w:jc w:val="center"/>
              <w:rPr>
                <w:kern w:val="0"/>
                <w:sz w:val="18"/>
                <w:szCs w:val="18"/>
              </w:rPr>
            </w:pPr>
            <w:r>
              <w:rPr>
                <w:rFonts w:hint="eastAsia"/>
                <w:kern w:val="0"/>
                <w:sz w:val="18"/>
                <w:szCs w:val="18"/>
              </w:rPr>
              <w:t>37</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诊断医院</w:t>
            </w:r>
          </w:p>
        </w:tc>
        <w:tc>
          <w:tcPr>
            <w:tcW w:w="1701" w:type="dxa"/>
            <w:shd w:val="clear" w:color="auto" w:fill="FFFFFF" w:themeFill="background1"/>
            <w:vAlign w:val="center"/>
          </w:tcPr>
          <w:p w:rsidR="00701466" w:rsidRDefault="00701466" w:rsidP="00701466">
            <w:pPr>
              <w:widowControl/>
              <w:jc w:val="center"/>
              <w:rPr>
                <w:kern w:val="0"/>
                <w:sz w:val="18"/>
                <w:szCs w:val="18"/>
              </w:rPr>
            </w:pPr>
            <w:r>
              <w:rPr>
                <w:rFonts w:hint="eastAsia"/>
                <w:kern w:val="0"/>
                <w:sz w:val="18"/>
                <w:szCs w:val="18"/>
              </w:rPr>
              <w:t>条件</w:t>
            </w:r>
            <w:r>
              <w:rPr>
                <w:kern w:val="0"/>
                <w:sz w:val="18"/>
                <w:szCs w:val="18"/>
              </w:rPr>
              <w:t>必</w:t>
            </w:r>
            <w:r>
              <w:rPr>
                <w:rFonts w:hint="eastAsia"/>
                <w:kern w:val="0"/>
                <w:sz w:val="18"/>
                <w:szCs w:val="18"/>
              </w:rPr>
              <w:t>填</w:t>
            </w:r>
          </w:p>
        </w:tc>
        <w:tc>
          <w:tcPr>
            <w:tcW w:w="3685" w:type="dxa"/>
            <w:shd w:val="clear" w:color="auto" w:fill="FFFFFF" w:themeFill="background1"/>
            <w:vAlign w:val="center"/>
          </w:tcPr>
          <w:p w:rsidR="00701466" w:rsidRDefault="00701466" w:rsidP="00701466">
            <w:pPr>
              <w:widowControl/>
              <w:jc w:val="center"/>
              <w:rPr>
                <w:kern w:val="0"/>
                <w:sz w:val="18"/>
                <w:szCs w:val="18"/>
              </w:rPr>
            </w:pPr>
          </w:p>
        </w:tc>
        <w:tc>
          <w:tcPr>
            <w:tcW w:w="1701" w:type="dxa"/>
            <w:shd w:val="clear" w:color="auto" w:fill="FFFFFF" w:themeFill="background1"/>
          </w:tcPr>
          <w:p w:rsidR="00701466" w:rsidRDefault="00701466" w:rsidP="00701466">
            <w:pPr>
              <w:widowControl/>
              <w:jc w:val="center"/>
              <w:rPr>
                <w:kern w:val="0"/>
                <w:sz w:val="18"/>
                <w:szCs w:val="18"/>
              </w:rPr>
            </w:pPr>
            <w:r>
              <w:rPr>
                <w:rFonts w:hint="eastAsia"/>
                <w:kern w:val="0"/>
                <w:sz w:val="18"/>
                <w:szCs w:val="18"/>
              </w:rPr>
              <w:t>是否本院诊断为2时 必填</w:t>
            </w:r>
          </w:p>
        </w:tc>
      </w:tr>
    </w:tbl>
    <w:p w:rsidR="001D6668" w:rsidRDefault="001D6668" w:rsidP="001D6668">
      <w:r>
        <w:rPr>
          <w:rFonts w:hint="eastAsia"/>
        </w:rPr>
        <w:t>心脑：</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353212" w:rsidRPr="00666822" w:rsidTr="0017616C">
        <w:tc>
          <w:tcPr>
            <w:tcW w:w="710" w:type="dxa"/>
            <w:shd w:val="clear" w:color="auto" w:fill="0070C0"/>
          </w:tcPr>
          <w:p w:rsidR="00353212" w:rsidRPr="00666822" w:rsidRDefault="00353212" w:rsidP="0017616C">
            <w:pPr>
              <w:jc w:val="center"/>
              <w:rPr>
                <w:b/>
                <w:sz w:val="18"/>
                <w:szCs w:val="18"/>
              </w:rPr>
            </w:pPr>
            <w:r w:rsidRPr="00666822">
              <w:rPr>
                <w:rFonts w:hint="eastAsia"/>
                <w:b/>
                <w:sz w:val="18"/>
                <w:szCs w:val="18"/>
              </w:rPr>
              <w:t>序号</w:t>
            </w:r>
          </w:p>
        </w:tc>
        <w:tc>
          <w:tcPr>
            <w:tcW w:w="1701" w:type="dxa"/>
            <w:shd w:val="clear" w:color="auto" w:fill="0070C0"/>
          </w:tcPr>
          <w:p w:rsidR="00353212" w:rsidRPr="00666822" w:rsidRDefault="00353212" w:rsidP="0017616C">
            <w:pPr>
              <w:jc w:val="center"/>
              <w:rPr>
                <w:b/>
                <w:sz w:val="18"/>
                <w:szCs w:val="18"/>
              </w:rPr>
            </w:pPr>
            <w:r w:rsidRPr="00666822">
              <w:rPr>
                <w:rFonts w:hint="eastAsia"/>
                <w:b/>
                <w:sz w:val="18"/>
                <w:szCs w:val="18"/>
              </w:rPr>
              <w:t>名称</w:t>
            </w:r>
          </w:p>
        </w:tc>
        <w:tc>
          <w:tcPr>
            <w:tcW w:w="1701" w:type="dxa"/>
            <w:shd w:val="clear" w:color="auto" w:fill="0070C0"/>
          </w:tcPr>
          <w:p w:rsidR="00353212" w:rsidRPr="00666822" w:rsidRDefault="00353212" w:rsidP="0017616C">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353212" w:rsidRPr="00666822" w:rsidRDefault="00353212" w:rsidP="0017616C">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353212" w:rsidRPr="00666822" w:rsidRDefault="00353212" w:rsidP="0017616C">
            <w:pPr>
              <w:jc w:val="center"/>
              <w:rPr>
                <w:b/>
                <w:sz w:val="18"/>
                <w:szCs w:val="18"/>
              </w:rPr>
            </w:pPr>
            <w:r w:rsidRPr="00666822">
              <w:rPr>
                <w:rFonts w:hint="eastAsia"/>
                <w:b/>
                <w:sz w:val="18"/>
                <w:szCs w:val="18"/>
              </w:rPr>
              <w:t>备注</w:t>
            </w:r>
          </w:p>
        </w:tc>
      </w:tr>
      <w:tr w:rsidR="003D0597" w:rsidRPr="00666822" w:rsidTr="00946597">
        <w:tc>
          <w:tcPr>
            <w:tcW w:w="710" w:type="dxa"/>
            <w:shd w:val="clear" w:color="auto" w:fill="FFFFFF" w:themeFill="background1"/>
            <w:vAlign w:val="center"/>
          </w:tcPr>
          <w:p w:rsidR="003D0597" w:rsidRPr="00214EB9" w:rsidRDefault="003D0597" w:rsidP="00214EB9">
            <w:pPr>
              <w:widowControl/>
              <w:jc w:val="center"/>
              <w:rPr>
                <w:kern w:val="0"/>
                <w:sz w:val="18"/>
                <w:szCs w:val="18"/>
              </w:rPr>
            </w:pPr>
            <w:r w:rsidRPr="00214EB9">
              <w:rPr>
                <w:rFonts w:hint="eastAsia"/>
                <w:kern w:val="0"/>
                <w:sz w:val="18"/>
                <w:szCs w:val="18"/>
              </w:rPr>
              <w:t>1</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医院唯一标识</w:t>
            </w:r>
          </w:p>
        </w:tc>
        <w:tc>
          <w:tcPr>
            <w:tcW w:w="1701"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rsidR="003D0597" w:rsidRDefault="003D0597" w:rsidP="003D0597">
            <w:pPr>
              <w:widowControl/>
              <w:jc w:val="left"/>
              <w:rPr>
                <w:kern w:val="0"/>
                <w:sz w:val="18"/>
                <w:szCs w:val="18"/>
              </w:rPr>
            </w:pPr>
          </w:p>
        </w:tc>
        <w:tc>
          <w:tcPr>
            <w:tcW w:w="1701" w:type="dxa"/>
            <w:shd w:val="clear" w:color="auto" w:fill="FFFFFF" w:themeFill="background1"/>
          </w:tcPr>
          <w:p w:rsidR="003D0597" w:rsidRDefault="003D0597" w:rsidP="003D0597">
            <w:pPr>
              <w:widowControl/>
              <w:jc w:val="left"/>
              <w:rPr>
                <w:kern w:val="0"/>
                <w:sz w:val="18"/>
                <w:szCs w:val="18"/>
              </w:rPr>
            </w:pPr>
            <w:proofErr w:type="gramStart"/>
            <w:r>
              <w:rPr>
                <w:rFonts w:hint="eastAsia"/>
                <w:kern w:val="0"/>
                <w:sz w:val="18"/>
                <w:szCs w:val="18"/>
              </w:rPr>
              <w:t>省系统</w:t>
            </w:r>
            <w:proofErr w:type="gramEnd"/>
            <w:r>
              <w:rPr>
                <w:rFonts w:hint="eastAsia"/>
                <w:kern w:val="0"/>
                <w:sz w:val="18"/>
                <w:szCs w:val="18"/>
              </w:rPr>
              <w:t>内部唯一索引号，</w:t>
            </w:r>
            <w:proofErr w:type="gramStart"/>
            <w:r>
              <w:rPr>
                <w:rFonts w:hint="eastAsia"/>
                <w:kern w:val="0"/>
                <w:sz w:val="18"/>
                <w:szCs w:val="18"/>
              </w:rPr>
              <w:t>初次上传置</w:t>
            </w:r>
            <w:proofErr w:type="gramEnd"/>
            <w:r>
              <w:rPr>
                <w:rFonts w:hint="eastAsia"/>
                <w:kern w:val="0"/>
                <w:sz w:val="18"/>
                <w:szCs w:val="18"/>
              </w:rPr>
              <w:t>空，其余情况下必填</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住院号</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选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r>
              <w:rPr>
                <w:rFonts w:hint="eastAsia"/>
                <w:kern w:val="0"/>
                <w:sz w:val="18"/>
                <w:szCs w:val="18"/>
              </w:rPr>
              <w:t>门诊与住院号两项必填一项</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患者姓名</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4</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患者性别</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1男；2女</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5</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患者ICD编码</w:t>
            </w:r>
          </w:p>
        </w:tc>
        <w:tc>
          <w:tcPr>
            <w:tcW w:w="1701"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国际疾病分类ICD-10</w:t>
            </w:r>
          </w:p>
          <w:p w:rsidR="003D0597" w:rsidRDefault="003D0597" w:rsidP="003D0597">
            <w:pPr>
              <w:widowControl/>
              <w:jc w:val="center"/>
              <w:rPr>
                <w:kern w:val="0"/>
                <w:sz w:val="18"/>
                <w:szCs w:val="18"/>
              </w:rPr>
            </w:pPr>
            <w:r>
              <w:rPr>
                <w:rFonts w:hint="eastAsia"/>
                <w:kern w:val="0"/>
                <w:sz w:val="18"/>
                <w:szCs w:val="18"/>
              </w:rPr>
              <w:t>范围:参见相关列表</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6</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患者出生日期</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r>
              <w:rPr>
                <w:kern w:val="0"/>
                <w:sz w:val="18"/>
                <w:szCs w:val="18"/>
              </w:rPr>
              <w:t>小于发病日期</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7</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患者身份证号</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选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r>
              <w:rPr>
                <w:kern w:val="0"/>
                <w:sz w:val="18"/>
                <w:szCs w:val="18"/>
              </w:rPr>
              <w:t>如该字段非空,加入出生日期/性别校验</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8</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常住户口</w:t>
            </w:r>
            <w:proofErr w:type="gramStart"/>
            <w:r>
              <w:rPr>
                <w:kern w:val="0"/>
                <w:sz w:val="18"/>
                <w:szCs w:val="18"/>
              </w:rPr>
              <w:t>地址省</w:t>
            </w:r>
            <w:proofErr w:type="gramEnd"/>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rsidR="003D0597" w:rsidRDefault="00235BD0"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lastRenderedPageBreak/>
              <w:t>9</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常住户口</w:t>
            </w:r>
            <w:proofErr w:type="gramStart"/>
            <w:r>
              <w:rPr>
                <w:kern w:val="0"/>
                <w:sz w:val="18"/>
                <w:szCs w:val="18"/>
              </w:rPr>
              <w:t>地址市</w:t>
            </w:r>
            <w:proofErr w:type="gramEnd"/>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ID:</w:t>
            </w:r>
            <w:r w:rsidR="004A30CE">
              <w:rPr>
                <w:kern w:val="0"/>
                <w:sz w:val="18"/>
                <w:szCs w:val="18"/>
              </w:rPr>
              <w:t xml:space="preserve"> 市级代码</w:t>
            </w:r>
          </w:p>
        </w:tc>
        <w:tc>
          <w:tcPr>
            <w:tcW w:w="1701" w:type="dxa"/>
            <w:shd w:val="clear" w:color="auto" w:fill="FFFFFF" w:themeFill="background1"/>
          </w:tcPr>
          <w:p w:rsidR="003D0597" w:rsidRDefault="00235BD0"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0</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常住户口地址区县</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ID:</w:t>
            </w:r>
            <w:r w:rsidR="004A30CE">
              <w:rPr>
                <w:kern w:val="0"/>
                <w:sz w:val="18"/>
                <w:szCs w:val="18"/>
              </w:rPr>
              <w:t xml:space="preserve"> 区县级代码</w:t>
            </w:r>
          </w:p>
        </w:tc>
        <w:tc>
          <w:tcPr>
            <w:tcW w:w="1701" w:type="dxa"/>
            <w:shd w:val="clear" w:color="auto" w:fill="FFFFFF" w:themeFill="background1"/>
          </w:tcPr>
          <w:p w:rsidR="003D0597" w:rsidRDefault="00235BD0"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1</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常住户口地址街道</w:t>
            </w:r>
          </w:p>
        </w:tc>
        <w:tc>
          <w:tcPr>
            <w:tcW w:w="1701"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rsidR="003D0597" w:rsidRDefault="003D0597" w:rsidP="003D0597">
            <w:pPr>
              <w:widowControl/>
              <w:jc w:val="center"/>
              <w:rPr>
                <w:kern w:val="0"/>
                <w:sz w:val="18"/>
                <w:szCs w:val="18"/>
              </w:rPr>
            </w:pP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2</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常住</w:t>
            </w:r>
            <w:proofErr w:type="gramStart"/>
            <w:r>
              <w:rPr>
                <w:kern w:val="0"/>
                <w:sz w:val="18"/>
                <w:szCs w:val="18"/>
              </w:rPr>
              <w:t>户口居</w:t>
            </w:r>
            <w:proofErr w:type="gramEnd"/>
            <w:r>
              <w:rPr>
                <w:kern w:val="0"/>
                <w:sz w:val="18"/>
                <w:szCs w:val="18"/>
              </w:rPr>
              <w:t>委</w:t>
            </w:r>
          </w:p>
        </w:tc>
        <w:tc>
          <w:tcPr>
            <w:tcW w:w="1701"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w:t>
            </w:r>
            <w:r>
              <w:rPr>
                <w:kern w:val="0"/>
                <w:sz w:val="18"/>
                <w:szCs w:val="18"/>
              </w:rPr>
              <w:t>3</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常住户口详细地址</w:t>
            </w:r>
          </w:p>
        </w:tc>
        <w:tc>
          <w:tcPr>
            <w:tcW w:w="1701"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4</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目前居住</w:t>
            </w:r>
            <w:proofErr w:type="gramStart"/>
            <w:r>
              <w:rPr>
                <w:kern w:val="0"/>
                <w:sz w:val="18"/>
                <w:szCs w:val="18"/>
              </w:rPr>
              <w:t>地址省</w:t>
            </w:r>
            <w:proofErr w:type="gramEnd"/>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rsidR="003D0597" w:rsidRDefault="00235BD0"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5</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目前居住</w:t>
            </w:r>
            <w:proofErr w:type="gramStart"/>
            <w:r>
              <w:rPr>
                <w:kern w:val="0"/>
                <w:sz w:val="18"/>
                <w:szCs w:val="18"/>
              </w:rPr>
              <w:t>地址市</w:t>
            </w:r>
            <w:proofErr w:type="gramEnd"/>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ID:</w:t>
            </w:r>
            <w:r w:rsidR="004A30CE">
              <w:rPr>
                <w:kern w:val="0"/>
                <w:sz w:val="18"/>
                <w:szCs w:val="18"/>
              </w:rPr>
              <w:t xml:space="preserve"> 市级代码</w:t>
            </w:r>
          </w:p>
        </w:tc>
        <w:tc>
          <w:tcPr>
            <w:tcW w:w="1701" w:type="dxa"/>
            <w:shd w:val="clear" w:color="auto" w:fill="FFFFFF" w:themeFill="background1"/>
          </w:tcPr>
          <w:p w:rsidR="003D0597" w:rsidRDefault="00235BD0"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6</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目前居住地址区县</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ID:</w:t>
            </w:r>
            <w:r w:rsidR="004A30CE">
              <w:rPr>
                <w:kern w:val="0"/>
                <w:sz w:val="18"/>
                <w:szCs w:val="18"/>
              </w:rPr>
              <w:t xml:space="preserve"> 区县级代码</w:t>
            </w:r>
          </w:p>
        </w:tc>
        <w:tc>
          <w:tcPr>
            <w:tcW w:w="1701" w:type="dxa"/>
            <w:shd w:val="clear" w:color="auto" w:fill="FFFFFF" w:themeFill="background1"/>
          </w:tcPr>
          <w:p w:rsidR="003D0597" w:rsidRDefault="00235BD0"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7</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目前居住地址街道</w:t>
            </w:r>
          </w:p>
        </w:tc>
        <w:tc>
          <w:tcPr>
            <w:tcW w:w="1701"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rsidR="003D0597" w:rsidRDefault="00235BD0"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8</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目前居住</w:t>
            </w:r>
            <w:proofErr w:type="gramStart"/>
            <w:r>
              <w:rPr>
                <w:kern w:val="0"/>
                <w:sz w:val="18"/>
                <w:szCs w:val="18"/>
              </w:rPr>
              <w:t>地址居</w:t>
            </w:r>
            <w:proofErr w:type="gramEnd"/>
            <w:r>
              <w:rPr>
                <w:kern w:val="0"/>
                <w:sz w:val="18"/>
                <w:szCs w:val="18"/>
              </w:rPr>
              <w:t>委</w:t>
            </w:r>
          </w:p>
        </w:tc>
        <w:tc>
          <w:tcPr>
            <w:tcW w:w="1701"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jc w:val="center"/>
            </w:pP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19</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目前居住详细地址</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jc w:val="center"/>
            </w:pP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0</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冠心病诊断</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1.急性心肌梗塞;2.心性猝死;3.其他冠心病死亡</w:t>
            </w:r>
          </w:p>
        </w:tc>
        <w:tc>
          <w:tcPr>
            <w:tcW w:w="1701" w:type="dxa"/>
            <w:shd w:val="clear" w:color="auto" w:fill="FFFFFF" w:themeFill="background1"/>
          </w:tcPr>
          <w:p w:rsidR="003D0597" w:rsidRDefault="003D0597" w:rsidP="003D0597">
            <w:pPr>
              <w:widowControl/>
              <w:jc w:val="center"/>
              <w:rPr>
                <w:kern w:val="0"/>
                <w:sz w:val="18"/>
                <w:szCs w:val="18"/>
              </w:rPr>
            </w:pPr>
            <w:r>
              <w:rPr>
                <w:rFonts w:hint="eastAsia"/>
                <w:kern w:val="0"/>
                <w:sz w:val="18"/>
                <w:szCs w:val="18"/>
              </w:rPr>
              <w:t>单选，冠心病诊断与脑卒中诊断二选</w:t>
            </w:r>
            <w:proofErr w:type="gramStart"/>
            <w:r>
              <w:rPr>
                <w:rFonts w:hint="eastAsia"/>
                <w:kern w:val="0"/>
                <w:sz w:val="18"/>
                <w:szCs w:val="18"/>
              </w:rPr>
              <w:t>一</w:t>
            </w:r>
            <w:proofErr w:type="gramEnd"/>
            <w:r>
              <w:rPr>
                <w:rFonts w:hint="eastAsia"/>
                <w:kern w:val="0"/>
                <w:sz w:val="18"/>
                <w:szCs w:val="18"/>
              </w:rPr>
              <w:t>必填</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1</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脑卒中诊断</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1.蛛网膜下腔出血;2.脑出血;3.脑梗塞;4.脑栓塞;5.脑血栓形成;6.分类不明</w:t>
            </w:r>
          </w:p>
        </w:tc>
        <w:tc>
          <w:tcPr>
            <w:tcW w:w="1701" w:type="dxa"/>
            <w:shd w:val="clear" w:color="auto" w:fill="FFFFFF" w:themeFill="background1"/>
          </w:tcPr>
          <w:p w:rsidR="003D0597" w:rsidRDefault="003D0597" w:rsidP="003D0597">
            <w:pPr>
              <w:widowControl/>
              <w:jc w:val="center"/>
              <w:rPr>
                <w:kern w:val="0"/>
                <w:sz w:val="18"/>
                <w:szCs w:val="18"/>
              </w:rPr>
            </w:pPr>
            <w:r>
              <w:rPr>
                <w:rFonts w:hint="eastAsia"/>
                <w:kern w:val="0"/>
                <w:sz w:val="18"/>
                <w:szCs w:val="18"/>
              </w:rPr>
              <w:t>单选，冠心病诊断与脑卒中诊断二选</w:t>
            </w:r>
            <w:proofErr w:type="gramStart"/>
            <w:r>
              <w:rPr>
                <w:rFonts w:hint="eastAsia"/>
                <w:kern w:val="0"/>
                <w:sz w:val="18"/>
                <w:szCs w:val="18"/>
              </w:rPr>
              <w:t>一</w:t>
            </w:r>
            <w:proofErr w:type="gramEnd"/>
            <w:r>
              <w:rPr>
                <w:rFonts w:hint="eastAsia"/>
                <w:kern w:val="0"/>
                <w:sz w:val="18"/>
                <w:szCs w:val="18"/>
              </w:rPr>
              <w:t>必填</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2</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临床症状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rPr>
                <w:kern w:val="0"/>
                <w:sz w:val="18"/>
                <w:szCs w:val="18"/>
              </w:rPr>
            </w:pPr>
            <w:r>
              <w:rPr>
                <w:rFonts w:hint="eastAsia"/>
                <w:kern w:val="0"/>
                <w:sz w:val="18"/>
                <w:szCs w:val="18"/>
              </w:rPr>
              <w:t>1.典型;2.不典型;3.无变化;4.未查</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3</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心电图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4</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血清酶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5</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脑脊液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6</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脑电图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7</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血管造影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8</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CT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29</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磁共振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0</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尸检诊断依据</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1</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神经科医生检查诊断依</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tcPr>
          <w:p w:rsidR="003D0597" w:rsidRDefault="003D0597" w:rsidP="003D0597">
            <w:pPr>
              <w:jc w:val="center"/>
            </w:pPr>
            <w:r>
              <w:rPr>
                <w:rFonts w:hint="eastAsia"/>
                <w:kern w:val="0"/>
                <w:sz w:val="18"/>
                <w:szCs w:val="18"/>
              </w:rPr>
              <w:t>同上</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2</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确诊日期</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r>
              <w:rPr>
                <w:kern w:val="0"/>
                <w:sz w:val="18"/>
                <w:szCs w:val="18"/>
              </w:rPr>
              <w:t>确诊日期不能小于发病日期</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3</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确诊单位</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ID:1054</w:t>
            </w:r>
          </w:p>
        </w:tc>
        <w:tc>
          <w:tcPr>
            <w:tcW w:w="1701" w:type="dxa"/>
            <w:shd w:val="clear" w:color="auto" w:fill="FFFFFF" w:themeFill="background1"/>
          </w:tcPr>
          <w:p w:rsidR="003D0597" w:rsidRDefault="00895F84" w:rsidP="003D0597">
            <w:pPr>
              <w:widowControl/>
              <w:jc w:val="center"/>
              <w:rPr>
                <w:kern w:val="0"/>
                <w:sz w:val="18"/>
                <w:szCs w:val="18"/>
              </w:rPr>
            </w:pPr>
            <w:r>
              <w:rPr>
                <w:kern w:val="0"/>
                <w:sz w:val="18"/>
                <w:szCs w:val="18"/>
              </w:rPr>
              <w:t xml:space="preserve">  </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4</w:t>
            </w:r>
          </w:p>
        </w:tc>
        <w:tc>
          <w:tcPr>
            <w:tcW w:w="1701" w:type="dxa"/>
            <w:shd w:val="clear" w:color="auto" w:fill="FFFFFF" w:themeFill="background1"/>
            <w:vAlign w:val="center"/>
          </w:tcPr>
          <w:p w:rsidR="003D0597" w:rsidRDefault="003D0597" w:rsidP="003D0597">
            <w:pPr>
              <w:widowControl/>
              <w:jc w:val="center"/>
              <w:rPr>
                <w:kern w:val="0"/>
                <w:sz w:val="18"/>
                <w:szCs w:val="18"/>
              </w:rPr>
            </w:pPr>
            <w:proofErr w:type="gramStart"/>
            <w:r>
              <w:rPr>
                <w:kern w:val="0"/>
                <w:sz w:val="18"/>
                <w:szCs w:val="18"/>
              </w:rPr>
              <w:t>报卡单位</w:t>
            </w:r>
            <w:proofErr w:type="gramEnd"/>
            <w:r>
              <w:rPr>
                <w:kern w:val="0"/>
                <w:sz w:val="18"/>
                <w:szCs w:val="18"/>
              </w:rPr>
              <w:t>医院</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本院登录《浙江省慢性病监测信息管理系统》用户代码</w:t>
            </w:r>
          </w:p>
        </w:tc>
        <w:tc>
          <w:tcPr>
            <w:tcW w:w="1701" w:type="dxa"/>
            <w:shd w:val="clear" w:color="auto" w:fill="FFFFFF" w:themeFill="background1"/>
          </w:tcPr>
          <w:p w:rsidR="003D0597" w:rsidRDefault="003D0597" w:rsidP="003D0597">
            <w:pPr>
              <w:widowControl/>
              <w:jc w:val="center"/>
              <w:rPr>
                <w:kern w:val="0"/>
                <w:sz w:val="18"/>
                <w:szCs w:val="18"/>
              </w:rPr>
            </w:pPr>
            <w:r>
              <w:rPr>
                <w:rFonts w:hint="eastAsia"/>
                <w:kern w:val="0"/>
                <w:sz w:val="18"/>
                <w:szCs w:val="18"/>
              </w:rPr>
              <w:t>由省中心慢病所统一分配</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5</w:t>
            </w:r>
          </w:p>
        </w:tc>
        <w:tc>
          <w:tcPr>
            <w:tcW w:w="1701" w:type="dxa"/>
            <w:shd w:val="clear" w:color="auto" w:fill="FFFFFF" w:themeFill="background1"/>
            <w:vAlign w:val="center"/>
          </w:tcPr>
          <w:p w:rsidR="003D0597" w:rsidRDefault="003D0597" w:rsidP="003D0597">
            <w:pPr>
              <w:widowControl/>
              <w:jc w:val="center"/>
              <w:rPr>
                <w:kern w:val="0"/>
                <w:sz w:val="18"/>
                <w:szCs w:val="18"/>
              </w:rPr>
            </w:pPr>
            <w:proofErr w:type="gramStart"/>
            <w:r>
              <w:rPr>
                <w:kern w:val="0"/>
                <w:sz w:val="18"/>
                <w:szCs w:val="18"/>
              </w:rPr>
              <w:t>报卡日期</w:t>
            </w:r>
            <w:proofErr w:type="gramEnd"/>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必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r>
              <w:rPr>
                <w:rFonts w:hint="eastAsia"/>
                <w:kern w:val="0"/>
                <w:sz w:val="18"/>
                <w:szCs w:val="18"/>
              </w:rPr>
              <w:t>开发商将其默认为卡片录入时的系统当前时间</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6</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死亡日期</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3D0597" w:rsidRDefault="003D0597" w:rsidP="003D0597">
            <w:pPr>
              <w:widowControl/>
              <w:jc w:val="center"/>
              <w:rPr>
                <w:kern w:val="0"/>
                <w:sz w:val="18"/>
                <w:szCs w:val="18"/>
              </w:rPr>
            </w:pPr>
          </w:p>
        </w:tc>
        <w:tc>
          <w:tcPr>
            <w:tcW w:w="1701" w:type="dxa"/>
            <w:shd w:val="clear" w:color="auto" w:fill="FFFFFF" w:themeFill="background1"/>
          </w:tcPr>
          <w:p w:rsidR="003D0597" w:rsidRDefault="003D0597" w:rsidP="003D0597">
            <w:pPr>
              <w:widowControl/>
              <w:jc w:val="center"/>
              <w:rPr>
                <w:kern w:val="0"/>
                <w:sz w:val="18"/>
                <w:szCs w:val="18"/>
              </w:rPr>
            </w:pPr>
            <w:r>
              <w:rPr>
                <w:kern w:val="0"/>
                <w:sz w:val="18"/>
                <w:szCs w:val="18"/>
              </w:rPr>
              <w:t>死亡日期不能小于发病日期</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7</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死亡原因</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0心脑病；1非心脑病</w:t>
            </w:r>
          </w:p>
        </w:tc>
        <w:tc>
          <w:tcPr>
            <w:tcW w:w="1701" w:type="dxa"/>
            <w:shd w:val="clear" w:color="auto" w:fill="FFFFFF" w:themeFill="background1"/>
          </w:tcPr>
          <w:p w:rsidR="003D0597" w:rsidRDefault="003D0597" w:rsidP="003D0597">
            <w:pPr>
              <w:widowControl/>
              <w:jc w:val="center"/>
              <w:rPr>
                <w:kern w:val="0"/>
                <w:sz w:val="18"/>
                <w:szCs w:val="18"/>
              </w:rPr>
            </w:pPr>
            <w:r>
              <w:rPr>
                <w:kern w:val="0"/>
                <w:sz w:val="18"/>
                <w:szCs w:val="18"/>
              </w:rPr>
              <w:t>如死亡日期非空,该字段必填</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lastRenderedPageBreak/>
              <w:t>38</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死亡原因ICD</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ICD-10编码</w:t>
            </w:r>
          </w:p>
        </w:tc>
        <w:tc>
          <w:tcPr>
            <w:tcW w:w="1701" w:type="dxa"/>
            <w:shd w:val="clear" w:color="auto" w:fill="FFFFFF" w:themeFill="background1"/>
          </w:tcPr>
          <w:p w:rsidR="003D0597" w:rsidRDefault="003D0597" w:rsidP="003D0597">
            <w:pPr>
              <w:widowControl/>
              <w:jc w:val="center"/>
              <w:rPr>
                <w:kern w:val="0"/>
                <w:sz w:val="18"/>
                <w:szCs w:val="18"/>
              </w:rPr>
            </w:pPr>
            <w:r>
              <w:rPr>
                <w:kern w:val="0"/>
                <w:sz w:val="18"/>
                <w:szCs w:val="18"/>
              </w:rPr>
              <w:t>如死亡日期非空,该字段必填</w:t>
            </w:r>
          </w:p>
        </w:tc>
      </w:tr>
      <w:tr w:rsidR="003D0597" w:rsidRPr="00666822" w:rsidTr="00946597">
        <w:tc>
          <w:tcPr>
            <w:tcW w:w="710" w:type="dxa"/>
            <w:shd w:val="clear" w:color="auto" w:fill="FFFFFF" w:themeFill="background1"/>
            <w:vAlign w:val="center"/>
          </w:tcPr>
          <w:p w:rsidR="003D0597" w:rsidRPr="00214EB9" w:rsidRDefault="007B5BCF" w:rsidP="00214EB9">
            <w:pPr>
              <w:widowControl/>
              <w:jc w:val="center"/>
              <w:rPr>
                <w:kern w:val="0"/>
                <w:sz w:val="18"/>
                <w:szCs w:val="18"/>
              </w:rPr>
            </w:pPr>
            <w:r>
              <w:rPr>
                <w:rFonts w:hint="eastAsia"/>
                <w:kern w:val="0"/>
                <w:sz w:val="18"/>
                <w:szCs w:val="18"/>
              </w:rPr>
              <w:t>39</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死亡</w:t>
            </w:r>
            <w:r>
              <w:rPr>
                <w:rFonts w:hint="eastAsia"/>
                <w:kern w:val="0"/>
                <w:sz w:val="18"/>
                <w:szCs w:val="18"/>
              </w:rPr>
              <w:t>具体原因</w:t>
            </w:r>
          </w:p>
        </w:tc>
        <w:tc>
          <w:tcPr>
            <w:tcW w:w="1701" w:type="dxa"/>
            <w:shd w:val="clear" w:color="auto" w:fill="FFFFFF" w:themeFill="background1"/>
            <w:vAlign w:val="center"/>
          </w:tcPr>
          <w:p w:rsidR="003D0597" w:rsidRDefault="003D0597" w:rsidP="003D0597">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rsidR="003D0597" w:rsidRDefault="003D0597" w:rsidP="003D0597">
            <w:pPr>
              <w:widowControl/>
              <w:jc w:val="center"/>
              <w:rPr>
                <w:kern w:val="0"/>
                <w:sz w:val="18"/>
                <w:szCs w:val="18"/>
              </w:rPr>
            </w:pPr>
            <w:r>
              <w:rPr>
                <w:rFonts w:hint="eastAsia"/>
                <w:kern w:val="0"/>
                <w:sz w:val="18"/>
                <w:szCs w:val="18"/>
              </w:rPr>
              <w:t>中文填入</w:t>
            </w:r>
          </w:p>
        </w:tc>
        <w:tc>
          <w:tcPr>
            <w:tcW w:w="1701" w:type="dxa"/>
            <w:shd w:val="clear" w:color="auto" w:fill="FFFFFF" w:themeFill="background1"/>
          </w:tcPr>
          <w:p w:rsidR="003D0597" w:rsidRDefault="003D0597" w:rsidP="003D0597">
            <w:pPr>
              <w:widowControl/>
              <w:jc w:val="center"/>
              <w:rPr>
                <w:kern w:val="0"/>
                <w:sz w:val="18"/>
                <w:szCs w:val="18"/>
              </w:rPr>
            </w:pPr>
            <w:r>
              <w:rPr>
                <w:kern w:val="0"/>
                <w:sz w:val="18"/>
                <w:szCs w:val="18"/>
              </w:rPr>
              <w:t>如死亡日期非空,该字段必填</w:t>
            </w:r>
          </w:p>
        </w:tc>
      </w:tr>
    </w:tbl>
    <w:p w:rsidR="00AA6684" w:rsidRDefault="00597412" w:rsidP="00AA6684">
      <w:pPr>
        <w:pStyle w:val="5"/>
      </w:pPr>
      <w:r>
        <w:rPr>
          <w:rFonts w:hint="eastAsia"/>
        </w:rPr>
        <w:t>3.2.4</w:t>
      </w:r>
      <w:r w:rsidR="00567519">
        <w:rPr>
          <w:rFonts w:hint="eastAsia"/>
        </w:rPr>
        <w:t xml:space="preserve">.2.2 </w:t>
      </w:r>
      <w:r w:rsidR="00736E35">
        <w:rPr>
          <w:rFonts w:hint="eastAsia"/>
        </w:rPr>
        <w:t>死亡医学</w:t>
      </w:r>
      <w:r w:rsidR="00547E24">
        <w:rPr>
          <w:rFonts w:hint="eastAsia"/>
        </w:rPr>
        <w:t>证明</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AA6684" w:rsidRPr="00666822" w:rsidTr="00C37F5D">
        <w:tc>
          <w:tcPr>
            <w:tcW w:w="710" w:type="dxa"/>
            <w:shd w:val="clear" w:color="auto" w:fill="0070C0"/>
          </w:tcPr>
          <w:p w:rsidR="00AA6684" w:rsidRPr="00666822" w:rsidRDefault="00AA6684" w:rsidP="00C37F5D">
            <w:pPr>
              <w:jc w:val="center"/>
              <w:rPr>
                <w:b/>
                <w:sz w:val="18"/>
                <w:szCs w:val="18"/>
              </w:rPr>
            </w:pPr>
            <w:r w:rsidRPr="00666822">
              <w:rPr>
                <w:rFonts w:hint="eastAsia"/>
                <w:b/>
                <w:sz w:val="18"/>
                <w:szCs w:val="18"/>
              </w:rPr>
              <w:t>序号</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名称</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AA6684" w:rsidRPr="00666822" w:rsidRDefault="00AA6684" w:rsidP="00C37F5D">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AA6684" w:rsidRPr="00666822" w:rsidRDefault="00AA6684" w:rsidP="00C37F5D">
            <w:pPr>
              <w:jc w:val="center"/>
              <w:rPr>
                <w:b/>
                <w:sz w:val="18"/>
                <w:szCs w:val="18"/>
              </w:rPr>
            </w:pPr>
            <w:r w:rsidRPr="00666822">
              <w:rPr>
                <w:rFonts w:hint="eastAsia"/>
                <w:b/>
                <w:sz w:val="18"/>
                <w:szCs w:val="18"/>
              </w:rPr>
              <w:t>备注</w:t>
            </w:r>
          </w:p>
        </w:tc>
      </w:tr>
      <w:tr w:rsidR="0024591F" w:rsidRPr="00666822" w:rsidTr="00946597">
        <w:tc>
          <w:tcPr>
            <w:tcW w:w="710" w:type="dxa"/>
            <w:shd w:val="clear" w:color="auto" w:fill="FFFFFF" w:themeFill="background1"/>
            <w:vAlign w:val="center"/>
          </w:tcPr>
          <w:p w:rsidR="0024591F" w:rsidRDefault="0024591F" w:rsidP="0024591F">
            <w:pPr>
              <w:rPr>
                <w:rFonts w:ascii="宋体" w:hAnsi="宋体" w:cs="宋体"/>
                <w:sz w:val="24"/>
              </w:rPr>
            </w:pPr>
            <w:r w:rsidRPr="00BC35A9">
              <w:rPr>
                <w:rFonts w:hint="eastAsia"/>
                <w:sz w:val="18"/>
                <w:szCs w:val="18"/>
              </w:rPr>
              <w:t>1</w:t>
            </w:r>
          </w:p>
        </w:tc>
        <w:tc>
          <w:tcPr>
            <w:tcW w:w="1701" w:type="dxa"/>
            <w:shd w:val="clear" w:color="auto" w:fill="FFFFFF" w:themeFill="background1"/>
            <w:vAlign w:val="center"/>
          </w:tcPr>
          <w:p w:rsidR="0024591F" w:rsidRDefault="0024591F" w:rsidP="0086220F">
            <w:pPr>
              <w:widowControl/>
              <w:rPr>
                <w:kern w:val="0"/>
                <w:sz w:val="18"/>
                <w:szCs w:val="18"/>
              </w:rPr>
            </w:pPr>
            <w:r>
              <w:rPr>
                <w:kern w:val="0"/>
                <w:sz w:val="18"/>
                <w:szCs w:val="18"/>
              </w:rPr>
              <w:t>医院唯一标识</w:t>
            </w:r>
          </w:p>
        </w:tc>
        <w:tc>
          <w:tcPr>
            <w:tcW w:w="1701" w:type="dxa"/>
            <w:shd w:val="clear" w:color="auto" w:fill="FFFFFF" w:themeFill="background1"/>
            <w:vAlign w:val="center"/>
          </w:tcPr>
          <w:p w:rsidR="0024591F" w:rsidRDefault="0024591F" w:rsidP="002313D0">
            <w:pPr>
              <w:widowControl/>
              <w:rPr>
                <w:kern w:val="0"/>
                <w:sz w:val="18"/>
                <w:szCs w:val="18"/>
              </w:rPr>
            </w:pPr>
            <w:r>
              <w:rPr>
                <w:rFonts w:hint="eastAsia"/>
                <w:kern w:val="0"/>
                <w:sz w:val="18"/>
                <w:szCs w:val="18"/>
              </w:rPr>
              <w:t>条件必填</w:t>
            </w:r>
          </w:p>
        </w:tc>
        <w:tc>
          <w:tcPr>
            <w:tcW w:w="3685" w:type="dxa"/>
            <w:shd w:val="clear" w:color="auto" w:fill="FFFFFF" w:themeFill="background1"/>
            <w:vAlign w:val="center"/>
          </w:tcPr>
          <w:p w:rsidR="0024591F" w:rsidRDefault="0024591F" w:rsidP="0024591F">
            <w:pPr>
              <w:widowControl/>
              <w:jc w:val="left"/>
              <w:rPr>
                <w:kern w:val="0"/>
                <w:sz w:val="18"/>
                <w:szCs w:val="18"/>
              </w:rPr>
            </w:pPr>
          </w:p>
        </w:tc>
        <w:tc>
          <w:tcPr>
            <w:tcW w:w="1701" w:type="dxa"/>
            <w:shd w:val="clear" w:color="auto" w:fill="FFFFFF" w:themeFill="background1"/>
          </w:tcPr>
          <w:p w:rsidR="0024591F" w:rsidRDefault="0024591F" w:rsidP="0024591F">
            <w:pPr>
              <w:widowControl/>
              <w:jc w:val="left"/>
              <w:rPr>
                <w:kern w:val="0"/>
                <w:sz w:val="18"/>
                <w:szCs w:val="18"/>
              </w:rPr>
            </w:pPr>
            <w:proofErr w:type="gramStart"/>
            <w:r>
              <w:rPr>
                <w:rFonts w:hint="eastAsia"/>
                <w:kern w:val="0"/>
                <w:sz w:val="18"/>
                <w:szCs w:val="18"/>
              </w:rPr>
              <w:t>省系统</w:t>
            </w:r>
            <w:proofErr w:type="gramEnd"/>
            <w:r>
              <w:rPr>
                <w:rFonts w:hint="eastAsia"/>
                <w:kern w:val="0"/>
                <w:sz w:val="18"/>
                <w:szCs w:val="18"/>
              </w:rPr>
              <w:t>内部唯一索引号，</w:t>
            </w:r>
            <w:proofErr w:type="gramStart"/>
            <w:r>
              <w:rPr>
                <w:rFonts w:hint="eastAsia"/>
                <w:kern w:val="0"/>
                <w:sz w:val="18"/>
                <w:szCs w:val="18"/>
              </w:rPr>
              <w:t>初次上传置</w:t>
            </w:r>
            <w:proofErr w:type="gramEnd"/>
            <w:r>
              <w:rPr>
                <w:rFonts w:hint="eastAsia"/>
                <w:kern w:val="0"/>
                <w:sz w:val="18"/>
                <w:szCs w:val="18"/>
              </w:rPr>
              <w:t>空，其余情况下必填</w:t>
            </w:r>
          </w:p>
        </w:tc>
      </w:tr>
      <w:tr w:rsidR="0024591F" w:rsidRPr="00666822" w:rsidTr="00946597">
        <w:tc>
          <w:tcPr>
            <w:tcW w:w="710"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2</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死者姓名</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3</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性别</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kern w:val="0"/>
                <w:sz w:val="18"/>
                <w:szCs w:val="18"/>
              </w:rPr>
              <w:t>0</w:t>
            </w:r>
            <w:r>
              <w:rPr>
                <w:rFonts w:ascii="宋体" w:cs="宋体" w:hint="eastAsia"/>
                <w:sz w:val="18"/>
                <w:szCs w:val="18"/>
                <w:lang w:val="zh-CN"/>
              </w:rPr>
              <w:t>未知的性别；</w:t>
            </w:r>
            <w:r>
              <w:rPr>
                <w:kern w:val="0"/>
                <w:sz w:val="18"/>
                <w:szCs w:val="18"/>
              </w:rPr>
              <w:t>1</w:t>
            </w:r>
            <w:r>
              <w:rPr>
                <w:rFonts w:ascii="宋体" w:cs="宋体" w:hint="eastAsia"/>
                <w:kern w:val="0"/>
                <w:sz w:val="18"/>
                <w:szCs w:val="18"/>
                <w:lang w:val="zh-CN"/>
              </w:rPr>
              <w:t>男；</w:t>
            </w:r>
            <w:r>
              <w:rPr>
                <w:kern w:val="0"/>
                <w:sz w:val="18"/>
                <w:szCs w:val="18"/>
              </w:rPr>
              <w:t>2</w:t>
            </w:r>
            <w:r>
              <w:rPr>
                <w:rFonts w:ascii="宋体" w:cs="宋体" w:hint="eastAsia"/>
                <w:kern w:val="0"/>
                <w:sz w:val="18"/>
                <w:szCs w:val="18"/>
                <w:lang w:val="zh-CN"/>
              </w:rPr>
              <w:t>女；</w:t>
            </w:r>
            <w:r>
              <w:rPr>
                <w:kern w:val="0"/>
                <w:sz w:val="18"/>
                <w:szCs w:val="18"/>
              </w:rPr>
              <w:t>9</w:t>
            </w:r>
            <w:r>
              <w:rPr>
                <w:rFonts w:ascii="宋体" w:cs="宋体" w:hint="eastAsia"/>
                <w:sz w:val="18"/>
                <w:szCs w:val="18"/>
                <w:lang w:val="zh-CN"/>
              </w:rPr>
              <w:t>未说明的性别</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4</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出生日期</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5</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死亡日期</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6</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证件类型</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kern w:val="0"/>
                <w:sz w:val="18"/>
                <w:szCs w:val="18"/>
              </w:rPr>
              <w:t>ID:9356</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7</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证件号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证件类型为</w:t>
            </w:r>
            <w:r>
              <w:rPr>
                <w:rFonts w:ascii="宋体" w:cs="宋体"/>
                <w:kern w:val="0"/>
                <w:sz w:val="18"/>
                <w:szCs w:val="18"/>
                <w:lang w:val="zh-CN"/>
              </w:rPr>
              <w:t>“</w:t>
            </w:r>
            <w:r>
              <w:rPr>
                <w:kern w:val="0"/>
                <w:sz w:val="18"/>
                <w:szCs w:val="18"/>
              </w:rPr>
              <w:t xml:space="preserve">1 </w:t>
            </w:r>
            <w:r>
              <w:rPr>
                <w:rFonts w:ascii="宋体" w:cs="宋体" w:hint="eastAsia"/>
                <w:kern w:val="0"/>
                <w:sz w:val="18"/>
                <w:szCs w:val="18"/>
                <w:lang w:val="zh-CN"/>
              </w:rPr>
              <w:t>身份证</w:t>
            </w:r>
            <w:r>
              <w:rPr>
                <w:rFonts w:ascii="宋体" w:cs="宋体"/>
                <w:kern w:val="0"/>
                <w:sz w:val="18"/>
                <w:szCs w:val="18"/>
                <w:lang w:val="zh-CN"/>
              </w:rPr>
              <w:t>”</w:t>
            </w:r>
            <w:r>
              <w:rPr>
                <w:rFonts w:ascii="宋体" w:cs="宋体" w:hint="eastAsia"/>
                <w:kern w:val="0"/>
                <w:sz w:val="18"/>
                <w:szCs w:val="18"/>
                <w:lang w:val="zh-CN"/>
              </w:rPr>
              <w:t>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8</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死亡地点</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kern w:val="0"/>
                <w:sz w:val="18"/>
                <w:szCs w:val="18"/>
              </w:rPr>
              <w:t>ID:9359</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9</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最高诊断单位</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kern w:val="0"/>
                <w:sz w:val="18"/>
                <w:szCs w:val="18"/>
              </w:rPr>
              <w:t>ID:936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0</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诊断依据</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kern w:val="0"/>
                <w:sz w:val="18"/>
                <w:szCs w:val="18"/>
              </w:rPr>
              <w:t>ID:1081</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1</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根本死因编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 xml:space="preserve">ICD-10 </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2</w:t>
            </w:r>
          </w:p>
        </w:tc>
        <w:tc>
          <w:tcPr>
            <w:tcW w:w="1701" w:type="dxa"/>
            <w:shd w:val="clear" w:color="auto" w:fill="FFFFFF" w:themeFill="background1"/>
            <w:vAlign w:val="center"/>
          </w:tcPr>
          <w:p w:rsidR="0024591F" w:rsidRDefault="0024591F" w:rsidP="0024591F">
            <w:pPr>
              <w:rPr>
                <w:sz w:val="18"/>
                <w:szCs w:val="18"/>
              </w:rPr>
            </w:pPr>
            <w:r>
              <w:rPr>
                <w:rFonts w:hint="eastAsia"/>
                <w:sz w:val="18"/>
                <w:szCs w:val="18"/>
              </w:rPr>
              <w:t>统计分类号</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参见</w:t>
            </w:r>
            <w:r>
              <w:rPr>
                <w:kern w:val="0"/>
                <w:sz w:val="18"/>
                <w:szCs w:val="18"/>
              </w:rPr>
              <w:t>CCD</w:t>
            </w:r>
            <w:r>
              <w:rPr>
                <w:rFonts w:ascii="宋体" w:cs="宋体" w:hint="eastAsia"/>
                <w:kern w:val="0"/>
                <w:sz w:val="18"/>
                <w:szCs w:val="18"/>
                <w:lang w:val="zh-CN"/>
              </w:rPr>
              <w:t>代码表</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3</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住院号</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4</w:t>
            </w:r>
          </w:p>
        </w:tc>
        <w:tc>
          <w:tcPr>
            <w:tcW w:w="1701" w:type="dxa"/>
            <w:shd w:val="clear" w:color="auto" w:fill="FFFFFF" w:themeFill="background1"/>
            <w:vAlign w:val="center"/>
          </w:tcPr>
          <w:p w:rsidR="0024591F" w:rsidRDefault="0024591F" w:rsidP="0024591F">
            <w:pPr>
              <w:rPr>
                <w:rFonts w:ascii="宋体" w:hAnsi="宋体" w:cs="宋体"/>
                <w:sz w:val="18"/>
                <w:szCs w:val="18"/>
              </w:rPr>
            </w:pPr>
            <w:proofErr w:type="gramStart"/>
            <w:r>
              <w:rPr>
                <w:rFonts w:hint="eastAsia"/>
                <w:sz w:val="18"/>
                <w:szCs w:val="18"/>
              </w:rPr>
              <w:t>报卡单位</w:t>
            </w:r>
            <w:proofErr w:type="gramEnd"/>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本院登录《浙江省慢性病监测信息管理系统》用户代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5</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a直接导致死亡的疾病ICD10编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ICD-1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6</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a发病到死亡的时间间隔</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7</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b直接导致死亡的疾病ICD10编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ICD-1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8</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b发病到死亡的时间间隔</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相关</w:t>
            </w:r>
            <w:r>
              <w:rPr>
                <w:kern w:val="0"/>
                <w:sz w:val="18"/>
                <w:szCs w:val="18"/>
              </w:rPr>
              <w:t>ICD10</w:t>
            </w:r>
            <w:proofErr w:type="gramStart"/>
            <w:r>
              <w:rPr>
                <w:rFonts w:ascii="宋体" w:cs="宋体" w:hint="eastAsia"/>
                <w:kern w:val="0"/>
                <w:sz w:val="18"/>
                <w:szCs w:val="18"/>
                <w:lang w:val="zh-CN"/>
              </w:rPr>
              <w:t>编码非</w:t>
            </w:r>
            <w:proofErr w:type="gramEnd"/>
            <w:r>
              <w:rPr>
                <w:rFonts w:ascii="宋体" w:cs="宋体" w:hint="eastAsia"/>
                <w:kern w:val="0"/>
                <w:sz w:val="18"/>
                <w:szCs w:val="18"/>
                <w:lang w:val="zh-CN"/>
              </w:rPr>
              <w:t>空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19</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c直接导致死亡的疾病ICD11编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ICD-1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0</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c发病到死亡的时间间隔</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相关</w:t>
            </w:r>
            <w:r>
              <w:rPr>
                <w:kern w:val="0"/>
                <w:sz w:val="18"/>
                <w:szCs w:val="18"/>
              </w:rPr>
              <w:t>ICD10</w:t>
            </w:r>
            <w:proofErr w:type="gramStart"/>
            <w:r>
              <w:rPr>
                <w:rFonts w:ascii="宋体" w:cs="宋体" w:hint="eastAsia"/>
                <w:kern w:val="0"/>
                <w:sz w:val="18"/>
                <w:szCs w:val="18"/>
                <w:lang w:val="zh-CN"/>
              </w:rPr>
              <w:t>编码非</w:t>
            </w:r>
            <w:proofErr w:type="gramEnd"/>
            <w:r>
              <w:rPr>
                <w:rFonts w:ascii="宋体" w:cs="宋体" w:hint="eastAsia"/>
                <w:kern w:val="0"/>
                <w:sz w:val="18"/>
                <w:szCs w:val="18"/>
                <w:lang w:val="zh-CN"/>
              </w:rPr>
              <w:t>空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1</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d直接导致死亡的疾病ICD12编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ICD-1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2</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d发病到死亡的时间间隔</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相关</w:t>
            </w:r>
            <w:r>
              <w:rPr>
                <w:kern w:val="0"/>
                <w:sz w:val="18"/>
                <w:szCs w:val="18"/>
              </w:rPr>
              <w:t>ICD10</w:t>
            </w:r>
            <w:proofErr w:type="gramStart"/>
            <w:r>
              <w:rPr>
                <w:rFonts w:ascii="宋体" w:cs="宋体" w:hint="eastAsia"/>
                <w:kern w:val="0"/>
                <w:sz w:val="18"/>
                <w:szCs w:val="18"/>
                <w:lang w:val="zh-CN"/>
              </w:rPr>
              <w:t>编码非</w:t>
            </w:r>
            <w:proofErr w:type="gramEnd"/>
            <w:r>
              <w:rPr>
                <w:rFonts w:ascii="宋体" w:cs="宋体" w:hint="eastAsia"/>
                <w:kern w:val="0"/>
                <w:sz w:val="18"/>
                <w:szCs w:val="18"/>
                <w:lang w:val="zh-CN"/>
              </w:rPr>
              <w:t>空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lastRenderedPageBreak/>
              <w:t>23</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诊断1 ICD-10代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ICD-1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4</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发病1到死亡时间间隔</w:t>
            </w:r>
          </w:p>
        </w:tc>
        <w:tc>
          <w:tcPr>
            <w:tcW w:w="1701" w:type="dxa"/>
            <w:shd w:val="clear" w:color="auto" w:fill="FFFFFF" w:themeFill="background1"/>
          </w:tcPr>
          <w:p w:rsidR="0024591F" w:rsidRDefault="0024591F" w:rsidP="0024591F">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5</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诊断2 ICD-10代码</w:t>
            </w:r>
          </w:p>
        </w:tc>
        <w:tc>
          <w:tcPr>
            <w:tcW w:w="1701" w:type="dxa"/>
            <w:shd w:val="clear" w:color="auto" w:fill="FFFFFF" w:themeFill="background1"/>
          </w:tcPr>
          <w:p w:rsidR="0024591F" w:rsidRDefault="0024591F" w:rsidP="0024591F">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ICD-1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6</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发病2到死亡时间间隔</w:t>
            </w:r>
          </w:p>
        </w:tc>
        <w:tc>
          <w:tcPr>
            <w:tcW w:w="1701" w:type="dxa"/>
            <w:shd w:val="clear" w:color="auto" w:fill="FFFFFF" w:themeFill="background1"/>
          </w:tcPr>
          <w:p w:rsidR="0024591F" w:rsidRDefault="0024591F" w:rsidP="0024591F">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7</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诊断3 ICD-10代码</w:t>
            </w:r>
          </w:p>
        </w:tc>
        <w:tc>
          <w:tcPr>
            <w:tcW w:w="1701" w:type="dxa"/>
            <w:shd w:val="clear" w:color="auto" w:fill="FFFFFF" w:themeFill="background1"/>
          </w:tcPr>
          <w:p w:rsidR="0024591F" w:rsidRDefault="0024591F" w:rsidP="0024591F">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国际疾病分类</w:t>
            </w:r>
            <w:r>
              <w:rPr>
                <w:kern w:val="0"/>
                <w:sz w:val="18"/>
                <w:szCs w:val="18"/>
              </w:rPr>
              <w:t>ICD-10</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8</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发病3到死亡时间间隔</w:t>
            </w:r>
          </w:p>
        </w:tc>
        <w:tc>
          <w:tcPr>
            <w:tcW w:w="1701" w:type="dxa"/>
            <w:shd w:val="clear" w:color="auto" w:fill="FFFFFF" w:themeFill="background1"/>
          </w:tcPr>
          <w:p w:rsidR="0024591F" w:rsidRDefault="0024591F" w:rsidP="0024591F">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29</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a直接导致死亡的疾病（手工填报）</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0</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b直接导致死亡的疾病（手工填报）</w:t>
            </w:r>
          </w:p>
        </w:tc>
        <w:tc>
          <w:tcPr>
            <w:tcW w:w="1701"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1</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c直接导致死亡的疾病（手工填报）</w:t>
            </w:r>
          </w:p>
        </w:tc>
        <w:tc>
          <w:tcPr>
            <w:tcW w:w="1701"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2</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d直接导致死亡的疾病（手工填报）</w:t>
            </w:r>
          </w:p>
        </w:tc>
        <w:tc>
          <w:tcPr>
            <w:tcW w:w="1701"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3</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诊断1（手工填报）</w:t>
            </w:r>
          </w:p>
        </w:tc>
        <w:tc>
          <w:tcPr>
            <w:tcW w:w="1701"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4</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诊断2（手工填报）</w:t>
            </w:r>
          </w:p>
        </w:tc>
        <w:tc>
          <w:tcPr>
            <w:tcW w:w="1701"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5</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其他疾病诊断3（手工填报）</w:t>
            </w:r>
          </w:p>
        </w:tc>
        <w:tc>
          <w:tcPr>
            <w:tcW w:w="1701"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6</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户籍地址类型</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kern w:val="0"/>
                <w:sz w:val="18"/>
                <w:szCs w:val="18"/>
              </w:rPr>
              <w:t xml:space="preserve">0. </w:t>
            </w:r>
            <w:r>
              <w:rPr>
                <w:rFonts w:ascii="宋体" w:cs="宋体" w:hint="eastAsia"/>
                <w:kern w:val="0"/>
                <w:sz w:val="18"/>
                <w:szCs w:val="18"/>
                <w:lang w:val="zh-CN"/>
              </w:rPr>
              <w:t>浙江省</w:t>
            </w:r>
            <w:r>
              <w:rPr>
                <w:kern w:val="0"/>
                <w:sz w:val="18"/>
                <w:szCs w:val="18"/>
              </w:rPr>
              <w:t xml:space="preserve">; 1. </w:t>
            </w:r>
            <w:r>
              <w:rPr>
                <w:rFonts w:ascii="宋体" w:cs="宋体" w:hint="eastAsia"/>
                <w:kern w:val="0"/>
                <w:sz w:val="18"/>
                <w:szCs w:val="18"/>
                <w:lang w:val="zh-CN"/>
              </w:rPr>
              <w:t>外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7</w:t>
            </w:r>
          </w:p>
        </w:tc>
        <w:tc>
          <w:tcPr>
            <w:tcW w:w="1701" w:type="dxa"/>
            <w:shd w:val="clear" w:color="auto" w:fill="FFFFFF" w:themeFill="background1"/>
            <w:vAlign w:val="center"/>
          </w:tcPr>
          <w:p w:rsidR="0024591F" w:rsidRDefault="0024591F" w:rsidP="0024591F">
            <w:pPr>
              <w:rPr>
                <w:rFonts w:ascii="宋体" w:hAnsi="宋体" w:cs="宋体"/>
                <w:sz w:val="18"/>
                <w:szCs w:val="18"/>
              </w:rPr>
            </w:pPr>
            <w:proofErr w:type="gramStart"/>
            <w:r>
              <w:rPr>
                <w:rFonts w:hint="eastAsia"/>
                <w:sz w:val="18"/>
                <w:szCs w:val="18"/>
              </w:rPr>
              <w:t>户口市</w:t>
            </w:r>
            <w:proofErr w:type="gramEnd"/>
            <w:r>
              <w:rPr>
                <w:rFonts w:hint="eastAsia"/>
                <w:sz w:val="18"/>
                <w:szCs w:val="18"/>
              </w:rPr>
              <w:t>代码（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kern w:val="0"/>
                <w:sz w:val="18"/>
                <w:szCs w:val="18"/>
              </w:rPr>
              <w:t>ID:</w:t>
            </w:r>
            <w:r w:rsidR="004A30CE">
              <w:rPr>
                <w:kern w:val="0"/>
                <w:sz w:val="18"/>
                <w:szCs w:val="18"/>
              </w:rPr>
              <w:t xml:space="preserve"> 市级代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户籍地址类型为</w:t>
            </w:r>
            <w:r>
              <w:rPr>
                <w:kern w:val="0"/>
                <w:sz w:val="18"/>
                <w:szCs w:val="18"/>
              </w:rPr>
              <w:t xml:space="preserve">0 </w:t>
            </w:r>
            <w:r>
              <w:rPr>
                <w:rFonts w:ascii="宋体" w:cs="宋体" w:hint="eastAsia"/>
                <w:kern w:val="0"/>
                <w:sz w:val="18"/>
                <w:szCs w:val="18"/>
                <w:lang w:val="zh-CN"/>
              </w:rPr>
              <w:t>浙江省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8</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户口区县代码（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kern w:val="0"/>
                <w:sz w:val="18"/>
                <w:szCs w:val="18"/>
              </w:rPr>
              <w:t>ID:</w:t>
            </w:r>
            <w:r w:rsidR="004A30CE">
              <w:rPr>
                <w:kern w:val="0"/>
                <w:sz w:val="18"/>
                <w:szCs w:val="18"/>
              </w:rPr>
              <w:t xml:space="preserve"> 区县级代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户籍地址类型为</w:t>
            </w:r>
            <w:r>
              <w:rPr>
                <w:kern w:val="0"/>
                <w:sz w:val="18"/>
                <w:szCs w:val="18"/>
              </w:rPr>
              <w:t xml:space="preserve">0 </w:t>
            </w:r>
            <w:r>
              <w:rPr>
                <w:rFonts w:ascii="宋体" w:cs="宋体" w:hint="eastAsia"/>
                <w:kern w:val="0"/>
                <w:sz w:val="18"/>
                <w:szCs w:val="18"/>
                <w:lang w:val="zh-CN"/>
              </w:rPr>
              <w:t>浙江省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39</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户口街道代码（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40</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户口详细地址（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户籍地址类型为</w:t>
            </w:r>
            <w:r>
              <w:rPr>
                <w:kern w:val="0"/>
                <w:sz w:val="18"/>
                <w:szCs w:val="18"/>
              </w:rPr>
              <w:t xml:space="preserve">0 </w:t>
            </w:r>
            <w:r>
              <w:rPr>
                <w:rFonts w:ascii="宋体" w:cs="宋体" w:hint="eastAsia"/>
                <w:kern w:val="0"/>
                <w:sz w:val="18"/>
                <w:szCs w:val="18"/>
                <w:lang w:val="zh-CN"/>
              </w:rPr>
              <w:t>浙江省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41</w:t>
            </w:r>
          </w:p>
        </w:tc>
        <w:tc>
          <w:tcPr>
            <w:tcW w:w="1701" w:type="dxa"/>
            <w:shd w:val="clear" w:color="auto" w:fill="FFFFFF" w:themeFill="background1"/>
            <w:vAlign w:val="center"/>
          </w:tcPr>
          <w:p w:rsidR="0024591F" w:rsidRDefault="0024591F" w:rsidP="0024591F">
            <w:pPr>
              <w:rPr>
                <w:rFonts w:ascii="宋体" w:hAnsi="宋体" w:cs="宋体"/>
                <w:sz w:val="18"/>
                <w:szCs w:val="18"/>
              </w:rPr>
            </w:pPr>
            <w:proofErr w:type="gramStart"/>
            <w:r>
              <w:rPr>
                <w:rFonts w:hint="eastAsia"/>
                <w:sz w:val="18"/>
                <w:szCs w:val="18"/>
              </w:rPr>
              <w:t>户口省</w:t>
            </w:r>
            <w:proofErr w:type="gramEnd"/>
            <w:r>
              <w:rPr>
                <w:rFonts w:hint="eastAsia"/>
                <w:sz w:val="18"/>
                <w:szCs w:val="18"/>
              </w:rPr>
              <w:t>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户籍地址类型为</w:t>
            </w:r>
            <w:r>
              <w:rPr>
                <w:kern w:val="0"/>
                <w:sz w:val="18"/>
                <w:szCs w:val="18"/>
              </w:rPr>
              <w:t xml:space="preserve">1 </w:t>
            </w:r>
            <w:r>
              <w:rPr>
                <w:rFonts w:ascii="宋体" w:cs="宋体" w:hint="eastAsia"/>
                <w:kern w:val="0"/>
                <w:sz w:val="18"/>
                <w:szCs w:val="18"/>
                <w:lang w:val="zh-CN"/>
              </w:rPr>
              <w:t>外省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42</w:t>
            </w:r>
          </w:p>
        </w:tc>
        <w:tc>
          <w:tcPr>
            <w:tcW w:w="1701" w:type="dxa"/>
            <w:shd w:val="clear" w:color="auto" w:fill="FFFFFF" w:themeFill="background1"/>
            <w:vAlign w:val="center"/>
          </w:tcPr>
          <w:p w:rsidR="0024591F" w:rsidRDefault="0024591F" w:rsidP="0024591F">
            <w:pPr>
              <w:rPr>
                <w:rFonts w:ascii="宋体" w:hAnsi="宋体" w:cs="宋体"/>
                <w:sz w:val="18"/>
                <w:szCs w:val="18"/>
              </w:rPr>
            </w:pPr>
            <w:proofErr w:type="gramStart"/>
            <w:r>
              <w:rPr>
                <w:rFonts w:hint="eastAsia"/>
                <w:sz w:val="18"/>
                <w:szCs w:val="18"/>
              </w:rPr>
              <w:t>户口市</w:t>
            </w:r>
            <w:proofErr w:type="gramEnd"/>
            <w:r>
              <w:rPr>
                <w:rFonts w:hint="eastAsia"/>
                <w:sz w:val="18"/>
                <w:szCs w:val="18"/>
              </w:rPr>
              <w:t>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户籍地址类型为</w:t>
            </w:r>
            <w:r>
              <w:rPr>
                <w:kern w:val="0"/>
                <w:sz w:val="18"/>
                <w:szCs w:val="18"/>
              </w:rPr>
              <w:t xml:space="preserve">1 </w:t>
            </w:r>
            <w:r>
              <w:rPr>
                <w:rFonts w:ascii="宋体" w:cs="宋体" w:hint="eastAsia"/>
                <w:kern w:val="0"/>
                <w:sz w:val="18"/>
                <w:szCs w:val="18"/>
                <w:lang w:val="zh-CN"/>
              </w:rPr>
              <w:t>外省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43</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户口区县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户籍地址类型为</w:t>
            </w:r>
            <w:r>
              <w:rPr>
                <w:kern w:val="0"/>
                <w:sz w:val="18"/>
                <w:szCs w:val="18"/>
              </w:rPr>
              <w:t xml:space="preserve">1 </w:t>
            </w:r>
            <w:r>
              <w:rPr>
                <w:rFonts w:ascii="宋体" w:cs="宋体" w:hint="eastAsia"/>
                <w:kern w:val="0"/>
                <w:sz w:val="18"/>
                <w:szCs w:val="18"/>
                <w:lang w:val="zh-CN"/>
              </w:rPr>
              <w:t>外省时必填</w:t>
            </w: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t>44</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户口街道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rPr>
                <w:rFonts w:ascii="宋体" w:hAnsi="宋体" w:cs="宋体"/>
                <w:sz w:val="18"/>
                <w:szCs w:val="18"/>
              </w:rPr>
            </w:pPr>
            <w:r>
              <w:rPr>
                <w:rFonts w:hint="eastAsia"/>
                <w:sz w:val="18"/>
                <w:szCs w:val="18"/>
              </w:rPr>
              <w:lastRenderedPageBreak/>
              <w:t>45</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户口详细地址（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户籍地址类型为</w:t>
            </w:r>
            <w:r>
              <w:rPr>
                <w:kern w:val="0"/>
                <w:sz w:val="18"/>
                <w:szCs w:val="18"/>
              </w:rPr>
              <w:t xml:space="preserve">1 </w:t>
            </w:r>
            <w:r>
              <w:rPr>
                <w:rFonts w:ascii="宋体" w:cs="宋体" w:hint="eastAsia"/>
                <w:kern w:val="0"/>
                <w:sz w:val="18"/>
                <w:szCs w:val="18"/>
                <w:lang w:val="zh-CN"/>
              </w:rPr>
              <w:t>外省时必填</w:t>
            </w: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46</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国家或地区</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文字填入（默认值为中国大陆）</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47</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居住地址类型</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必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kern w:val="0"/>
                <w:sz w:val="18"/>
                <w:szCs w:val="18"/>
              </w:rPr>
              <w:t xml:space="preserve">0. </w:t>
            </w:r>
            <w:r>
              <w:rPr>
                <w:rFonts w:ascii="宋体" w:cs="宋体" w:hint="eastAsia"/>
                <w:kern w:val="0"/>
                <w:sz w:val="18"/>
                <w:szCs w:val="18"/>
                <w:lang w:val="zh-CN"/>
              </w:rPr>
              <w:t>浙江省</w:t>
            </w:r>
            <w:r>
              <w:rPr>
                <w:kern w:val="0"/>
                <w:sz w:val="18"/>
                <w:szCs w:val="18"/>
              </w:rPr>
              <w:t xml:space="preserve">; 1. </w:t>
            </w:r>
            <w:r>
              <w:rPr>
                <w:rFonts w:ascii="宋体" w:cs="宋体" w:hint="eastAsia"/>
                <w:kern w:val="0"/>
                <w:sz w:val="18"/>
                <w:szCs w:val="18"/>
                <w:lang w:val="zh-CN"/>
              </w:rPr>
              <w:t>外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48</w:t>
            </w:r>
          </w:p>
        </w:tc>
        <w:tc>
          <w:tcPr>
            <w:tcW w:w="1701" w:type="dxa"/>
            <w:shd w:val="clear" w:color="auto" w:fill="FFFFFF" w:themeFill="background1"/>
            <w:vAlign w:val="center"/>
          </w:tcPr>
          <w:p w:rsidR="0024591F" w:rsidRDefault="0024591F" w:rsidP="0024591F">
            <w:pPr>
              <w:rPr>
                <w:rFonts w:ascii="宋体" w:hAnsi="宋体" w:cs="宋体"/>
                <w:sz w:val="18"/>
                <w:szCs w:val="18"/>
              </w:rPr>
            </w:pPr>
            <w:proofErr w:type="gramStart"/>
            <w:r>
              <w:rPr>
                <w:rFonts w:hint="eastAsia"/>
                <w:sz w:val="18"/>
                <w:szCs w:val="18"/>
              </w:rPr>
              <w:t>居住市</w:t>
            </w:r>
            <w:proofErr w:type="gramEnd"/>
            <w:r>
              <w:rPr>
                <w:rFonts w:hint="eastAsia"/>
                <w:sz w:val="18"/>
                <w:szCs w:val="18"/>
              </w:rPr>
              <w:t>代码（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kern w:val="0"/>
                <w:sz w:val="18"/>
                <w:szCs w:val="18"/>
              </w:rPr>
              <w:t>ID:</w:t>
            </w:r>
            <w:r w:rsidR="004A30CE">
              <w:rPr>
                <w:kern w:val="0"/>
                <w:sz w:val="18"/>
                <w:szCs w:val="18"/>
              </w:rPr>
              <w:t xml:space="preserve"> 市级代码</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居住地址类型为</w:t>
            </w:r>
            <w:r>
              <w:rPr>
                <w:kern w:val="0"/>
                <w:sz w:val="18"/>
                <w:szCs w:val="18"/>
              </w:rPr>
              <w:t xml:space="preserve">0 </w:t>
            </w:r>
            <w:r>
              <w:rPr>
                <w:rFonts w:ascii="宋体" w:cs="宋体" w:hint="eastAsia"/>
                <w:kern w:val="0"/>
                <w:sz w:val="18"/>
                <w:szCs w:val="18"/>
                <w:lang w:val="zh-CN"/>
              </w:rPr>
              <w:t>浙江省时必填</w:t>
            </w: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49</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居住区县代码（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kern w:val="0"/>
                <w:sz w:val="18"/>
                <w:szCs w:val="18"/>
              </w:rPr>
              <w:t>ID:</w:t>
            </w:r>
            <w:r w:rsidR="004A30CE">
              <w:rPr>
                <w:kern w:val="0"/>
                <w:sz w:val="18"/>
                <w:szCs w:val="18"/>
              </w:rPr>
              <w:t xml:space="preserve"> 区县级代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居住地址类型为</w:t>
            </w:r>
            <w:r>
              <w:rPr>
                <w:kern w:val="0"/>
                <w:sz w:val="18"/>
                <w:szCs w:val="18"/>
              </w:rPr>
              <w:t xml:space="preserve">0 </w:t>
            </w:r>
            <w:r>
              <w:rPr>
                <w:rFonts w:ascii="宋体" w:cs="宋体" w:hint="eastAsia"/>
                <w:kern w:val="0"/>
                <w:sz w:val="18"/>
                <w:szCs w:val="18"/>
                <w:lang w:val="zh-CN"/>
              </w:rPr>
              <w:t>浙江省时必填</w:t>
            </w: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50</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居住街道代码（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vAlign w:val="center"/>
          </w:tcPr>
          <w:p w:rsidR="0024591F" w:rsidRDefault="0024591F" w:rsidP="0024591F">
            <w:pPr>
              <w:autoSpaceDE w:val="0"/>
              <w:autoSpaceDN w:val="0"/>
              <w:adjustRightInd w:val="0"/>
              <w:jc w:val="center"/>
              <w:rPr>
                <w:kern w:val="0"/>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51</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居住详细地址（浙江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r>
              <w:rPr>
                <w:rFonts w:ascii="宋体" w:cs="宋体" w:hint="eastAsia"/>
                <w:kern w:val="0"/>
                <w:sz w:val="18"/>
                <w:szCs w:val="18"/>
                <w:lang w:val="zh-CN"/>
              </w:rPr>
              <w:t>居住地址类型为</w:t>
            </w:r>
            <w:r>
              <w:rPr>
                <w:kern w:val="0"/>
                <w:sz w:val="18"/>
                <w:szCs w:val="18"/>
              </w:rPr>
              <w:t xml:space="preserve">0 </w:t>
            </w:r>
            <w:r>
              <w:rPr>
                <w:rFonts w:ascii="宋体" w:cs="宋体" w:hint="eastAsia"/>
                <w:kern w:val="0"/>
                <w:sz w:val="18"/>
                <w:szCs w:val="18"/>
                <w:lang w:val="zh-CN"/>
              </w:rPr>
              <w:t>浙江省时必填</w:t>
            </w: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52</w:t>
            </w:r>
          </w:p>
        </w:tc>
        <w:tc>
          <w:tcPr>
            <w:tcW w:w="1701" w:type="dxa"/>
            <w:shd w:val="clear" w:color="auto" w:fill="FFFFFF" w:themeFill="background1"/>
            <w:vAlign w:val="center"/>
          </w:tcPr>
          <w:p w:rsidR="0024591F" w:rsidRDefault="0024591F" w:rsidP="0024591F">
            <w:pPr>
              <w:rPr>
                <w:rFonts w:ascii="宋体" w:hAnsi="宋体" w:cs="宋体"/>
                <w:sz w:val="18"/>
                <w:szCs w:val="18"/>
              </w:rPr>
            </w:pPr>
            <w:proofErr w:type="gramStart"/>
            <w:r>
              <w:rPr>
                <w:rFonts w:hint="eastAsia"/>
                <w:sz w:val="18"/>
                <w:szCs w:val="18"/>
              </w:rPr>
              <w:t>居住省</w:t>
            </w:r>
            <w:proofErr w:type="gramEnd"/>
            <w:r>
              <w:rPr>
                <w:rFonts w:hint="eastAsia"/>
                <w:sz w:val="18"/>
                <w:szCs w:val="18"/>
              </w:rPr>
              <w:t>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居住地址类型为</w:t>
            </w:r>
            <w:r>
              <w:rPr>
                <w:kern w:val="0"/>
                <w:sz w:val="18"/>
                <w:szCs w:val="18"/>
              </w:rPr>
              <w:t xml:space="preserve">1 </w:t>
            </w:r>
            <w:r>
              <w:rPr>
                <w:rFonts w:ascii="宋体" w:cs="宋体" w:hint="eastAsia"/>
                <w:kern w:val="0"/>
                <w:sz w:val="18"/>
                <w:szCs w:val="18"/>
                <w:lang w:val="zh-CN"/>
              </w:rPr>
              <w:t>外省时必填</w:t>
            </w: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53</w:t>
            </w:r>
          </w:p>
        </w:tc>
        <w:tc>
          <w:tcPr>
            <w:tcW w:w="1701" w:type="dxa"/>
            <w:shd w:val="clear" w:color="auto" w:fill="FFFFFF" w:themeFill="background1"/>
            <w:vAlign w:val="center"/>
          </w:tcPr>
          <w:p w:rsidR="0024591F" w:rsidRDefault="0024591F" w:rsidP="0024591F">
            <w:pPr>
              <w:rPr>
                <w:rFonts w:ascii="宋体" w:hAnsi="宋体" w:cs="宋体"/>
                <w:sz w:val="18"/>
                <w:szCs w:val="18"/>
              </w:rPr>
            </w:pPr>
            <w:proofErr w:type="gramStart"/>
            <w:r>
              <w:rPr>
                <w:rFonts w:hint="eastAsia"/>
                <w:sz w:val="18"/>
                <w:szCs w:val="18"/>
              </w:rPr>
              <w:t>居住市</w:t>
            </w:r>
            <w:proofErr w:type="gramEnd"/>
            <w:r>
              <w:rPr>
                <w:rFonts w:hint="eastAsia"/>
                <w:sz w:val="18"/>
                <w:szCs w:val="18"/>
              </w:rPr>
              <w:t>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居住地址类型为</w:t>
            </w:r>
            <w:r>
              <w:rPr>
                <w:kern w:val="0"/>
                <w:sz w:val="18"/>
                <w:szCs w:val="18"/>
              </w:rPr>
              <w:t xml:space="preserve">1 </w:t>
            </w:r>
            <w:r>
              <w:rPr>
                <w:rFonts w:ascii="宋体" w:cs="宋体" w:hint="eastAsia"/>
                <w:kern w:val="0"/>
                <w:sz w:val="18"/>
                <w:szCs w:val="18"/>
                <w:lang w:val="zh-CN"/>
              </w:rPr>
              <w:t>外省时必填</w:t>
            </w: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kern w:val="0"/>
                <w:sz w:val="18"/>
                <w:szCs w:val="18"/>
              </w:rPr>
              <w:t>54</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居住区县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居住地址类型为</w:t>
            </w:r>
            <w:r>
              <w:rPr>
                <w:kern w:val="0"/>
                <w:sz w:val="18"/>
                <w:szCs w:val="18"/>
              </w:rPr>
              <w:t xml:space="preserve">1 </w:t>
            </w:r>
            <w:r>
              <w:rPr>
                <w:rFonts w:ascii="宋体" w:cs="宋体" w:hint="eastAsia"/>
                <w:kern w:val="0"/>
                <w:sz w:val="18"/>
                <w:szCs w:val="18"/>
                <w:lang w:val="zh-CN"/>
              </w:rPr>
              <w:t>外省时必填</w:t>
            </w: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55</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居住街道代码（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选填</w:t>
            </w:r>
          </w:p>
        </w:tc>
        <w:tc>
          <w:tcPr>
            <w:tcW w:w="3685" w:type="dxa"/>
            <w:shd w:val="clear" w:color="auto" w:fill="FFFFFF" w:themeFill="background1"/>
          </w:tcPr>
          <w:p w:rsidR="0024591F" w:rsidRDefault="0024591F" w:rsidP="0024591F">
            <w:pPr>
              <w:autoSpaceDE w:val="0"/>
              <w:autoSpaceDN w:val="0"/>
              <w:adjustRightInd w:val="0"/>
              <w:rPr>
                <w:sz w:val="18"/>
                <w:szCs w:val="18"/>
              </w:rPr>
            </w:pPr>
            <w:r>
              <w:rPr>
                <w:rFonts w:ascii="宋体" w:cs="宋体" w:hint="eastAsia"/>
                <w:kern w:val="0"/>
                <w:sz w:val="18"/>
                <w:szCs w:val="18"/>
                <w:lang w:val="zh-CN"/>
              </w:rPr>
              <w:t>在指定网址下载，由软件公司定期更新</w:t>
            </w:r>
          </w:p>
        </w:tc>
        <w:tc>
          <w:tcPr>
            <w:tcW w:w="1701" w:type="dxa"/>
            <w:shd w:val="clear" w:color="auto" w:fill="FFFFFF" w:themeFill="background1"/>
            <w:vAlign w:val="center"/>
          </w:tcPr>
          <w:p w:rsidR="0024591F" w:rsidRDefault="0024591F" w:rsidP="0024591F">
            <w:pPr>
              <w:autoSpaceDE w:val="0"/>
              <w:autoSpaceDN w:val="0"/>
              <w:adjustRightInd w:val="0"/>
              <w:rPr>
                <w:kern w:val="0"/>
                <w:sz w:val="18"/>
                <w:szCs w:val="18"/>
              </w:rPr>
            </w:pPr>
          </w:p>
        </w:tc>
      </w:tr>
      <w:tr w:rsidR="0024591F" w:rsidRPr="00666822" w:rsidTr="00946597">
        <w:tc>
          <w:tcPr>
            <w:tcW w:w="710" w:type="dxa"/>
            <w:shd w:val="clear" w:color="auto" w:fill="FFFFFF" w:themeFill="background1"/>
            <w:vAlign w:val="center"/>
          </w:tcPr>
          <w:p w:rsidR="0024591F" w:rsidRDefault="00CB2EAF" w:rsidP="0024591F">
            <w:pPr>
              <w:widowControl/>
              <w:rPr>
                <w:kern w:val="0"/>
                <w:sz w:val="18"/>
                <w:szCs w:val="18"/>
              </w:rPr>
            </w:pPr>
            <w:r>
              <w:rPr>
                <w:rFonts w:hint="eastAsia"/>
                <w:kern w:val="0"/>
                <w:sz w:val="18"/>
                <w:szCs w:val="18"/>
              </w:rPr>
              <w:t>56</w:t>
            </w:r>
          </w:p>
        </w:tc>
        <w:tc>
          <w:tcPr>
            <w:tcW w:w="1701" w:type="dxa"/>
            <w:shd w:val="clear" w:color="auto" w:fill="FFFFFF" w:themeFill="background1"/>
            <w:vAlign w:val="center"/>
          </w:tcPr>
          <w:p w:rsidR="0024591F" w:rsidRDefault="0024591F" w:rsidP="0024591F">
            <w:pPr>
              <w:rPr>
                <w:rFonts w:ascii="宋体" w:hAnsi="宋体" w:cs="宋体"/>
                <w:sz w:val="18"/>
                <w:szCs w:val="18"/>
              </w:rPr>
            </w:pPr>
            <w:r>
              <w:rPr>
                <w:rFonts w:hint="eastAsia"/>
                <w:sz w:val="18"/>
                <w:szCs w:val="18"/>
              </w:rPr>
              <w:t>居住详细地址（外省）</w:t>
            </w: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条件必填</w:t>
            </w:r>
          </w:p>
        </w:tc>
        <w:tc>
          <w:tcPr>
            <w:tcW w:w="3685" w:type="dxa"/>
            <w:shd w:val="clear" w:color="auto" w:fill="FFFFFF" w:themeFill="background1"/>
            <w:vAlign w:val="center"/>
          </w:tcPr>
          <w:p w:rsidR="0024591F" w:rsidRDefault="0024591F" w:rsidP="0024591F">
            <w:pPr>
              <w:autoSpaceDE w:val="0"/>
              <w:autoSpaceDN w:val="0"/>
              <w:adjustRightInd w:val="0"/>
              <w:rPr>
                <w:kern w:val="0"/>
                <w:sz w:val="18"/>
                <w:szCs w:val="18"/>
              </w:rPr>
            </w:pPr>
          </w:p>
        </w:tc>
        <w:tc>
          <w:tcPr>
            <w:tcW w:w="1701" w:type="dxa"/>
            <w:shd w:val="clear" w:color="auto" w:fill="FFFFFF" w:themeFill="background1"/>
            <w:vAlign w:val="center"/>
          </w:tcPr>
          <w:p w:rsidR="0024591F" w:rsidRDefault="0024591F" w:rsidP="0024591F">
            <w:pPr>
              <w:autoSpaceDE w:val="0"/>
              <w:autoSpaceDN w:val="0"/>
              <w:adjustRightInd w:val="0"/>
              <w:rPr>
                <w:sz w:val="18"/>
                <w:szCs w:val="18"/>
              </w:rPr>
            </w:pPr>
            <w:r>
              <w:rPr>
                <w:rFonts w:ascii="宋体" w:cs="宋体" w:hint="eastAsia"/>
                <w:kern w:val="0"/>
                <w:sz w:val="18"/>
                <w:szCs w:val="18"/>
                <w:lang w:val="zh-CN"/>
              </w:rPr>
              <w:t>居住地址类型为</w:t>
            </w:r>
            <w:r>
              <w:rPr>
                <w:kern w:val="0"/>
                <w:sz w:val="18"/>
                <w:szCs w:val="18"/>
              </w:rPr>
              <w:t xml:space="preserve">1 </w:t>
            </w:r>
            <w:r>
              <w:rPr>
                <w:rFonts w:ascii="宋体" w:cs="宋体" w:hint="eastAsia"/>
                <w:kern w:val="0"/>
                <w:sz w:val="18"/>
                <w:szCs w:val="18"/>
                <w:lang w:val="zh-CN"/>
              </w:rPr>
              <w:t>外省时必填</w:t>
            </w:r>
          </w:p>
        </w:tc>
      </w:tr>
    </w:tbl>
    <w:p w:rsidR="009D0B78" w:rsidRDefault="009D0B78">
      <w:pPr>
        <w:pStyle w:val="3"/>
      </w:pPr>
      <w:bookmarkStart w:id="16" w:name="_Toc518485986"/>
      <w:r>
        <w:rPr>
          <w:rFonts w:hint="eastAsia"/>
        </w:rPr>
        <w:t xml:space="preserve">3.2.5 </w:t>
      </w:r>
      <w:r w:rsidR="00A50730">
        <w:rPr>
          <w:rFonts w:hint="eastAsia"/>
        </w:rPr>
        <w:t>队列面访疾病史</w:t>
      </w:r>
    </w:p>
    <w:p w:rsidR="004559C0" w:rsidRPr="007D4313" w:rsidRDefault="0003200C" w:rsidP="007D4313">
      <w:pPr>
        <w:pStyle w:val="ac"/>
        <w:ind w:firstLineChars="100" w:firstLine="280"/>
      </w:pPr>
      <w:r>
        <w:rPr>
          <w:rFonts w:hint="eastAsia"/>
        </w:rPr>
        <w:t>通过以往进行的队列面访疾病史</w:t>
      </w:r>
      <w:r w:rsidR="007D4313">
        <w:rPr>
          <w:rFonts w:hint="eastAsia"/>
        </w:rPr>
        <w:t>，这些信息通过队列人群标识的关联，补充到本系统的队列人群信息资源库中。</w:t>
      </w:r>
    </w:p>
    <w:p w:rsidR="00E72216" w:rsidRDefault="0034074F" w:rsidP="0034074F">
      <w:pPr>
        <w:pStyle w:val="4"/>
      </w:pPr>
      <w:r>
        <w:rPr>
          <w:rFonts w:hint="eastAsia"/>
        </w:rPr>
        <w:t xml:space="preserve">3.2.5.1 </w:t>
      </w:r>
      <w:r w:rsidR="00261AB8">
        <w:rPr>
          <w:rFonts w:hint="eastAsia"/>
        </w:rPr>
        <w:t>队列疾病</w:t>
      </w:r>
      <w:proofErr w:type="gramStart"/>
      <w:r w:rsidR="00261AB8">
        <w:rPr>
          <w:rFonts w:hint="eastAsia"/>
        </w:rPr>
        <w:t>史</w:t>
      </w:r>
      <w:r w:rsidR="006D6FED">
        <w:rPr>
          <w:rFonts w:hint="eastAsia"/>
        </w:rPr>
        <w:t>信息</w:t>
      </w:r>
      <w:proofErr w:type="gramEnd"/>
      <w:r w:rsidR="006D6FED">
        <w:rPr>
          <w:rFonts w:hint="eastAsia"/>
        </w:rPr>
        <w:t>导入</w:t>
      </w:r>
    </w:p>
    <w:p w:rsidR="001B23C9" w:rsidRPr="001B23C9" w:rsidRDefault="001B23C9" w:rsidP="001B23C9">
      <w:pPr>
        <w:ind w:firstLineChars="200" w:firstLine="560"/>
      </w:pPr>
      <w:r>
        <w:rPr>
          <w:rFonts w:hint="eastAsia"/>
        </w:rPr>
        <w:t>系统管理</w:t>
      </w:r>
      <w:r>
        <w:t>员或者</w:t>
      </w:r>
      <w:r>
        <w:rPr>
          <w:rFonts w:hint="eastAsia"/>
        </w:rPr>
        <w:t>面访管理人员，获取</w:t>
      </w:r>
      <w:r>
        <w:t>自己所属</w:t>
      </w:r>
      <w:r>
        <w:rPr>
          <w:rFonts w:hint="eastAsia"/>
        </w:rPr>
        <w:t>队列人群</w:t>
      </w:r>
      <w:r>
        <w:t>的</w:t>
      </w:r>
      <w:r w:rsidR="00E433DC">
        <w:rPr>
          <w:rFonts w:hint="eastAsia"/>
        </w:rPr>
        <w:t>队列人群</w:t>
      </w:r>
      <w:r>
        <w:t>，</w:t>
      </w:r>
      <w:r>
        <w:rPr>
          <w:rFonts w:hint="eastAsia"/>
        </w:rPr>
        <w:t>整理</w:t>
      </w:r>
      <w:r>
        <w:t>成</w:t>
      </w:r>
      <w:r>
        <w:rPr>
          <w:rFonts w:hint="eastAsia"/>
        </w:rPr>
        <w:t>EXCEL文档</w:t>
      </w:r>
      <w:r>
        <w:t>，导入系统中，</w:t>
      </w:r>
      <w:r>
        <w:rPr>
          <w:rFonts w:hint="eastAsia"/>
        </w:rPr>
        <w:t>并</w:t>
      </w:r>
      <w:r>
        <w:t>更新</w:t>
      </w:r>
      <w:r>
        <w:rPr>
          <w:rFonts w:hint="eastAsia"/>
        </w:rPr>
        <w:t>本系统</w:t>
      </w:r>
      <w:r w:rsidR="000419F7">
        <w:t>中的队列</w:t>
      </w:r>
      <w:r w:rsidR="000419F7">
        <w:rPr>
          <w:rFonts w:hint="eastAsia"/>
        </w:rPr>
        <w:t>疾病史</w:t>
      </w:r>
      <w:r>
        <w:t>信息。</w:t>
      </w:r>
    </w:p>
    <w:p w:rsidR="003E0B04" w:rsidRDefault="003E0B04">
      <w:pPr>
        <w:pStyle w:val="4"/>
      </w:pPr>
      <w:r>
        <w:rPr>
          <w:rFonts w:hint="eastAsia"/>
        </w:rPr>
        <w:lastRenderedPageBreak/>
        <w:t xml:space="preserve">3.2.5.2 </w:t>
      </w:r>
      <w:r w:rsidR="00495F1C">
        <w:rPr>
          <w:rFonts w:hint="eastAsia"/>
        </w:rPr>
        <w:t>队列疾病史</w:t>
      </w:r>
      <w:r w:rsidR="002E03C8">
        <w:rPr>
          <w:rFonts w:hint="eastAsia"/>
        </w:rPr>
        <w:t>导入</w:t>
      </w:r>
      <w:r w:rsidR="00EB2922">
        <w:rPr>
          <w:rFonts w:hint="eastAsia"/>
        </w:rPr>
        <w:t>情况</w:t>
      </w:r>
      <w:r w:rsidR="002E03C8">
        <w:rPr>
          <w:rFonts w:hint="eastAsia"/>
        </w:rPr>
        <w:t>一览</w:t>
      </w:r>
    </w:p>
    <w:p w:rsidR="00EB2922" w:rsidRDefault="00EB2922" w:rsidP="00EB2922">
      <w:pPr>
        <w:ind w:firstLineChars="200" w:firstLine="560"/>
      </w:pPr>
      <w:r>
        <w:rPr>
          <w:rFonts w:hint="eastAsia"/>
        </w:rPr>
        <w:t>系统</w:t>
      </w:r>
      <w:r>
        <w:t>管理员</w:t>
      </w:r>
      <w:r>
        <w:rPr>
          <w:rFonts w:hint="eastAsia"/>
        </w:rPr>
        <w:t>或者面访</w:t>
      </w:r>
      <w:r>
        <w:t>管理员</w:t>
      </w:r>
      <w:r>
        <w:rPr>
          <w:rFonts w:hint="eastAsia"/>
        </w:rPr>
        <w:t>系统</w:t>
      </w:r>
      <w:r>
        <w:t>根据导入时间</w:t>
      </w:r>
      <w:r>
        <w:rPr>
          <w:rFonts w:hint="eastAsia"/>
        </w:rPr>
        <w:t>段</w:t>
      </w:r>
      <w:r>
        <w:t>（</w:t>
      </w:r>
      <w:r>
        <w:rPr>
          <w:rFonts w:hint="eastAsia"/>
        </w:rPr>
        <w:t>验证时间</w:t>
      </w:r>
      <w:r>
        <w:t>）</w:t>
      </w:r>
      <w:r>
        <w:rPr>
          <w:rFonts w:hint="eastAsia"/>
        </w:rPr>
        <w:t>、</w:t>
      </w:r>
      <w:r>
        <w:t>姓名</w:t>
      </w:r>
      <w:r>
        <w:rPr>
          <w:rFonts w:hint="eastAsia"/>
        </w:rPr>
        <w:t>、身份证等条件</w:t>
      </w:r>
      <w:r>
        <w:t>查询Excel导入的情况。</w:t>
      </w:r>
    </w:p>
    <w:p w:rsidR="00EB2922" w:rsidRDefault="00EB2922" w:rsidP="00EB2922">
      <w:r>
        <w:t xml:space="preserve">   </w:t>
      </w:r>
      <w:r>
        <w:rPr>
          <w:rFonts w:hint="eastAsia"/>
        </w:rPr>
        <w:t>查询列表为：序号</w:t>
      </w:r>
      <w:r>
        <w:t>、</w:t>
      </w:r>
      <w:r>
        <w:rPr>
          <w:rFonts w:hint="eastAsia"/>
        </w:rPr>
        <w:t>合计</w:t>
      </w:r>
      <w:r>
        <w:t>上报数、</w:t>
      </w:r>
      <w:r>
        <w:rPr>
          <w:rFonts w:hint="eastAsia"/>
        </w:rPr>
        <w:t>正确</w:t>
      </w:r>
      <w:r>
        <w:t>上报数、</w:t>
      </w:r>
      <w:r>
        <w:rPr>
          <w:rFonts w:hint="eastAsia"/>
        </w:rPr>
        <w:t>错误</w:t>
      </w:r>
      <w:r>
        <w:t>上报数。</w:t>
      </w:r>
    </w:p>
    <w:p w:rsidR="002E03C8" w:rsidRPr="00EB2922" w:rsidRDefault="00EB2922" w:rsidP="002E03C8">
      <w:r>
        <w:rPr>
          <w:rFonts w:hint="eastAsia"/>
        </w:rPr>
        <w:t xml:space="preserve">   错误</w:t>
      </w:r>
      <w:r>
        <w:t>上报数可以查看</w:t>
      </w:r>
      <w:r>
        <w:rPr>
          <w:rFonts w:hint="eastAsia"/>
        </w:rPr>
        <w:t>每条具体</w:t>
      </w:r>
      <w:r>
        <w:t>的</w:t>
      </w:r>
      <w:r>
        <w:rPr>
          <w:rFonts w:hint="eastAsia"/>
        </w:rPr>
        <w:t>错误</w:t>
      </w:r>
      <w:r>
        <w:t>信息</w:t>
      </w:r>
      <w:r>
        <w:rPr>
          <w:rFonts w:hint="eastAsia"/>
        </w:rPr>
        <w:t>。</w:t>
      </w:r>
    </w:p>
    <w:p w:rsidR="007239DB" w:rsidRDefault="00485885" w:rsidP="007239DB">
      <w:pPr>
        <w:pStyle w:val="4"/>
      </w:pPr>
      <w:r>
        <w:rPr>
          <w:rFonts w:hint="eastAsia"/>
        </w:rPr>
        <w:t xml:space="preserve">3.2.5.3 </w:t>
      </w:r>
      <w:r w:rsidR="007239DB">
        <w:rPr>
          <w:rFonts w:hint="eastAsia"/>
        </w:rPr>
        <w:t>队列疾病信息数据项</w:t>
      </w:r>
    </w:p>
    <w:p w:rsidR="007239DB" w:rsidRPr="007239DB" w:rsidRDefault="000E01D7" w:rsidP="007239DB">
      <w:r>
        <w:rPr>
          <w:rFonts w:hint="eastAsia"/>
        </w:rPr>
        <w:t xml:space="preserve">    </w:t>
      </w:r>
      <w:r w:rsidR="00E17577">
        <w:rPr>
          <w:rFonts w:hint="eastAsia"/>
        </w:rPr>
        <w:t>由于队列疾病</w:t>
      </w:r>
      <w:r w:rsidR="000266BD">
        <w:rPr>
          <w:rFonts w:hint="eastAsia"/>
        </w:rPr>
        <w:t>信息数据项目太多，</w:t>
      </w:r>
      <w:r w:rsidR="007D6E48">
        <w:rPr>
          <w:rFonts w:hint="eastAsia"/>
        </w:rPr>
        <w:t>下面就不一一列举，</w:t>
      </w:r>
      <w:r w:rsidR="00374B65">
        <w:rPr>
          <w:rFonts w:hint="eastAsia"/>
        </w:rPr>
        <w:t>数据项目结构以及项目具体内容，见</w:t>
      </w:r>
      <w:r w:rsidR="00A411FE">
        <w:rPr>
          <w:rFonts w:hint="eastAsia"/>
        </w:rPr>
        <w:t>5.5</w:t>
      </w:r>
      <w:r w:rsidR="00A60A3E">
        <w:t xml:space="preserve"> 队列面访疾病史。</w:t>
      </w:r>
      <w:r w:rsidR="00A411FE">
        <w:rPr>
          <w:rFonts w:hint="eastAsia"/>
        </w:rPr>
        <w:t xml:space="preserve"> </w:t>
      </w:r>
    </w:p>
    <w:p w:rsidR="00AA6684" w:rsidRDefault="00AA6684" w:rsidP="00AA6684">
      <w:pPr>
        <w:pStyle w:val="2"/>
      </w:pPr>
      <w:r>
        <w:rPr>
          <w:rFonts w:hint="eastAsia"/>
        </w:rPr>
        <w:t>3.3</w:t>
      </w:r>
      <w:r>
        <w:t xml:space="preserve"> </w:t>
      </w:r>
      <w:r>
        <w:rPr>
          <w:rFonts w:hint="eastAsia"/>
        </w:rPr>
        <w:t>数据质控（服务端）</w:t>
      </w:r>
      <w:bookmarkEnd w:id="16"/>
      <w:r>
        <w:rPr>
          <w:rFonts w:hint="eastAsia"/>
        </w:rPr>
        <w:t xml:space="preserve"> </w:t>
      </w:r>
      <w:r w:rsidRPr="0077191D">
        <w:rPr>
          <w:rFonts w:hint="eastAsia"/>
          <w:color w:val="FF0000"/>
        </w:rPr>
        <w:t xml:space="preserve"> </w:t>
      </w:r>
    </w:p>
    <w:p w:rsidR="00AA6684" w:rsidRDefault="00EE3F04" w:rsidP="00AA6684">
      <w:pPr>
        <w:pStyle w:val="ac"/>
        <w:ind w:firstLine="560"/>
      </w:pPr>
      <w:r>
        <w:rPr>
          <w:rFonts w:hint="eastAsia"/>
        </w:rPr>
        <w:t>调查</w:t>
      </w:r>
      <w:r>
        <w:t>员</w:t>
      </w:r>
      <w:r w:rsidR="00425ACE">
        <w:rPr>
          <w:rFonts w:hint="eastAsia"/>
        </w:rPr>
        <w:t>面访</w:t>
      </w:r>
      <w:r w:rsidR="00425ACE">
        <w:t>、复核的</w:t>
      </w:r>
      <w:r w:rsidR="00425ACE">
        <w:rPr>
          <w:rFonts w:hint="eastAsia"/>
        </w:rPr>
        <w:t>队列</w:t>
      </w:r>
      <w:r w:rsidR="00520B21">
        <w:t>信息，</w:t>
      </w:r>
      <w:r>
        <w:rPr>
          <w:rFonts w:hint="eastAsia"/>
        </w:rPr>
        <w:t>面访</w:t>
      </w:r>
      <w:r w:rsidR="004722A9">
        <w:t>数据</w:t>
      </w:r>
      <w:r>
        <w:t>按照每个调查员</w:t>
      </w:r>
      <w:r w:rsidR="004722A9">
        <w:rPr>
          <w:rFonts w:hint="eastAsia"/>
        </w:rPr>
        <w:t>5</w:t>
      </w:r>
      <w:r w:rsidR="001947C8">
        <w:t>%</w:t>
      </w:r>
      <w:r w:rsidR="001947C8">
        <w:t>的比例进行抽查</w:t>
      </w:r>
      <w:r w:rsidR="00A911FE">
        <w:rPr>
          <w:rFonts w:hint="eastAsia"/>
        </w:rPr>
        <w:t>，</w:t>
      </w:r>
      <w:r w:rsidR="00A911FE">
        <w:t>开展质控</w:t>
      </w:r>
      <w:r w:rsidR="001947C8">
        <w:t>；</w:t>
      </w:r>
      <w:r w:rsidR="00370B35">
        <w:rPr>
          <w:rFonts w:hint="eastAsia"/>
        </w:rPr>
        <w:t>社区</w:t>
      </w:r>
      <w:r w:rsidR="00F418C1">
        <w:t>复核</w:t>
      </w:r>
      <w:r w:rsidR="00311127">
        <w:rPr>
          <w:rFonts w:hint="eastAsia"/>
        </w:rPr>
        <w:t>数据全部</w:t>
      </w:r>
      <w:r w:rsidR="00311127">
        <w:t>质控，</w:t>
      </w:r>
      <w:r w:rsidR="00370B35">
        <w:rPr>
          <w:rFonts w:hint="eastAsia"/>
        </w:rPr>
        <w:t>病例</w:t>
      </w:r>
      <w:bookmarkStart w:id="17" w:name="_GoBack"/>
      <w:bookmarkEnd w:id="17"/>
      <w:r w:rsidR="009056F5">
        <w:t>复核</w:t>
      </w:r>
      <w:r w:rsidR="001B2D4A">
        <w:rPr>
          <w:rFonts w:hint="eastAsia"/>
        </w:rPr>
        <w:t>数据</w:t>
      </w:r>
      <w:r w:rsidR="001B2D4A">
        <w:t>不用进行质控。</w:t>
      </w:r>
      <w:r w:rsidR="00AA6684">
        <w:t xml:space="preserve"> </w:t>
      </w:r>
    </w:p>
    <w:p w:rsidR="00AA6684" w:rsidRDefault="00AA6684" w:rsidP="00AA6684">
      <w:pPr>
        <w:pStyle w:val="3"/>
      </w:pPr>
      <w:bookmarkStart w:id="18" w:name="_Toc518485987"/>
      <w:r>
        <w:rPr>
          <w:rFonts w:hint="eastAsia"/>
        </w:rPr>
        <w:t>3.3.1 数据质</w:t>
      </w:r>
      <w:proofErr w:type="gramStart"/>
      <w:r>
        <w:rPr>
          <w:rFonts w:hint="eastAsia"/>
        </w:rPr>
        <w:t>控业务</w:t>
      </w:r>
      <w:proofErr w:type="gramEnd"/>
      <w:r>
        <w:t>流程</w:t>
      </w:r>
      <w:bookmarkEnd w:id="18"/>
    </w:p>
    <w:p w:rsidR="006016EC" w:rsidRDefault="00AA6684" w:rsidP="00AA6684">
      <w:r>
        <w:rPr>
          <w:rFonts w:hint="eastAsia"/>
        </w:rPr>
        <w:t xml:space="preserve">  </w:t>
      </w:r>
      <w:r w:rsidR="006016EC">
        <w:rPr>
          <w:rFonts w:hint="eastAsia"/>
          <w:noProof/>
        </w:rPr>
        <w:lastRenderedPageBreak/>
        <w:drawing>
          <wp:inline distT="0" distB="0" distL="0" distR="0">
            <wp:extent cx="6112510" cy="5395729"/>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数据质控.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16499" cy="5399250"/>
                    </a:xfrm>
                    <a:prstGeom prst="rect">
                      <a:avLst/>
                    </a:prstGeom>
                  </pic:spPr>
                </pic:pic>
              </a:graphicData>
            </a:graphic>
          </wp:inline>
        </w:drawing>
      </w:r>
    </w:p>
    <w:p w:rsidR="00AA6684" w:rsidRPr="00C901E7" w:rsidRDefault="00AA6684" w:rsidP="00AA6684">
      <w:r>
        <w:t xml:space="preserve"> </w:t>
      </w:r>
      <w:r w:rsidR="0093277C">
        <w:t xml:space="preserve"> </w:t>
      </w:r>
      <w:r>
        <w:rPr>
          <w:rFonts w:hint="eastAsia"/>
        </w:rPr>
        <w:t>流程说明</w:t>
      </w:r>
      <w:r>
        <w:t>：</w:t>
      </w:r>
      <w:r>
        <w:rPr>
          <w:rFonts w:hint="eastAsia"/>
        </w:rPr>
        <w:t>移动端由</w:t>
      </w:r>
      <w:r>
        <w:t>面访人员</w:t>
      </w:r>
      <w:r>
        <w:rPr>
          <w:rFonts w:hint="eastAsia"/>
        </w:rPr>
        <w:t>进行面访流程</w:t>
      </w:r>
      <w:r w:rsidR="00BA3887">
        <w:t>，或者是</w:t>
      </w:r>
      <w:r w:rsidR="004422B7">
        <w:rPr>
          <w:rFonts w:hint="eastAsia"/>
        </w:rPr>
        <w:t>社区</w:t>
      </w:r>
      <w:r>
        <w:t>复核流程之后，通过</w:t>
      </w:r>
      <w:r>
        <w:rPr>
          <w:rFonts w:hint="eastAsia"/>
        </w:rPr>
        <w:t>数据</w:t>
      </w:r>
      <w:r>
        <w:t>上传</w:t>
      </w:r>
      <w:r>
        <w:rPr>
          <w:rFonts w:hint="eastAsia"/>
        </w:rPr>
        <w:t>，把面访</w:t>
      </w:r>
      <w:r>
        <w:t>信息</w:t>
      </w:r>
      <w:r>
        <w:rPr>
          <w:rFonts w:hint="eastAsia"/>
        </w:rPr>
        <w:t>和</w:t>
      </w:r>
      <w:r w:rsidR="00917AD9">
        <w:rPr>
          <w:rFonts w:hint="eastAsia"/>
        </w:rPr>
        <w:t>社区</w:t>
      </w:r>
      <w:r w:rsidR="00500135">
        <w:t>复核信息上传到服务端，然后</w:t>
      </w:r>
      <w:r w:rsidR="00500135">
        <w:rPr>
          <w:rFonts w:hint="eastAsia"/>
        </w:rPr>
        <w:t>服务</w:t>
      </w:r>
      <w:proofErr w:type="gramStart"/>
      <w:r w:rsidR="00500135">
        <w:rPr>
          <w:rFonts w:hint="eastAsia"/>
        </w:rPr>
        <w:t>端</w:t>
      </w:r>
      <w:r w:rsidR="00500135">
        <w:t>分别</w:t>
      </w:r>
      <w:proofErr w:type="gramEnd"/>
      <w:r w:rsidR="00500135">
        <w:t>按照各自显示规则</w:t>
      </w:r>
      <w:r>
        <w:rPr>
          <w:rFonts w:hint="eastAsia"/>
        </w:rPr>
        <w:t>，</w:t>
      </w:r>
      <w:r w:rsidR="00500135">
        <w:rPr>
          <w:rFonts w:hint="eastAsia"/>
        </w:rPr>
        <w:t>进行</w:t>
      </w:r>
      <w:r w:rsidR="00500135">
        <w:t>显示，</w:t>
      </w:r>
      <w:r w:rsidR="00500135">
        <w:rPr>
          <w:rFonts w:hint="eastAsia"/>
        </w:rPr>
        <w:t>最后</w:t>
      </w:r>
      <w:r>
        <w:rPr>
          <w:rFonts w:hint="eastAsia"/>
        </w:rPr>
        <w:t>进行</w:t>
      </w:r>
      <w:r>
        <w:t>数据质控。</w:t>
      </w:r>
    </w:p>
    <w:p w:rsidR="00AA6684" w:rsidRDefault="00AA6684" w:rsidP="00AA6684">
      <w:pPr>
        <w:pStyle w:val="3"/>
      </w:pPr>
      <w:bookmarkStart w:id="19" w:name="_Toc518485988"/>
      <w:r>
        <w:rPr>
          <w:rFonts w:hint="eastAsia"/>
        </w:rPr>
        <w:t>3.3.2</w:t>
      </w:r>
      <w:r>
        <w:t xml:space="preserve"> 面访</w:t>
      </w:r>
      <w:r>
        <w:rPr>
          <w:rFonts w:hint="eastAsia"/>
        </w:rPr>
        <w:t>数据</w:t>
      </w:r>
      <w:r w:rsidR="003769A9">
        <w:rPr>
          <w:rFonts w:hint="eastAsia"/>
        </w:rPr>
        <w:t>质控</w:t>
      </w:r>
      <w:bookmarkEnd w:id="19"/>
    </w:p>
    <w:p w:rsidR="00AA6684" w:rsidRDefault="00AA6684" w:rsidP="00AA6684">
      <w:pPr>
        <w:ind w:firstLine="570"/>
      </w:pPr>
      <w:r>
        <w:rPr>
          <w:rFonts w:hint="eastAsia"/>
        </w:rPr>
        <w:t>项目</w:t>
      </w:r>
      <w:r>
        <w:t>管理员或者面访管理员可以</w:t>
      </w:r>
      <w:r>
        <w:rPr>
          <w:rFonts w:hint="eastAsia"/>
        </w:rPr>
        <w:t>按照</w:t>
      </w:r>
      <w:r>
        <w:t>每</w:t>
      </w:r>
      <w:r>
        <w:rPr>
          <w:rFonts w:hint="eastAsia"/>
        </w:rPr>
        <w:t>个</w:t>
      </w:r>
      <w:r>
        <w:t>调查员</w:t>
      </w:r>
      <w:r>
        <w:rPr>
          <w:rFonts w:hint="eastAsia"/>
        </w:rPr>
        <w:t>面访</w:t>
      </w:r>
      <w:r>
        <w:t>人数</w:t>
      </w:r>
      <w:r>
        <w:rPr>
          <w:rFonts w:hint="eastAsia"/>
        </w:rPr>
        <w:t>5</w:t>
      </w:r>
      <w:r>
        <w:t>%</w:t>
      </w:r>
      <w:r>
        <w:rPr>
          <w:rFonts w:hint="eastAsia"/>
        </w:rPr>
        <w:t>的</w:t>
      </w:r>
      <w:r w:rsidR="00C33E05">
        <w:t>人员，随机调出队列人员信息，来进行</w:t>
      </w:r>
      <w:r w:rsidR="00C33E05">
        <w:rPr>
          <w:rFonts w:hint="eastAsia"/>
        </w:rPr>
        <w:t>质控</w:t>
      </w:r>
      <w:r>
        <w:t>。</w:t>
      </w:r>
    </w:p>
    <w:p w:rsidR="00AA6684" w:rsidRDefault="00BA413D" w:rsidP="00AA6684">
      <w:pPr>
        <w:ind w:firstLine="570"/>
      </w:pPr>
      <w:r>
        <w:rPr>
          <w:rFonts w:hint="eastAsia"/>
        </w:rPr>
        <w:t>质控</w:t>
      </w:r>
      <w:r>
        <w:t>通过，</w:t>
      </w:r>
      <w:r>
        <w:rPr>
          <w:rFonts w:hint="eastAsia"/>
        </w:rPr>
        <w:t>质控</w:t>
      </w:r>
      <w:r>
        <w:t>完成</w:t>
      </w:r>
      <w:r w:rsidR="00AA6684">
        <w:t>。</w:t>
      </w:r>
    </w:p>
    <w:p w:rsidR="00AA6684" w:rsidRPr="00F67629" w:rsidRDefault="003A1F01" w:rsidP="00AA6684">
      <w:pPr>
        <w:ind w:firstLine="570"/>
      </w:pPr>
      <w:proofErr w:type="gramStart"/>
      <w:r>
        <w:rPr>
          <w:rFonts w:hint="eastAsia"/>
        </w:rPr>
        <w:lastRenderedPageBreak/>
        <w:t>质控</w:t>
      </w:r>
      <w:r w:rsidR="00AA6684">
        <w:t>不通过</w:t>
      </w:r>
      <w:proofErr w:type="gramEnd"/>
      <w:r w:rsidR="00AA6684">
        <w:t>，队列人员需重新面访。</w:t>
      </w:r>
    </w:p>
    <w:p w:rsidR="00AA6684" w:rsidRDefault="00AA6684" w:rsidP="00AA6684">
      <w:pPr>
        <w:pStyle w:val="3"/>
      </w:pPr>
      <w:bookmarkStart w:id="20" w:name="_Toc518485989"/>
      <w:r>
        <w:rPr>
          <w:rFonts w:hint="eastAsia"/>
        </w:rPr>
        <w:t>3.3.3 面访</w:t>
      </w:r>
      <w:r w:rsidR="007E5980">
        <w:rPr>
          <w:rFonts w:hint="eastAsia"/>
        </w:rPr>
        <w:t>数据</w:t>
      </w:r>
      <w:r>
        <w:t>质控</w:t>
      </w:r>
      <w:r>
        <w:rPr>
          <w:rFonts w:hint="eastAsia"/>
        </w:rPr>
        <w:t>一览</w:t>
      </w:r>
      <w:bookmarkEnd w:id="20"/>
    </w:p>
    <w:p w:rsidR="00AA6684" w:rsidRDefault="00AA6684" w:rsidP="00AA6684">
      <w:r>
        <w:rPr>
          <w:rFonts w:hint="eastAsia"/>
        </w:rPr>
        <w:t xml:space="preserve">  项目</w:t>
      </w:r>
      <w:r>
        <w:t>管理员或者面访管理员可以</w:t>
      </w:r>
      <w:r w:rsidR="00087F4A">
        <w:rPr>
          <w:rFonts w:hint="eastAsia"/>
        </w:rPr>
        <w:t>根据个人</w:t>
      </w:r>
      <w:r>
        <w:rPr>
          <w:rFonts w:hint="eastAsia"/>
        </w:rPr>
        <w:t>码</w:t>
      </w:r>
      <w:r>
        <w:t>、</w:t>
      </w:r>
      <w:r>
        <w:rPr>
          <w:rFonts w:hint="eastAsia"/>
        </w:rPr>
        <w:t>姓名</w:t>
      </w:r>
      <w:r>
        <w:t>、性别、</w:t>
      </w:r>
      <w:r>
        <w:rPr>
          <w:rFonts w:hint="eastAsia"/>
        </w:rPr>
        <w:t>身份证号</w:t>
      </w:r>
      <w:r>
        <w:t>、</w:t>
      </w:r>
      <w:r>
        <w:rPr>
          <w:rFonts w:hint="eastAsia"/>
        </w:rPr>
        <w:t>出生日期</w:t>
      </w:r>
      <w:r>
        <w:t>、祖籍、出生地</w:t>
      </w:r>
      <w:r>
        <w:rPr>
          <w:rFonts w:hint="eastAsia"/>
        </w:rPr>
        <w:t>、</w:t>
      </w:r>
      <w:r>
        <w:t>家庭住址</w:t>
      </w:r>
      <w:r>
        <w:rPr>
          <w:rFonts w:hint="eastAsia"/>
        </w:rPr>
        <w:t>等</w:t>
      </w:r>
      <w:r w:rsidR="00FD1F22">
        <w:t>条件查询</w:t>
      </w:r>
      <w:r w:rsidR="00FD1F22">
        <w:rPr>
          <w:rFonts w:hint="eastAsia"/>
        </w:rPr>
        <w:t>随访</w:t>
      </w:r>
      <w:r w:rsidR="00C70366">
        <w:rPr>
          <w:rFonts w:hint="eastAsia"/>
        </w:rPr>
        <w:t>个案</w:t>
      </w:r>
      <w:r>
        <w:t>信息。</w:t>
      </w:r>
    </w:p>
    <w:p w:rsidR="00AA6684" w:rsidRDefault="00AA6684" w:rsidP="00AA6684">
      <w:r>
        <w:rPr>
          <w:rFonts w:hint="eastAsia"/>
        </w:rPr>
        <w:t xml:space="preserve">  列表内容</w:t>
      </w:r>
      <w:r>
        <w:t>：</w:t>
      </w:r>
      <w:r w:rsidR="003151F6">
        <w:rPr>
          <w:rFonts w:hint="eastAsia"/>
        </w:rPr>
        <w:t>个人</w:t>
      </w:r>
      <w:r>
        <w:rPr>
          <w:rFonts w:hint="eastAsia"/>
        </w:rPr>
        <w:t>码</w:t>
      </w:r>
      <w:r>
        <w:t>、</w:t>
      </w:r>
      <w:r>
        <w:rPr>
          <w:rFonts w:hint="eastAsia"/>
        </w:rPr>
        <w:t>姓名</w:t>
      </w:r>
      <w:r>
        <w:t>、性别、</w:t>
      </w:r>
      <w:r>
        <w:rPr>
          <w:rFonts w:hint="eastAsia"/>
        </w:rPr>
        <w:t>身份证号</w:t>
      </w:r>
      <w:r>
        <w:t>、出生日期、祖籍、</w:t>
      </w:r>
      <w:proofErr w:type="gramStart"/>
      <w:r>
        <w:rPr>
          <w:rFonts w:hint="eastAsia"/>
        </w:rPr>
        <w:t>医</w:t>
      </w:r>
      <w:proofErr w:type="gramEnd"/>
      <w:r>
        <w:rPr>
          <w:rFonts w:hint="eastAsia"/>
        </w:rPr>
        <w:t>保</w:t>
      </w:r>
      <w:r>
        <w:t>信息、慢病信息、</w:t>
      </w:r>
      <w:r>
        <w:rPr>
          <w:rFonts w:hint="eastAsia"/>
        </w:rPr>
        <w:t>面访</w:t>
      </w:r>
      <w:r>
        <w:t>状态、</w:t>
      </w:r>
      <w:r>
        <w:rPr>
          <w:rFonts w:hint="eastAsia"/>
        </w:rPr>
        <w:t>质控</w:t>
      </w:r>
      <w:r>
        <w:t>状态</w:t>
      </w:r>
      <w:r>
        <w:rPr>
          <w:rFonts w:hint="eastAsia"/>
        </w:rPr>
        <w:t>、操作（面访</w:t>
      </w:r>
      <w:r>
        <w:t>质控</w:t>
      </w:r>
      <w:r>
        <w:rPr>
          <w:rFonts w:hint="eastAsia"/>
        </w:rPr>
        <w:t>）。</w:t>
      </w:r>
    </w:p>
    <w:p w:rsidR="00AA6684" w:rsidRDefault="00AA6684" w:rsidP="00AA6684">
      <w:proofErr w:type="gramStart"/>
      <w:r>
        <w:rPr>
          <w:rFonts w:hint="eastAsia"/>
        </w:rPr>
        <w:t>医</w:t>
      </w:r>
      <w:proofErr w:type="gramEnd"/>
      <w:r>
        <w:rPr>
          <w:rFonts w:hint="eastAsia"/>
        </w:rPr>
        <w:t>保信息</w:t>
      </w:r>
      <w:r>
        <w:t>：</w:t>
      </w:r>
      <w:r>
        <w:rPr>
          <w:rFonts w:hint="eastAsia"/>
        </w:rPr>
        <w:t>队列基本信息</w:t>
      </w:r>
      <w:r>
        <w:t>用身份证</w:t>
      </w:r>
      <w:r>
        <w:rPr>
          <w:rFonts w:hint="eastAsia"/>
        </w:rPr>
        <w:t>关联</w:t>
      </w:r>
      <w:proofErr w:type="gramStart"/>
      <w:r>
        <w:t>医</w:t>
      </w:r>
      <w:proofErr w:type="gramEnd"/>
      <w:r>
        <w:t>保信息。</w:t>
      </w:r>
    </w:p>
    <w:p w:rsidR="00AA6684" w:rsidRDefault="00AA6684" w:rsidP="00AA6684">
      <w:r>
        <w:rPr>
          <w:rFonts w:hint="eastAsia"/>
        </w:rPr>
        <w:t>慢病</w:t>
      </w:r>
      <w:r>
        <w:t>信息：</w:t>
      </w:r>
      <w:r>
        <w:rPr>
          <w:rFonts w:hint="eastAsia"/>
        </w:rPr>
        <w:t>队列基本</w:t>
      </w:r>
      <w:r>
        <w:t>信息</w:t>
      </w:r>
      <w:r>
        <w:rPr>
          <w:rFonts w:hint="eastAsia"/>
        </w:rPr>
        <w:t>用</w:t>
      </w:r>
      <w:r>
        <w:t>身份证关联慢病信息。</w:t>
      </w:r>
    </w:p>
    <w:p w:rsidR="00AA6684" w:rsidRDefault="00AA6684" w:rsidP="00AA6684">
      <w:pPr>
        <w:pStyle w:val="3"/>
      </w:pPr>
      <w:bookmarkStart w:id="21" w:name="_Toc518485990"/>
      <w:r>
        <w:rPr>
          <w:rFonts w:hint="eastAsia"/>
        </w:rPr>
        <w:t xml:space="preserve">3.3.4 </w:t>
      </w:r>
      <w:r w:rsidR="002739B7">
        <w:rPr>
          <w:rFonts w:hint="eastAsia"/>
        </w:rPr>
        <w:t>社区</w:t>
      </w:r>
      <w:r>
        <w:rPr>
          <w:rFonts w:hint="eastAsia"/>
        </w:rPr>
        <w:t>复核</w:t>
      </w:r>
      <w:r w:rsidR="0066029E">
        <w:rPr>
          <w:rFonts w:hint="eastAsia"/>
        </w:rPr>
        <w:t>质控</w:t>
      </w:r>
      <w:bookmarkEnd w:id="21"/>
    </w:p>
    <w:p w:rsidR="00AA6684" w:rsidRDefault="0037486F" w:rsidP="00F67A89">
      <w:r>
        <w:rPr>
          <w:rFonts w:hint="eastAsia"/>
        </w:rPr>
        <w:t xml:space="preserve">      </w:t>
      </w:r>
      <w:r w:rsidR="00000D88">
        <w:rPr>
          <w:rFonts w:hint="eastAsia"/>
        </w:rPr>
        <w:t>项目</w:t>
      </w:r>
      <w:r w:rsidR="00000D88">
        <w:t>管理员或者面访管理员</w:t>
      </w:r>
      <w:r w:rsidR="007468DF">
        <w:rPr>
          <w:rFonts w:hint="eastAsia"/>
        </w:rPr>
        <w:t>质控</w:t>
      </w:r>
      <w:r w:rsidR="005570CA">
        <w:rPr>
          <w:rFonts w:hint="eastAsia"/>
        </w:rPr>
        <w:t>社区复核</w:t>
      </w:r>
      <w:r w:rsidR="007468DF">
        <w:t>的</w:t>
      </w:r>
      <w:r w:rsidR="00414DA1">
        <w:rPr>
          <w:rFonts w:hint="eastAsia"/>
        </w:rPr>
        <w:t>队列</w:t>
      </w:r>
      <w:r w:rsidR="00414DA1">
        <w:t>人员，</w:t>
      </w:r>
      <w:r w:rsidR="00F43533">
        <w:rPr>
          <w:rFonts w:hint="eastAsia"/>
        </w:rPr>
        <w:t>病历复核</w:t>
      </w:r>
      <w:r w:rsidR="001E3979">
        <w:t>的队列人员不需要进行质控。</w:t>
      </w:r>
    </w:p>
    <w:p w:rsidR="00AA6684" w:rsidRDefault="00214F70" w:rsidP="00AA6684">
      <w:pPr>
        <w:ind w:firstLine="570"/>
      </w:pPr>
      <w:r>
        <w:rPr>
          <w:rFonts w:hint="eastAsia"/>
        </w:rPr>
        <w:t>质控</w:t>
      </w:r>
      <w:r>
        <w:t>通过，</w:t>
      </w:r>
      <w:r>
        <w:rPr>
          <w:rFonts w:hint="eastAsia"/>
        </w:rPr>
        <w:t>质控</w:t>
      </w:r>
      <w:r w:rsidR="00AA6684">
        <w:t>完成。</w:t>
      </w:r>
    </w:p>
    <w:p w:rsidR="005D168B" w:rsidRPr="00815963" w:rsidRDefault="000D6EA7" w:rsidP="00815963">
      <w:pPr>
        <w:ind w:firstLine="570"/>
      </w:pPr>
      <w:proofErr w:type="gramStart"/>
      <w:r>
        <w:rPr>
          <w:rFonts w:hint="eastAsia"/>
        </w:rPr>
        <w:t>质控</w:t>
      </w:r>
      <w:r w:rsidR="008B1DFD">
        <w:t>不通过</w:t>
      </w:r>
      <w:proofErr w:type="gramEnd"/>
      <w:r w:rsidR="008B1DFD">
        <w:t>，队列人员需重新</w:t>
      </w:r>
      <w:r w:rsidR="008B1DFD">
        <w:rPr>
          <w:rFonts w:hint="eastAsia"/>
        </w:rPr>
        <w:t>进行</w:t>
      </w:r>
      <w:r w:rsidR="005D5190">
        <w:rPr>
          <w:rFonts w:hint="eastAsia"/>
        </w:rPr>
        <w:t>数据</w:t>
      </w:r>
      <w:r w:rsidR="00AA6684">
        <w:rPr>
          <w:rFonts w:hint="eastAsia"/>
        </w:rPr>
        <w:t>复核</w:t>
      </w:r>
      <w:r w:rsidR="00AA6684">
        <w:t>。</w:t>
      </w:r>
    </w:p>
    <w:p w:rsidR="00AA6684" w:rsidRDefault="00AA6684" w:rsidP="00AA6684">
      <w:pPr>
        <w:pStyle w:val="3"/>
      </w:pPr>
      <w:bookmarkStart w:id="22" w:name="_Toc518485991"/>
      <w:r>
        <w:rPr>
          <w:rFonts w:hint="eastAsia"/>
        </w:rPr>
        <w:t xml:space="preserve">3.3.5 </w:t>
      </w:r>
      <w:r w:rsidR="00E07E02">
        <w:rPr>
          <w:rFonts w:hint="eastAsia"/>
        </w:rPr>
        <w:t>社区</w:t>
      </w:r>
      <w:r>
        <w:t>复核</w:t>
      </w:r>
      <w:r w:rsidR="00C62F4F">
        <w:rPr>
          <w:rFonts w:hint="eastAsia"/>
        </w:rPr>
        <w:t>数据</w:t>
      </w:r>
      <w:r w:rsidR="005F77B0">
        <w:rPr>
          <w:rFonts w:hint="eastAsia"/>
        </w:rPr>
        <w:t>质控</w:t>
      </w:r>
      <w:r>
        <w:t>一览</w:t>
      </w:r>
      <w:bookmarkEnd w:id="22"/>
    </w:p>
    <w:p w:rsidR="00AA6684" w:rsidRDefault="00AA6684" w:rsidP="00AA6684">
      <w:pPr>
        <w:ind w:firstLineChars="100" w:firstLine="280"/>
      </w:pPr>
      <w:r>
        <w:rPr>
          <w:rFonts w:hint="eastAsia"/>
        </w:rPr>
        <w:t>项目</w:t>
      </w:r>
      <w:r>
        <w:t>管理员或者面访管理员可以</w:t>
      </w:r>
      <w:r w:rsidR="00FC69D7">
        <w:rPr>
          <w:rFonts w:hint="eastAsia"/>
        </w:rPr>
        <w:t>根据个人</w:t>
      </w:r>
      <w:r>
        <w:rPr>
          <w:rFonts w:hint="eastAsia"/>
        </w:rPr>
        <w:t>码</w:t>
      </w:r>
      <w:r>
        <w:t>、</w:t>
      </w:r>
      <w:r>
        <w:rPr>
          <w:rFonts w:hint="eastAsia"/>
        </w:rPr>
        <w:t>姓名</w:t>
      </w:r>
      <w:r>
        <w:t>、性别、</w:t>
      </w:r>
      <w:r>
        <w:rPr>
          <w:rFonts w:hint="eastAsia"/>
        </w:rPr>
        <w:t>身份证号</w:t>
      </w:r>
      <w:r>
        <w:t>、</w:t>
      </w:r>
      <w:r>
        <w:rPr>
          <w:rFonts w:hint="eastAsia"/>
        </w:rPr>
        <w:t>出生日期</w:t>
      </w:r>
      <w:r w:rsidR="00EE0185">
        <w:t>、</w:t>
      </w:r>
      <w:r w:rsidR="00EE0185">
        <w:rPr>
          <w:rFonts w:hint="eastAsia"/>
        </w:rPr>
        <w:t>户</w:t>
      </w:r>
      <w:r>
        <w:t>籍、出生地</w:t>
      </w:r>
      <w:r>
        <w:rPr>
          <w:rFonts w:hint="eastAsia"/>
        </w:rPr>
        <w:t>、</w:t>
      </w:r>
      <w:r>
        <w:t>家庭住址</w:t>
      </w:r>
      <w:r>
        <w:rPr>
          <w:rFonts w:hint="eastAsia"/>
        </w:rPr>
        <w:t>等</w:t>
      </w:r>
      <w:r w:rsidR="00130A5F">
        <w:t>条件查询</w:t>
      </w:r>
      <w:r w:rsidR="00130A5F">
        <w:rPr>
          <w:rFonts w:hint="eastAsia"/>
        </w:rPr>
        <w:t>随访</w:t>
      </w:r>
      <w:r w:rsidR="00130A5F">
        <w:t>个案</w:t>
      </w:r>
      <w:r>
        <w:t>信息。</w:t>
      </w:r>
    </w:p>
    <w:p w:rsidR="00AA6684" w:rsidRDefault="00AA6684" w:rsidP="00AA6684">
      <w:pPr>
        <w:ind w:left="280" w:hangingChars="100" w:hanging="280"/>
      </w:pPr>
      <w:r>
        <w:rPr>
          <w:rFonts w:hint="eastAsia"/>
        </w:rPr>
        <w:t xml:space="preserve">  列表内容</w:t>
      </w:r>
      <w:r>
        <w:t>：</w:t>
      </w:r>
      <w:r w:rsidR="00A205BE">
        <w:rPr>
          <w:rFonts w:hint="eastAsia"/>
        </w:rPr>
        <w:t>个人</w:t>
      </w:r>
      <w:r>
        <w:rPr>
          <w:rFonts w:hint="eastAsia"/>
        </w:rPr>
        <w:t>码</w:t>
      </w:r>
      <w:r>
        <w:t>、</w:t>
      </w:r>
      <w:r>
        <w:rPr>
          <w:rFonts w:hint="eastAsia"/>
        </w:rPr>
        <w:t>姓名</w:t>
      </w:r>
      <w:r>
        <w:t>、性别、</w:t>
      </w:r>
      <w:r>
        <w:rPr>
          <w:rFonts w:hint="eastAsia"/>
        </w:rPr>
        <w:t>身份证号</w:t>
      </w:r>
      <w:r>
        <w:t>、出生日期、祖籍、</w:t>
      </w:r>
      <w:proofErr w:type="gramStart"/>
      <w:r>
        <w:rPr>
          <w:rFonts w:hint="eastAsia"/>
        </w:rPr>
        <w:t>医</w:t>
      </w:r>
      <w:proofErr w:type="gramEnd"/>
      <w:r>
        <w:rPr>
          <w:rFonts w:hint="eastAsia"/>
        </w:rPr>
        <w:t>保</w:t>
      </w:r>
      <w:r>
        <w:t>信息、慢病信息、</w:t>
      </w:r>
      <w:r>
        <w:rPr>
          <w:rFonts w:hint="eastAsia"/>
        </w:rPr>
        <w:t>面访</w:t>
      </w:r>
      <w:r>
        <w:t>状态、</w:t>
      </w:r>
      <w:r>
        <w:rPr>
          <w:rFonts w:hint="eastAsia"/>
        </w:rPr>
        <w:t>质控</w:t>
      </w:r>
      <w:r>
        <w:t>状态</w:t>
      </w:r>
      <w:r>
        <w:rPr>
          <w:rFonts w:hint="eastAsia"/>
        </w:rPr>
        <w:t>、操作（</w:t>
      </w:r>
      <w:r w:rsidR="00502CFF">
        <w:rPr>
          <w:rFonts w:hint="eastAsia"/>
        </w:rPr>
        <w:t>社区</w:t>
      </w:r>
      <w:r>
        <w:t>质控</w:t>
      </w:r>
      <w:r>
        <w:rPr>
          <w:rFonts w:hint="eastAsia"/>
        </w:rPr>
        <w:t>）。</w:t>
      </w:r>
    </w:p>
    <w:p w:rsidR="00AA6684" w:rsidRDefault="00AA6684" w:rsidP="00AA6684">
      <w:pPr>
        <w:ind w:firstLineChars="100" w:firstLine="280"/>
      </w:pPr>
      <w:proofErr w:type="gramStart"/>
      <w:r>
        <w:rPr>
          <w:rFonts w:hint="eastAsia"/>
        </w:rPr>
        <w:t>医</w:t>
      </w:r>
      <w:proofErr w:type="gramEnd"/>
      <w:r>
        <w:rPr>
          <w:rFonts w:hint="eastAsia"/>
        </w:rPr>
        <w:t>保信息</w:t>
      </w:r>
      <w:r>
        <w:t>：</w:t>
      </w:r>
      <w:r>
        <w:rPr>
          <w:rFonts w:hint="eastAsia"/>
        </w:rPr>
        <w:t>队列基本信息</w:t>
      </w:r>
      <w:r>
        <w:t>用身份证</w:t>
      </w:r>
      <w:r>
        <w:rPr>
          <w:rFonts w:hint="eastAsia"/>
        </w:rPr>
        <w:t>关联</w:t>
      </w:r>
      <w:proofErr w:type="gramStart"/>
      <w:r>
        <w:t>医</w:t>
      </w:r>
      <w:proofErr w:type="gramEnd"/>
      <w:r>
        <w:t>保信息。</w:t>
      </w:r>
    </w:p>
    <w:p w:rsidR="00AA6684" w:rsidRDefault="00AA6684" w:rsidP="00AA6684">
      <w:pPr>
        <w:ind w:firstLineChars="100" w:firstLine="280"/>
      </w:pPr>
      <w:r>
        <w:rPr>
          <w:rFonts w:hint="eastAsia"/>
        </w:rPr>
        <w:t>慢病</w:t>
      </w:r>
      <w:r>
        <w:t>信息：</w:t>
      </w:r>
      <w:r>
        <w:rPr>
          <w:rFonts w:hint="eastAsia"/>
        </w:rPr>
        <w:t>队列基本</w:t>
      </w:r>
      <w:r>
        <w:t>信息</w:t>
      </w:r>
      <w:r>
        <w:rPr>
          <w:rFonts w:hint="eastAsia"/>
        </w:rPr>
        <w:t>用</w:t>
      </w:r>
      <w:r>
        <w:t>身份证关联慢病信息。</w:t>
      </w:r>
    </w:p>
    <w:p w:rsidR="00AA6684" w:rsidRPr="001B6EFE" w:rsidRDefault="00AA6684" w:rsidP="00AA6684">
      <w:pPr>
        <w:ind w:firstLineChars="100" w:firstLine="280"/>
      </w:pPr>
      <w:r>
        <w:rPr>
          <w:rFonts w:hint="eastAsia"/>
        </w:rPr>
        <w:lastRenderedPageBreak/>
        <w:t>质控</w:t>
      </w:r>
      <w:r>
        <w:t>状态</w:t>
      </w:r>
      <w:r>
        <w:rPr>
          <w:rFonts w:hint="eastAsia"/>
        </w:rPr>
        <w:t>：</w:t>
      </w:r>
      <w:r w:rsidR="003C048A" w:rsidRPr="003C048A">
        <w:rPr>
          <w:rFonts w:hint="eastAsia"/>
        </w:rPr>
        <w:t xml:space="preserve">0 </w:t>
      </w:r>
      <w:proofErr w:type="gramStart"/>
      <w:r w:rsidR="003C048A" w:rsidRPr="003C048A">
        <w:rPr>
          <w:rFonts w:hint="eastAsia"/>
        </w:rPr>
        <w:t>未质控</w:t>
      </w:r>
      <w:proofErr w:type="gramEnd"/>
      <w:r w:rsidR="003C048A" w:rsidRPr="003C048A">
        <w:rPr>
          <w:rFonts w:hint="eastAsia"/>
        </w:rPr>
        <w:t xml:space="preserve"> 1.面访质</w:t>
      </w:r>
      <w:proofErr w:type="gramStart"/>
      <w:r w:rsidR="003C048A" w:rsidRPr="003C048A">
        <w:rPr>
          <w:rFonts w:hint="eastAsia"/>
        </w:rPr>
        <w:t>控通过</w:t>
      </w:r>
      <w:proofErr w:type="gramEnd"/>
      <w:r w:rsidR="003C048A" w:rsidRPr="003C048A">
        <w:rPr>
          <w:rFonts w:hint="eastAsia"/>
        </w:rPr>
        <w:t xml:space="preserve"> 2.面访</w:t>
      </w:r>
      <w:proofErr w:type="gramStart"/>
      <w:r w:rsidR="003C048A" w:rsidRPr="003C048A">
        <w:rPr>
          <w:rFonts w:hint="eastAsia"/>
        </w:rPr>
        <w:t>质控未通过</w:t>
      </w:r>
      <w:proofErr w:type="gramEnd"/>
      <w:r w:rsidR="003C048A" w:rsidRPr="003C048A">
        <w:rPr>
          <w:rFonts w:hint="eastAsia"/>
        </w:rPr>
        <w:t>3.</w:t>
      </w:r>
      <w:r w:rsidR="00A454A8">
        <w:rPr>
          <w:rFonts w:hint="eastAsia"/>
        </w:rPr>
        <w:t>社区复核</w:t>
      </w:r>
      <w:r w:rsidR="003C048A" w:rsidRPr="003C048A">
        <w:rPr>
          <w:rFonts w:hint="eastAsia"/>
        </w:rPr>
        <w:t>质</w:t>
      </w:r>
      <w:proofErr w:type="gramStart"/>
      <w:r w:rsidR="003C048A" w:rsidRPr="003C048A">
        <w:rPr>
          <w:rFonts w:hint="eastAsia"/>
        </w:rPr>
        <w:t>控通过</w:t>
      </w:r>
      <w:proofErr w:type="gramEnd"/>
      <w:r w:rsidR="003C048A" w:rsidRPr="003C048A">
        <w:rPr>
          <w:rFonts w:hint="eastAsia"/>
        </w:rPr>
        <w:t>4.</w:t>
      </w:r>
      <w:r w:rsidR="0001362F">
        <w:rPr>
          <w:rFonts w:hint="eastAsia"/>
        </w:rPr>
        <w:t>社区复核</w:t>
      </w:r>
      <w:proofErr w:type="gramStart"/>
      <w:r w:rsidR="003C048A" w:rsidRPr="003C048A">
        <w:rPr>
          <w:rFonts w:hint="eastAsia"/>
        </w:rPr>
        <w:t>质控未通过</w:t>
      </w:r>
      <w:proofErr w:type="gramEnd"/>
      <w:r w:rsidR="003C048A" w:rsidRPr="003C048A">
        <w:rPr>
          <w:rFonts w:hint="eastAsia"/>
        </w:rPr>
        <w:t>。</w:t>
      </w:r>
      <w:r w:rsidR="003C048A" w:rsidRPr="001B6EFE">
        <w:t xml:space="preserve"> </w:t>
      </w:r>
    </w:p>
    <w:p w:rsidR="00AA6684" w:rsidRDefault="00AA6684" w:rsidP="00AA6684">
      <w:pPr>
        <w:pStyle w:val="2"/>
      </w:pPr>
      <w:bookmarkStart w:id="23" w:name="_Toc518485992"/>
      <w:r>
        <w:rPr>
          <w:rFonts w:hint="eastAsia"/>
        </w:rPr>
        <w:t>3.4</w:t>
      </w:r>
      <w:r>
        <w:t xml:space="preserve"> </w:t>
      </w:r>
      <w:r>
        <w:rPr>
          <w:rFonts w:hint="eastAsia"/>
        </w:rPr>
        <w:t>业务统计（服务端）</w:t>
      </w:r>
      <w:bookmarkEnd w:id="23"/>
    </w:p>
    <w:p w:rsidR="00AA6684" w:rsidRDefault="00AA6684" w:rsidP="000D366B">
      <w:pPr>
        <w:pStyle w:val="ac"/>
        <w:ind w:firstLine="560"/>
      </w:pPr>
      <w:r>
        <w:rPr>
          <w:rFonts w:hint="eastAsia"/>
        </w:rPr>
        <w:t>课题负责单位</w:t>
      </w:r>
      <w:r>
        <w:t>对各地的面访工作人员工作情况以及队列人群信息情况进行统计</w:t>
      </w:r>
      <w:r>
        <w:rPr>
          <w:rFonts w:hint="eastAsia"/>
        </w:rPr>
        <w:t>，</w:t>
      </w:r>
      <w:r>
        <w:t>主要包括但不限于以下内容</w:t>
      </w:r>
      <w:r>
        <w:rPr>
          <w:rFonts w:hint="eastAsia"/>
        </w:rPr>
        <w:t>：</w:t>
      </w:r>
    </w:p>
    <w:p w:rsidR="005C48D8" w:rsidRDefault="005C48D8" w:rsidP="005C48D8">
      <w:pPr>
        <w:pStyle w:val="3"/>
      </w:pPr>
      <w:bookmarkStart w:id="24" w:name="_Toc518485993"/>
      <w:r>
        <w:rPr>
          <w:rFonts w:hint="eastAsia"/>
        </w:rPr>
        <w:t>3.4.1</w:t>
      </w:r>
      <w:r w:rsidR="00F75915">
        <w:t xml:space="preserve"> </w:t>
      </w:r>
      <w:r w:rsidR="00F75915">
        <w:rPr>
          <w:rFonts w:hint="eastAsia"/>
        </w:rPr>
        <w:t>面访</w:t>
      </w:r>
      <w:r w:rsidR="00F75915">
        <w:t>人员工作量统计</w:t>
      </w:r>
      <w:bookmarkEnd w:id="24"/>
    </w:p>
    <w:p w:rsidR="00E316D8" w:rsidRDefault="0057711A" w:rsidP="004908A2">
      <w:pPr>
        <w:ind w:firstLine="570"/>
      </w:pPr>
      <w:r>
        <w:rPr>
          <w:rFonts w:hint="eastAsia"/>
        </w:rPr>
        <w:t>面访</w:t>
      </w:r>
      <w:r>
        <w:t>管理员以及项目管理员根据</w:t>
      </w:r>
      <w:r w:rsidR="00267296">
        <w:rPr>
          <w:rFonts w:hint="eastAsia"/>
        </w:rPr>
        <w:t>用户</w:t>
      </w:r>
      <w:r w:rsidR="00267296">
        <w:t>，</w:t>
      </w:r>
      <w:r w:rsidR="00267296">
        <w:rPr>
          <w:rFonts w:hint="eastAsia"/>
        </w:rPr>
        <w:t>面访</w:t>
      </w:r>
      <w:r w:rsidR="00267296">
        <w:t>时间段，</w:t>
      </w:r>
      <w:r w:rsidR="008E416E">
        <w:rPr>
          <w:rFonts w:hint="eastAsia"/>
        </w:rPr>
        <w:t>就诊</w:t>
      </w:r>
      <w:r w:rsidR="00D65499">
        <w:t>医院等等查询条件</w:t>
      </w:r>
      <w:r w:rsidR="00D65499">
        <w:rPr>
          <w:rFonts w:hint="eastAsia"/>
        </w:rPr>
        <w:t>，</w:t>
      </w:r>
      <w:r w:rsidR="00D65499">
        <w:t>查询出</w:t>
      </w:r>
      <w:r w:rsidR="008E4FD1">
        <w:rPr>
          <w:rFonts w:hint="eastAsia"/>
        </w:rPr>
        <w:t>面访人员</w:t>
      </w:r>
      <w:r w:rsidR="008E4FD1">
        <w:t>工作量</w:t>
      </w:r>
      <w:r w:rsidR="007C5C4D">
        <w:rPr>
          <w:rFonts w:hint="eastAsia"/>
        </w:rPr>
        <w:t>报表</w:t>
      </w:r>
      <w:r w:rsidR="007C5C4D">
        <w:t>。</w:t>
      </w:r>
    </w:p>
    <w:p w:rsidR="00F75915" w:rsidRDefault="00F47595" w:rsidP="004908A2">
      <w:pPr>
        <w:ind w:firstLine="570"/>
      </w:pPr>
      <w:r>
        <w:rPr>
          <w:rFonts w:hint="eastAsia"/>
        </w:rPr>
        <w:t>内容根据</w:t>
      </w:r>
      <w:r>
        <w:t>附件</w:t>
      </w:r>
      <w:r>
        <w:rPr>
          <w:rFonts w:hint="eastAsia"/>
        </w:rPr>
        <w:t>《</w:t>
      </w:r>
      <w:r w:rsidR="002B6020">
        <w:rPr>
          <w:rFonts w:hint="eastAsia"/>
        </w:rPr>
        <w:t>5.4</w:t>
      </w:r>
      <w:r w:rsidR="00264E5F">
        <w:t xml:space="preserve"> </w:t>
      </w:r>
      <w:r w:rsidR="00A46D33">
        <w:rPr>
          <w:rFonts w:hint="eastAsia"/>
        </w:rPr>
        <w:t>面访</w:t>
      </w:r>
      <w:r w:rsidR="00A46D33">
        <w:t>人员工作量</w:t>
      </w:r>
      <w:r>
        <w:rPr>
          <w:rFonts w:hint="eastAsia"/>
        </w:rPr>
        <w:t>》</w:t>
      </w:r>
      <w:r w:rsidR="004908A2">
        <w:rPr>
          <w:rFonts w:hint="eastAsia"/>
        </w:rPr>
        <w:t>。</w:t>
      </w:r>
    </w:p>
    <w:p w:rsidR="004908A2" w:rsidRDefault="004908A2" w:rsidP="004908A2">
      <w:pPr>
        <w:ind w:firstLine="570"/>
      </w:pPr>
      <w:r>
        <w:rPr>
          <w:rFonts w:hint="eastAsia"/>
        </w:rPr>
        <w:t>如图</w:t>
      </w:r>
      <w:r>
        <w:t>仅供参考：</w:t>
      </w:r>
    </w:p>
    <w:p w:rsidR="004908A2" w:rsidRPr="004908A2" w:rsidRDefault="004908A2" w:rsidP="004908A2">
      <w:pPr>
        <w:ind w:firstLine="570"/>
      </w:pPr>
      <w:r>
        <w:rPr>
          <w:noProof/>
        </w:rPr>
        <w:drawing>
          <wp:inline distT="0" distB="0" distL="0" distR="0" wp14:anchorId="50B5C392" wp14:editId="2687CF44">
            <wp:extent cx="5274310" cy="17532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753235"/>
                    </a:xfrm>
                    <a:prstGeom prst="rect">
                      <a:avLst/>
                    </a:prstGeom>
                  </pic:spPr>
                </pic:pic>
              </a:graphicData>
            </a:graphic>
          </wp:inline>
        </w:drawing>
      </w:r>
    </w:p>
    <w:p w:rsidR="00AA6684" w:rsidRPr="005310D5" w:rsidRDefault="00AA6684" w:rsidP="00AA6684">
      <w:pPr>
        <w:pStyle w:val="2"/>
      </w:pPr>
      <w:bookmarkStart w:id="25" w:name="_Toc518485994"/>
      <w:r>
        <w:rPr>
          <w:rFonts w:hint="eastAsia"/>
        </w:rPr>
        <w:t>3.5</w:t>
      </w:r>
      <w:r>
        <w:t xml:space="preserve"> </w:t>
      </w:r>
      <w:r>
        <w:rPr>
          <w:rFonts w:hint="eastAsia"/>
        </w:rPr>
        <w:t>系统管理（服务端）</w:t>
      </w:r>
      <w:bookmarkEnd w:id="25"/>
    </w:p>
    <w:p w:rsidR="00AA6684" w:rsidRDefault="00AA6684" w:rsidP="00AA6684">
      <w:pPr>
        <w:pStyle w:val="3"/>
      </w:pPr>
      <w:bookmarkStart w:id="26" w:name="_Toc518485995"/>
      <w:r>
        <w:rPr>
          <w:rFonts w:hint="eastAsia"/>
        </w:rPr>
        <w:t>3.5.1 机构</w:t>
      </w:r>
      <w:r>
        <w:t>管理</w:t>
      </w:r>
      <w:bookmarkEnd w:id="26"/>
    </w:p>
    <w:p w:rsidR="00AA6684" w:rsidRPr="00F7538B" w:rsidRDefault="00AA6684" w:rsidP="00AA6684">
      <w:pPr>
        <w:rPr>
          <w:rFonts w:eastAsia="仿宋_GB2312"/>
        </w:rPr>
      </w:pPr>
      <w:r>
        <w:rPr>
          <w:rFonts w:hint="eastAsia"/>
        </w:rPr>
        <w:t xml:space="preserve">  机构</w:t>
      </w:r>
      <w:r>
        <w:t>管理由系统</w:t>
      </w:r>
      <w:r>
        <w:rPr>
          <w:rFonts w:hint="eastAsia"/>
        </w:rPr>
        <w:t>（项目）管理</w:t>
      </w:r>
      <w:r>
        <w:t>员、</w:t>
      </w:r>
      <w:r>
        <w:rPr>
          <w:rFonts w:hint="eastAsia"/>
        </w:rPr>
        <w:t>面访</w:t>
      </w:r>
      <w:r>
        <w:t>管理员构成。</w:t>
      </w:r>
      <w:r>
        <w:rPr>
          <w:rFonts w:eastAsia="仿宋_GB2312" w:hint="eastAsia"/>
        </w:rPr>
        <w:t>系统管理员可以完成所有机构的增加、查看、修改、删除，</w:t>
      </w:r>
      <w:r>
        <w:rPr>
          <w:rFonts w:eastAsia="仿宋_GB2312"/>
        </w:rPr>
        <w:t>面访管理员完成</w:t>
      </w:r>
      <w:r w:rsidR="00DB576A">
        <w:rPr>
          <w:rFonts w:eastAsia="仿宋_GB2312" w:hint="eastAsia"/>
        </w:rPr>
        <w:t>所管辖</w:t>
      </w:r>
      <w:r>
        <w:rPr>
          <w:rFonts w:eastAsia="仿宋_GB2312"/>
        </w:rPr>
        <w:t>的机构的增加</w:t>
      </w:r>
      <w:r>
        <w:rPr>
          <w:rFonts w:eastAsia="仿宋_GB2312" w:hint="eastAsia"/>
        </w:rPr>
        <w:t>、</w:t>
      </w:r>
      <w:r>
        <w:rPr>
          <w:rFonts w:eastAsia="仿宋_GB2312"/>
        </w:rPr>
        <w:t>查看、修改、</w:t>
      </w:r>
      <w:r>
        <w:rPr>
          <w:rFonts w:eastAsia="仿宋_GB2312" w:hint="eastAsia"/>
        </w:rPr>
        <w:t>删除</w:t>
      </w:r>
      <w:r>
        <w:rPr>
          <w:rFonts w:eastAsia="仿宋_GB2312"/>
        </w:rPr>
        <w:t>工作。</w:t>
      </w:r>
      <w:r w:rsidR="00B907CC">
        <w:rPr>
          <w:rFonts w:eastAsia="仿宋_GB2312" w:hint="eastAsia"/>
        </w:rPr>
        <w:t>机构</w:t>
      </w:r>
      <w:r w:rsidR="00B907CC">
        <w:rPr>
          <w:rFonts w:eastAsia="仿宋_GB2312"/>
        </w:rPr>
        <w:t>结构</w:t>
      </w:r>
      <w:r w:rsidR="00146BBE">
        <w:rPr>
          <w:rFonts w:eastAsia="仿宋_GB2312" w:hint="eastAsia"/>
        </w:rPr>
        <w:t>按照树</w:t>
      </w:r>
      <w:r w:rsidR="00B907CC">
        <w:rPr>
          <w:rFonts w:eastAsia="仿宋_GB2312"/>
        </w:rPr>
        <w:t>结构来设定。</w:t>
      </w:r>
      <w:r w:rsidR="00761EA9">
        <w:rPr>
          <w:rFonts w:eastAsia="仿宋_GB2312" w:hint="eastAsia"/>
        </w:rPr>
        <w:lastRenderedPageBreak/>
        <w:t>这个</w:t>
      </w:r>
      <w:r w:rsidR="004A2D26">
        <w:rPr>
          <w:rFonts w:eastAsia="仿宋_GB2312"/>
        </w:rPr>
        <w:t>机构可以</w:t>
      </w:r>
      <w:r w:rsidR="004A2D26">
        <w:rPr>
          <w:rFonts w:eastAsia="仿宋_GB2312" w:hint="eastAsia"/>
        </w:rPr>
        <w:t>按</w:t>
      </w:r>
      <w:r w:rsidR="00761EA9">
        <w:rPr>
          <w:rFonts w:eastAsia="仿宋_GB2312"/>
        </w:rPr>
        <w:t>行政区划</w:t>
      </w:r>
      <w:r w:rsidR="00F01DBB">
        <w:rPr>
          <w:rFonts w:eastAsia="仿宋_GB2312" w:hint="eastAsia"/>
        </w:rPr>
        <w:t>划分</w:t>
      </w:r>
      <w:r w:rsidR="00761EA9">
        <w:rPr>
          <w:rFonts w:eastAsia="仿宋_GB2312"/>
        </w:rPr>
        <w:t>，也可以</w:t>
      </w:r>
      <w:r w:rsidR="00E35BD3">
        <w:rPr>
          <w:rFonts w:eastAsia="仿宋_GB2312" w:hint="eastAsia"/>
        </w:rPr>
        <w:t>按</w:t>
      </w:r>
      <w:r w:rsidR="00761EA9">
        <w:rPr>
          <w:rFonts w:eastAsia="仿宋_GB2312"/>
        </w:rPr>
        <w:t>小组形式</w:t>
      </w:r>
      <w:r w:rsidR="00E47FEB">
        <w:rPr>
          <w:rFonts w:eastAsia="仿宋_GB2312" w:hint="eastAsia"/>
        </w:rPr>
        <w:t>划分</w:t>
      </w:r>
      <w:r w:rsidR="00761EA9">
        <w:rPr>
          <w:rFonts w:eastAsia="仿宋_GB2312"/>
        </w:rPr>
        <w:t>，</w:t>
      </w:r>
      <w:proofErr w:type="gramStart"/>
      <w:r w:rsidR="00EA3A04">
        <w:rPr>
          <w:rFonts w:eastAsia="仿宋_GB2312" w:hint="eastAsia"/>
        </w:rPr>
        <w:t>分片区</w:t>
      </w:r>
      <w:proofErr w:type="gramEnd"/>
      <w:r w:rsidR="005B2A48">
        <w:rPr>
          <w:rFonts w:eastAsia="仿宋_GB2312" w:hint="eastAsia"/>
        </w:rPr>
        <w:t>等</w:t>
      </w:r>
      <w:r w:rsidR="00ED201B">
        <w:rPr>
          <w:rFonts w:eastAsia="仿宋_GB2312"/>
        </w:rPr>
        <w:t>多种形式</w:t>
      </w:r>
      <w:r w:rsidR="00ED201B">
        <w:rPr>
          <w:rFonts w:eastAsia="仿宋_GB2312" w:hint="eastAsia"/>
        </w:rPr>
        <w:t>来</w:t>
      </w:r>
      <w:r w:rsidR="00B72B2B">
        <w:rPr>
          <w:rFonts w:eastAsia="仿宋_GB2312"/>
        </w:rPr>
        <w:t>划分</w:t>
      </w:r>
      <w:r w:rsidR="00D57416">
        <w:rPr>
          <w:rFonts w:eastAsia="仿宋_GB2312" w:hint="eastAsia"/>
        </w:rPr>
        <w:t>。</w:t>
      </w:r>
    </w:p>
    <w:p w:rsidR="00AA6684" w:rsidRDefault="00AA6684" w:rsidP="00AA6684">
      <w:pPr>
        <w:pStyle w:val="4"/>
      </w:pPr>
      <w:r>
        <w:rPr>
          <w:rFonts w:hint="eastAsia"/>
        </w:rPr>
        <w:t>3.5.1</w:t>
      </w:r>
      <w:r>
        <w:t xml:space="preserve">.1 </w:t>
      </w:r>
      <w:r>
        <w:rPr>
          <w:rFonts w:hint="eastAsia"/>
        </w:rPr>
        <w:t>机构</w:t>
      </w:r>
      <w:r>
        <w:t>新增</w:t>
      </w:r>
    </w:p>
    <w:p w:rsidR="00AA6684" w:rsidRPr="0066671C" w:rsidRDefault="00AA6684" w:rsidP="00AA6684">
      <w:pPr>
        <w:ind w:firstLineChars="100" w:firstLine="280"/>
      </w:pPr>
      <w:r>
        <w:rPr>
          <w:rFonts w:eastAsia="仿宋_GB2312" w:hint="eastAsia"/>
        </w:rPr>
        <w:t>系统管理员可以完成所有机构的增加工作，</w:t>
      </w:r>
      <w:r>
        <w:rPr>
          <w:rFonts w:eastAsia="仿宋_GB2312"/>
        </w:rPr>
        <w:t>面访管理员完成</w:t>
      </w:r>
      <w:r w:rsidR="00C83914">
        <w:rPr>
          <w:rFonts w:eastAsia="仿宋_GB2312" w:hint="eastAsia"/>
        </w:rPr>
        <w:t>所管辖</w:t>
      </w:r>
      <w:r>
        <w:rPr>
          <w:rFonts w:eastAsia="仿宋_GB2312"/>
        </w:rPr>
        <w:t>的机构的增加工作。</w:t>
      </w:r>
    </w:p>
    <w:p w:rsidR="00AA6684" w:rsidRPr="00F051F1" w:rsidRDefault="00AA6684" w:rsidP="00AA6684">
      <w:pPr>
        <w:pStyle w:val="4"/>
      </w:pPr>
      <w:r>
        <w:t xml:space="preserve">3.5.1.2 </w:t>
      </w:r>
      <w:r>
        <w:rPr>
          <w:rFonts w:hint="eastAsia"/>
        </w:rPr>
        <w:t>机构</w:t>
      </w:r>
      <w:r>
        <w:t>查看</w:t>
      </w:r>
    </w:p>
    <w:p w:rsidR="00AA6684" w:rsidRPr="003E2077" w:rsidRDefault="00AA6684" w:rsidP="00AA6684">
      <w:pPr>
        <w:ind w:firstLineChars="100" w:firstLine="280"/>
      </w:pPr>
      <w:r>
        <w:rPr>
          <w:rFonts w:eastAsia="仿宋_GB2312" w:hint="eastAsia"/>
        </w:rPr>
        <w:t>系统管理员可以完成所有机构的查看，</w:t>
      </w:r>
      <w:r>
        <w:rPr>
          <w:rFonts w:eastAsia="仿宋_GB2312"/>
        </w:rPr>
        <w:t>面访管理员完成</w:t>
      </w:r>
      <w:r w:rsidR="00341AF0">
        <w:rPr>
          <w:rFonts w:eastAsia="仿宋_GB2312" w:hint="eastAsia"/>
        </w:rPr>
        <w:t>所管辖</w:t>
      </w:r>
      <w:r>
        <w:rPr>
          <w:rFonts w:eastAsia="仿宋_GB2312"/>
        </w:rPr>
        <w:t>的机构的查看工作。</w:t>
      </w:r>
    </w:p>
    <w:p w:rsidR="00AA6684" w:rsidRDefault="00AA6684" w:rsidP="00AA6684">
      <w:pPr>
        <w:pStyle w:val="4"/>
      </w:pPr>
      <w:r>
        <w:rPr>
          <w:rFonts w:hint="eastAsia"/>
        </w:rPr>
        <w:t xml:space="preserve">3.5.1.3 </w:t>
      </w:r>
      <w:r>
        <w:rPr>
          <w:rFonts w:hint="eastAsia"/>
        </w:rPr>
        <w:t>机构修改</w:t>
      </w:r>
    </w:p>
    <w:p w:rsidR="00AA6684" w:rsidRPr="00B9120F" w:rsidRDefault="00AA6684" w:rsidP="00AA6684">
      <w:pPr>
        <w:ind w:firstLineChars="100" w:firstLine="280"/>
      </w:pPr>
      <w:r>
        <w:rPr>
          <w:rFonts w:eastAsia="仿宋_GB2312" w:hint="eastAsia"/>
        </w:rPr>
        <w:t>系统管理员可以完成所有机构的修改，</w:t>
      </w:r>
      <w:r>
        <w:rPr>
          <w:rFonts w:eastAsia="仿宋_GB2312"/>
        </w:rPr>
        <w:t>面访管理员完成</w:t>
      </w:r>
      <w:r w:rsidR="00F124E7">
        <w:rPr>
          <w:rFonts w:eastAsia="仿宋_GB2312" w:hint="eastAsia"/>
        </w:rPr>
        <w:t>所管辖</w:t>
      </w:r>
      <w:r>
        <w:rPr>
          <w:rFonts w:eastAsia="仿宋_GB2312"/>
        </w:rPr>
        <w:t>的机构的修改工作。</w:t>
      </w:r>
    </w:p>
    <w:p w:rsidR="00AA6684" w:rsidRDefault="00AA6684" w:rsidP="00AA6684">
      <w:pPr>
        <w:pStyle w:val="4"/>
      </w:pPr>
      <w:r>
        <w:rPr>
          <w:rFonts w:hint="eastAsia"/>
        </w:rPr>
        <w:t xml:space="preserve">3.5.1.4 </w:t>
      </w:r>
      <w:r>
        <w:rPr>
          <w:rFonts w:hint="eastAsia"/>
        </w:rPr>
        <w:t>机构删除</w:t>
      </w:r>
    </w:p>
    <w:p w:rsidR="00AA6684" w:rsidRPr="00B9120F" w:rsidRDefault="00AA6684" w:rsidP="00AA6684">
      <w:pPr>
        <w:ind w:firstLineChars="100" w:firstLine="280"/>
      </w:pPr>
      <w:r>
        <w:rPr>
          <w:rFonts w:eastAsia="仿宋_GB2312" w:hint="eastAsia"/>
        </w:rPr>
        <w:t>系统管理员可以完成所有机构的删除，</w:t>
      </w:r>
      <w:r>
        <w:rPr>
          <w:rFonts w:eastAsia="仿宋_GB2312"/>
        </w:rPr>
        <w:t>面访管理员完成</w:t>
      </w:r>
      <w:r w:rsidR="00C4740F">
        <w:rPr>
          <w:rFonts w:eastAsia="仿宋_GB2312" w:hint="eastAsia"/>
        </w:rPr>
        <w:t>所管辖</w:t>
      </w:r>
      <w:r>
        <w:rPr>
          <w:rFonts w:eastAsia="仿宋_GB2312"/>
        </w:rPr>
        <w:t>的机构的</w:t>
      </w:r>
      <w:r>
        <w:rPr>
          <w:rFonts w:eastAsia="仿宋_GB2312" w:hint="eastAsia"/>
        </w:rPr>
        <w:t>删除</w:t>
      </w:r>
      <w:r>
        <w:rPr>
          <w:rFonts w:eastAsia="仿宋_GB2312"/>
        </w:rPr>
        <w:t>工作。</w:t>
      </w:r>
    </w:p>
    <w:p w:rsidR="00AA6684" w:rsidRDefault="00AA6684" w:rsidP="00AA6684">
      <w:pPr>
        <w:pStyle w:val="3"/>
      </w:pPr>
      <w:bookmarkStart w:id="27" w:name="_Toc518485996"/>
      <w:r>
        <w:rPr>
          <w:rFonts w:hint="eastAsia"/>
        </w:rPr>
        <w:t>3.</w:t>
      </w:r>
      <w:r>
        <w:t>5.2</w:t>
      </w:r>
      <w:r>
        <w:rPr>
          <w:rFonts w:hint="eastAsia"/>
        </w:rPr>
        <w:t xml:space="preserve"> 用户管理</w:t>
      </w:r>
      <w:bookmarkEnd w:id="27"/>
    </w:p>
    <w:p w:rsidR="00AA6684" w:rsidRDefault="00AA6684" w:rsidP="00AA6684">
      <w:pPr>
        <w:ind w:firstLine="420"/>
      </w:pPr>
      <w:r w:rsidRPr="00752CB6">
        <w:rPr>
          <w:rFonts w:eastAsia="仿宋_GB2312" w:hint="eastAsia"/>
        </w:rPr>
        <w:t>系统管理员</w:t>
      </w:r>
      <w:r>
        <w:rPr>
          <w:rFonts w:eastAsia="仿宋_GB2312" w:hint="eastAsia"/>
        </w:rPr>
        <w:t>和</w:t>
      </w:r>
      <w:r>
        <w:rPr>
          <w:rFonts w:eastAsia="仿宋_GB2312"/>
        </w:rPr>
        <w:t>面访管理员</w:t>
      </w:r>
      <w:r w:rsidRPr="00752CB6">
        <w:rPr>
          <w:rFonts w:eastAsia="仿宋_GB2312" w:hint="eastAsia"/>
        </w:rPr>
        <w:t>可以进行用户的增加、修改、查看、注销、启用。</w:t>
      </w:r>
      <w:r w:rsidRPr="005B43BC">
        <w:rPr>
          <w:rFonts w:eastAsia="仿宋_GB2312" w:hint="eastAsia"/>
        </w:rPr>
        <w:t>移动端</w:t>
      </w:r>
      <w:r w:rsidRPr="005B43BC">
        <w:rPr>
          <w:rFonts w:eastAsia="仿宋_GB2312"/>
        </w:rPr>
        <w:t>不分权限与角色，但是分</w:t>
      </w:r>
      <w:r w:rsidRPr="005B43BC">
        <w:rPr>
          <w:rFonts w:eastAsia="仿宋_GB2312" w:hint="eastAsia"/>
        </w:rPr>
        <w:t>用户</w:t>
      </w:r>
      <w:r w:rsidRPr="005B43BC">
        <w:rPr>
          <w:rFonts w:eastAsia="仿宋_GB2312"/>
        </w:rPr>
        <w:t>。</w:t>
      </w:r>
      <w:r w:rsidRPr="005B43BC">
        <w:rPr>
          <w:rFonts w:eastAsia="仿宋_GB2312" w:hint="eastAsia"/>
        </w:rPr>
        <w:t>移动</w:t>
      </w:r>
      <w:proofErr w:type="gramStart"/>
      <w:r w:rsidRPr="005B43BC">
        <w:rPr>
          <w:rFonts w:eastAsia="仿宋_GB2312" w:hint="eastAsia"/>
        </w:rPr>
        <w:t>端</w:t>
      </w:r>
      <w:r w:rsidRPr="005B43BC">
        <w:rPr>
          <w:rFonts w:hint="eastAsia"/>
        </w:rPr>
        <w:t>用户</w:t>
      </w:r>
      <w:proofErr w:type="gramEnd"/>
      <w:r w:rsidRPr="005B43BC">
        <w:rPr>
          <w:rFonts w:hint="eastAsia"/>
        </w:rPr>
        <w:t>绑定MCA地址，对应</w:t>
      </w:r>
      <w:r w:rsidRPr="005B43BC">
        <w:t>平板电脑才能用。</w:t>
      </w:r>
    </w:p>
    <w:p w:rsidR="00AA6684" w:rsidRDefault="00AA6684" w:rsidP="00AA6684">
      <w:pPr>
        <w:pStyle w:val="4"/>
      </w:pPr>
      <w:r>
        <w:rPr>
          <w:rFonts w:hint="eastAsia"/>
        </w:rPr>
        <w:lastRenderedPageBreak/>
        <w:t>3.5.2.1</w:t>
      </w:r>
      <w:r>
        <w:rPr>
          <w:rFonts w:hint="eastAsia"/>
        </w:rPr>
        <w:t>用户类型</w:t>
      </w:r>
    </w:p>
    <w:p w:rsidR="00AA6684" w:rsidRPr="00191301" w:rsidRDefault="00AA6684" w:rsidP="00AA6684">
      <w:r>
        <w:rPr>
          <w:rFonts w:hint="eastAsia"/>
        </w:rPr>
        <w:t xml:space="preserve">   系统用户类型分为两种，一种为“服务端”用户，用于在服务端的登录，区分角色于权限，另一种为“移动端</w:t>
      </w:r>
      <w:r>
        <w:t>”</w:t>
      </w:r>
      <w:r>
        <w:rPr>
          <w:rFonts w:hint="eastAsia"/>
        </w:rPr>
        <w:t>用户，用户需要绑定对应平板电脑的MAC地址才有</w:t>
      </w:r>
      <w:r>
        <w:t>权限登陆，</w:t>
      </w:r>
      <w:r>
        <w:rPr>
          <w:rFonts w:hint="eastAsia"/>
        </w:rPr>
        <w:t>可以</w:t>
      </w:r>
      <w:r>
        <w:t>多个用户对应一个</w:t>
      </w:r>
      <w:r>
        <w:rPr>
          <w:rFonts w:hint="eastAsia"/>
        </w:rPr>
        <w:t>MAC地址</w:t>
      </w:r>
      <w:r>
        <w:t>。</w:t>
      </w:r>
    </w:p>
    <w:p w:rsidR="00AA6684" w:rsidRDefault="00AA6684" w:rsidP="00AA6684">
      <w:pPr>
        <w:pStyle w:val="4"/>
      </w:pPr>
      <w:r>
        <w:rPr>
          <w:rFonts w:hint="eastAsia"/>
        </w:rPr>
        <w:t>3.5.2.2</w:t>
      </w:r>
      <w:r>
        <w:rPr>
          <w:rFonts w:hint="eastAsia"/>
        </w:rPr>
        <w:t>用户增加</w:t>
      </w:r>
    </w:p>
    <w:p w:rsidR="00AA6684" w:rsidRPr="0066671C" w:rsidRDefault="00AA6684" w:rsidP="00AA6684">
      <w:pPr>
        <w:ind w:firstLineChars="100" w:firstLine="280"/>
      </w:pPr>
      <w:r>
        <w:rPr>
          <w:rFonts w:eastAsia="仿宋_GB2312" w:hint="eastAsia"/>
        </w:rPr>
        <w:t>系统管理员可以完成所有用户的增加工作，</w:t>
      </w:r>
      <w:r>
        <w:rPr>
          <w:rFonts w:eastAsia="仿宋_GB2312"/>
        </w:rPr>
        <w:t>面访管理员完成</w:t>
      </w:r>
      <w:r w:rsidR="00430B1B">
        <w:rPr>
          <w:rFonts w:eastAsia="仿宋_GB2312" w:hint="eastAsia"/>
        </w:rPr>
        <w:t>所管辖</w:t>
      </w:r>
      <w:r>
        <w:rPr>
          <w:rFonts w:eastAsia="仿宋_GB2312"/>
        </w:rPr>
        <w:t>的机构的增加工作。</w:t>
      </w:r>
    </w:p>
    <w:p w:rsidR="00AA6684" w:rsidRDefault="00AA6684" w:rsidP="00AA6684">
      <w:pPr>
        <w:pStyle w:val="4"/>
      </w:pPr>
      <w:r>
        <w:rPr>
          <w:rFonts w:hint="eastAsia"/>
        </w:rPr>
        <w:t>3.5.2.3</w:t>
      </w:r>
      <w:r>
        <w:rPr>
          <w:rFonts w:hint="eastAsia"/>
        </w:rPr>
        <w:t>用户查看</w:t>
      </w:r>
    </w:p>
    <w:p w:rsidR="00AA6684" w:rsidRPr="00145373" w:rsidRDefault="00AA6684" w:rsidP="003E6020">
      <w:pPr>
        <w:ind w:firstLineChars="100" w:firstLine="280"/>
      </w:pPr>
      <w:r>
        <w:rPr>
          <w:rFonts w:eastAsia="仿宋_GB2312" w:hint="eastAsia"/>
        </w:rPr>
        <w:t>系统管理员可以查看所有机构的用户，</w:t>
      </w:r>
      <w:r>
        <w:rPr>
          <w:rFonts w:eastAsia="仿宋_GB2312"/>
        </w:rPr>
        <w:t>面访管理员</w:t>
      </w:r>
      <w:r w:rsidR="001F18F1">
        <w:rPr>
          <w:rFonts w:eastAsia="仿宋_GB2312" w:hint="eastAsia"/>
        </w:rPr>
        <w:t>查看所管辖</w:t>
      </w:r>
      <w:r>
        <w:rPr>
          <w:rFonts w:eastAsia="仿宋_GB2312"/>
        </w:rPr>
        <w:t>的</w:t>
      </w:r>
      <w:r>
        <w:rPr>
          <w:rFonts w:eastAsia="仿宋_GB2312" w:hint="eastAsia"/>
        </w:rPr>
        <w:t>用户</w:t>
      </w:r>
      <w:r>
        <w:rPr>
          <w:rFonts w:eastAsia="仿宋_GB2312"/>
        </w:rPr>
        <w:t>。</w:t>
      </w:r>
    </w:p>
    <w:p w:rsidR="00AA6684" w:rsidRDefault="00AA6684" w:rsidP="00AA6684">
      <w:pPr>
        <w:pStyle w:val="4"/>
      </w:pPr>
      <w:r>
        <w:t>3.5.2.4</w:t>
      </w:r>
      <w:r>
        <w:rPr>
          <w:rFonts w:hint="eastAsia"/>
        </w:rPr>
        <w:t>用户修改</w:t>
      </w:r>
    </w:p>
    <w:p w:rsidR="00AA6684" w:rsidRPr="00725F09" w:rsidRDefault="00AA6684" w:rsidP="00AA6684">
      <w:pPr>
        <w:ind w:firstLineChars="100" w:firstLine="280"/>
      </w:pPr>
      <w:r>
        <w:rPr>
          <w:rFonts w:eastAsia="仿宋_GB2312" w:hint="eastAsia"/>
        </w:rPr>
        <w:t>系统管理员可以完成所有用户的修改工作，</w:t>
      </w:r>
      <w:r>
        <w:rPr>
          <w:rFonts w:eastAsia="仿宋_GB2312"/>
        </w:rPr>
        <w:t>面访管理员完成</w:t>
      </w:r>
      <w:r w:rsidR="007C24D4">
        <w:rPr>
          <w:rFonts w:eastAsia="仿宋_GB2312" w:hint="eastAsia"/>
        </w:rPr>
        <w:t>所管辖</w:t>
      </w:r>
      <w:r>
        <w:rPr>
          <w:rFonts w:eastAsia="仿宋_GB2312"/>
        </w:rPr>
        <w:t>的</w:t>
      </w:r>
      <w:r>
        <w:rPr>
          <w:rFonts w:eastAsia="仿宋_GB2312" w:hint="eastAsia"/>
        </w:rPr>
        <w:t>用户</w:t>
      </w:r>
      <w:r>
        <w:rPr>
          <w:rFonts w:eastAsia="仿宋_GB2312"/>
        </w:rPr>
        <w:t>的</w:t>
      </w:r>
      <w:r>
        <w:rPr>
          <w:rFonts w:eastAsia="仿宋_GB2312" w:hint="eastAsia"/>
        </w:rPr>
        <w:t>修改</w:t>
      </w:r>
      <w:r>
        <w:rPr>
          <w:rFonts w:eastAsia="仿宋_GB2312"/>
        </w:rPr>
        <w:t>工作。</w:t>
      </w:r>
    </w:p>
    <w:p w:rsidR="00AA6684" w:rsidRDefault="00AA6684" w:rsidP="00AA6684">
      <w:pPr>
        <w:pStyle w:val="4"/>
      </w:pPr>
      <w:r>
        <w:rPr>
          <w:rFonts w:hint="eastAsia"/>
        </w:rPr>
        <w:t>3.5.2.5</w:t>
      </w:r>
      <w:r>
        <w:rPr>
          <w:rFonts w:hint="eastAsia"/>
        </w:rPr>
        <w:t>用户删除</w:t>
      </w:r>
    </w:p>
    <w:p w:rsidR="00AA6684" w:rsidRPr="002E5D76" w:rsidRDefault="00AA6684" w:rsidP="00AA6684">
      <w:pPr>
        <w:ind w:firstLineChars="100" w:firstLine="280"/>
      </w:pPr>
      <w:r>
        <w:rPr>
          <w:rFonts w:eastAsia="仿宋_GB2312" w:hint="eastAsia"/>
        </w:rPr>
        <w:t>系统管理员可以完成所有用户的删除工作，</w:t>
      </w:r>
      <w:r>
        <w:rPr>
          <w:rFonts w:eastAsia="仿宋_GB2312"/>
        </w:rPr>
        <w:t>面访管理员完成</w:t>
      </w:r>
      <w:r w:rsidR="009A5A35">
        <w:rPr>
          <w:rFonts w:eastAsia="仿宋_GB2312" w:hint="eastAsia"/>
        </w:rPr>
        <w:t>所管辖</w:t>
      </w:r>
      <w:r>
        <w:rPr>
          <w:rFonts w:eastAsia="仿宋_GB2312"/>
        </w:rPr>
        <w:t>的</w:t>
      </w:r>
      <w:r>
        <w:rPr>
          <w:rFonts w:eastAsia="仿宋_GB2312" w:hint="eastAsia"/>
        </w:rPr>
        <w:t>用户</w:t>
      </w:r>
      <w:r>
        <w:rPr>
          <w:rFonts w:eastAsia="仿宋_GB2312"/>
        </w:rPr>
        <w:t>的</w:t>
      </w:r>
      <w:r>
        <w:rPr>
          <w:rFonts w:eastAsia="仿宋_GB2312" w:hint="eastAsia"/>
        </w:rPr>
        <w:t>删除</w:t>
      </w:r>
      <w:r>
        <w:rPr>
          <w:rFonts w:eastAsia="仿宋_GB2312"/>
        </w:rPr>
        <w:t>工作。</w:t>
      </w:r>
      <w:r>
        <w:rPr>
          <w:rFonts w:eastAsia="仿宋_GB2312" w:hint="eastAsia"/>
        </w:rPr>
        <w:t>有业务数据</w:t>
      </w:r>
      <w:r>
        <w:rPr>
          <w:rFonts w:eastAsia="仿宋_GB2312"/>
        </w:rPr>
        <w:t>产生的用户不能删除</w:t>
      </w:r>
      <w:r>
        <w:rPr>
          <w:rFonts w:eastAsia="仿宋_GB2312" w:hint="eastAsia"/>
        </w:rPr>
        <w:t>。</w:t>
      </w:r>
    </w:p>
    <w:p w:rsidR="00AA6684" w:rsidRDefault="00AA6684" w:rsidP="00AA6684">
      <w:pPr>
        <w:pStyle w:val="4"/>
      </w:pPr>
      <w:r>
        <w:rPr>
          <w:rFonts w:hint="eastAsia"/>
        </w:rPr>
        <w:lastRenderedPageBreak/>
        <w:t>3.5.2.6</w:t>
      </w:r>
      <w:r w:rsidRPr="00B33622">
        <w:rPr>
          <w:rFonts w:hint="eastAsia"/>
        </w:rPr>
        <w:t>用户注销</w:t>
      </w:r>
    </w:p>
    <w:p w:rsidR="00AA6684" w:rsidRPr="002F2F7A" w:rsidRDefault="00AA6684" w:rsidP="00AA6684">
      <w:pPr>
        <w:ind w:firstLineChars="100" w:firstLine="280"/>
      </w:pPr>
      <w:r>
        <w:rPr>
          <w:rFonts w:eastAsia="仿宋_GB2312" w:hint="eastAsia"/>
        </w:rPr>
        <w:t>系统管理员可以完成所有用户的注销工作，</w:t>
      </w:r>
      <w:r>
        <w:rPr>
          <w:rFonts w:eastAsia="仿宋_GB2312"/>
        </w:rPr>
        <w:t>面访管理员完成</w:t>
      </w:r>
      <w:r w:rsidR="0040061F">
        <w:rPr>
          <w:rFonts w:eastAsia="仿宋_GB2312" w:hint="eastAsia"/>
        </w:rPr>
        <w:t>所管辖</w:t>
      </w:r>
      <w:r>
        <w:rPr>
          <w:rFonts w:eastAsia="仿宋_GB2312" w:hint="eastAsia"/>
        </w:rPr>
        <w:t>用户</w:t>
      </w:r>
      <w:r>
        <w:rPr>
          <w:rFonts w:eastAsia="仿宋_GB2312"/>
        </w:rPr>
        <w:t>的</w:t>
      </w:r>
      <w:r>
        <w:rPr>
          <w:rFonts w:eastAsia="仿宋_GB2312" w:hint="eastAsia"/>
        </w:rPr>
        <w:t>注销</w:t>
      </w:r>
      <w:r>
        <w:rPr>
          <w:rFonts w:eastAsia="仿宋_GB2312"/>
        </w:rPr>
        <w:t>工作。</w:t>
      </w:r>
    </w:p>
    <w:p w:rsidR="00AA6684" w:rsidRDefault="00AA6684" w:rsidP="00AA6684">
      <w:pPr>
        <w:pStyle w:val="4"/>
      </w:pPr>
      <w:r>
        <w:rPr>
          <w:rFonts w:hint="eastAsia"/>
        </w:rPr>
        <w:t>3.5.2.7</w:t>
      </w:r>
      <w:r>
        <w:rPr>
          <w:rFonts w:hint="eastAsia"/>
        </w:rPr>
        <w:t>用户启用</w:t>
      </w:r>
    </w:p>
    <w:p w:rsidR="00AA6684" w:rsidRPr="0065746D" w:rsidRDefault="00AA6684" w:rsidP="00AA6684">
      <w:pPr>
        <w:ind w:firstLineChars="100" w:firstLine="280"/>
      </w:pPr>
      <w:r>
        <w:rPr>
          <w:rFonts w:hint="eastAsia"/>
        </w:rPr>
        <w:t xml:space="preserve">  </w:t>
      </w:r>
      <w:r w:rsidR="006B5716">
        <w:rPr>
          <w:rFonts w:eastAsia="仿宋_GB2312" w:hint="eastAsia"/>
        </w:rPr>
        <w:t>系统管理员可以完成所有用户的起用</w:t>
      </w:r>
      <w:r>
        <w:rPr>
          <w:rFonts w:eastAsia="仿宋_GB2312" w:hint="eastAsia"/>
        </w:rPr>
        <w:t>工作，</w:t>
      </w:r>
      <w:r>
        <w:rPr>
          <w:rFonts w:eastAsia="仿宋_GB2312"/>
        </w:rPr>
        <w:t>面访管理员完成</w:t>
      </w:r>
      <w:r w:rsidR="00CB2A74">
        <w:rPr>
          <w:rFonts w:eastAsia="仿宋_GB2312" w:hint="eastAsia"/>
        </w:rPr>
        <w:t>所管辖</w:t>
      </w:r>
      <w:r>
        <w:rPr>
          <w:rFonts w:eastAsia="仿宋_GB2312"/>
        </w:rPr>
        <w:t>的</w:t>
      </w:r>
      <w:r>
        <w:rPr>
          <w:rFonts w:eastAsia="仿宋_GB2312" w:hint="eastAsia"/>
        </w:rPr>
        <w:t>用户</w:t>
      </w:r>
      <w:r>
        <w:rPr>
          <w:rFonts w:eastAsia="仿宋_GB2312"/>
        </w:rPr>
        <w:t>的</w:t>
      </w:r>
      <w:r>
        <w:rPr>
          <w:rFonts w:eastAsia="仿宋_GB2312" w:hint="eastAsia"/>
        </w:rPr>
        <w:t>启用</w:t>
      </w:r>
      <w:r>
        <w:rPr>
          <w:rFonts w:eastAsia="仿宋_GB2312"/>
        </w:rPr>
        <w:t>工作。</w:t>
      </w:r>
    </w:p>
    <w:p w:rsidR="00AA6684" w:rsidRDefault="00AA6684" w:rsidP="00AA6684">
      <w:pPr>
        <w:pStyle w:val="4"/>
      </w:pPr>
      <w:r>
        <w:rPr>
          <w:rFonts w:hint="eastAsia"/>
        </w:rPr>
        <w:t>3.5.2.8</w:t>
      </w:r>
      <w:r>
        <w:rPr>
          <w:rFonts w:hint="eastAsia"/>
        </w:rPr>
        <w:t>用户一览</w:t>
      </w:r>
    </w:p>
    <w:p w:rsidR="00AA6684" w:rsidRPr="00752CB6" w:rsidRDefault="00AA6684" w:rsidP="00AA6684">
      <w:pPr>
        <w:ind w:firstLine="420"/>
        <w:rPr>
          <w:rFonts w:eastAsia="仿宋_GB2312"/>
        </w:rPr>
      </w:pPr>
      <w:r w:rsidRPr="00752CB6">
        <w:rPr>
          <w:rFonts w:eastAsia="仿宋_GB2312" w:hint="eastAsia"/>
        </w:rPr>
        <w:t>系统管理员</w:t>
      </w:r>
      <w:r>
        <w:rPr>
          <w:rFonts w:eastAsia="仿宋_GB2312" w:hint="eastAsia"/>
        </w:rPr>
        <w:t>和</w:t>
      </w:r>
      <w:r>
        <w:rPr>
          <w:rFonts w:eastAsia="仿宋_GB2312"/>
        </w:rPr>
        <w:t>面访管理员</w:t>
      </w:r>
      <w:r w:rsidRPr="00752CB6">
        <w:rPr>
          <w:rFonts w:eastAsia="仿宋_GB2312" w:hint="eastAsia"/>
        </w:rPr>
        <w:t>根据用户姓名、用户登录名称、所属地区、所属机构、用户状态进行查询。</w:t>
      </w:r>
    </w:p>
    <w:p w:rsidR="00AA6684" w:rsidRDefault="00AA6684" w:rsidP="00AA6684">
      <w:pPr>
        <w:ind w:firstLine="420"/>
      </w:pPr>
      <w:r w:rsidRPr="00752CB6">
        <w:rPr>
          <w:rFonts w:eastAsia="仿宋_GB2312" w:hint="eastAsia"/>
        </w:rPr>
        <w:t>列表展示内容为用户姓名、用户登录名、所属地区、所属机构、</w:t>
      </w:r>
      <w:r>
        <w:rPr>
          <w:rFonts w:eastAsia="仿宋_GB2312" w:hint="eastAsia"/>
        </w:rPr>
        <w:t>账户级别（角色），</w:t>
      </w:r>
      <w:r w:rsidRPr="00F06AB4">
        <w:rPr>
          <w:rFonts w:hint="eastAsia"/>
        </w:rPr>
        <w:t>系统模块（权限）</w:t>
      </w:r>
      <w:r>
        <w:rPr>
          <w:rFonts w:hint="eastAsia"/>
        </w:rPr>
        <w:t>，</w:t>
      </w:r>
      <w:r w:rsidRPr="00752CB6">
        <w:rPr>
          <w:rFonts w:eastAsia="仿宋_GB2312" w:hint="eastAsia"/>
        </w:rPr>
        <w:t>电话号码、用户状态、创建时间、创建人。</w:t>
      </w:r>
    </w:p>
    <w:p w:rsidR="00AA6684" w:rsidRDefault="00AA6684" w:rsidP="00AA6684">
      <w:pPr>
        <w:pStyle w:val="4"/>
      </w:pPr>
      <w:r>
        <w:rPr>
          <w:rFonts w:hint="eastAsia"/>
        </w:rPr>
        <w:t>3.5.2.9</w:t>
      </w:r>
      <w:r>
        <w:rPr>
          <w:rFonts w:hint="eastAsia"/>
        </w:rPr>
        <w:t>用户管理数据项</w:t>
      </w:r>
    </w:p>
    <w:tbl>
      <w:tblPr>
        <w:tblStyle w:val="a5"/>
        <w:tblW w:w="8998" w:type="dxa"/>
        <w:jc w:val="center"/>
        <w:tblLayout w:type="fixed"/>
        <w:tblLook w:val="04A0" w:firstRow="1" w:lastRow="0" w:firstColumn="1" w:lastColumn="0" w:noHBand="0" w:noVBand="1"/>
      </w:tblPr>
      <w:tblGrid>
        <w:gridCol w:w="772"/>
        <w:gridCol w:w="1417"/>
        <w:gridCol w:w="1418"/>
        <w:gridCol w:w="2365"/>
        <w:gridCol w:w="3026"/>
      </w:tblGrid>
      <w:tr w:rsidR="00AA6684" w:rsidRPr="00562F7C" w:rsidTr="00C37F5D">
        <w:trPr>
          <w:trHeight w:val="443"/>
          <w:jc w:val="center"/>
        </w:trPr>
        <w:tc>
          <w:tcPr>
            <w:tcW w:w="772" w:type="dxa"/>
            <w:shd w:val="clear" w:color="auto" w:fill="BDD6EE" w:themeFill="accent1" w:themeFillTint="66"/>
            <w:vAlign w:val="center"/>
          </w:tcPr>
          <w:p w:rsidR="00AA6684" w:rsidRPr="00562F7C" w:rsidRDefault="00AA6684" w:rsidP="00C37F5D">
            <w:pPr>
              <w:rPr>
                <w:b/>
              </w:rPr>
            </w:pPr>
            <w:r w:rsidRPr="00562F7C">
              <w:rPr>
                <w:rFonts w:hint="eastAsia"/>
                <w:b/>
              </w:rPr>
              <w:t>序号</w:t>
            </w:r>
          </w:p>
        </w:tc>
        <w:tc>
          <w:tcPr>
            <w:tcW w:w="1417" w:type="dxa"/>
            <w:shd w:val="clear" w:color="auto" w:fill="BDD6EE" w:themeFill="accent1" w:themeFillTint="66"/>
            <w:vAlign w:val="center"/>
          </w:tcPr>
          <w:p w:rsidR="00AA6684" w:rsidRPr="00562F7C" w:rsidRDefault="00AA6684" w:rsidP="00C37F5D">
            <w:pPr>
              <w:rPr>
                <w:b/>
              </w:rPr>
            </w:pPr>
            <w:r w:rsidRPr="00562F7C">
              <w:rPr>
                <w:rFonts w:hint="eastAsia"/>
                <w:b/>
              </w:rPr>
              <w:t>名称</w:t>
            </w:r>
          </w:p>
        </w:tc>
        <w:tc>
          <w:tcPr>
            <w:tcW w:w="1418" w:type="dxa"/>
            <w:shd w:val="clear" w:color="auto" w:fill="BDD6EE" w:themeFill="accent1" w:themeFillTint="66"/>
            <w:vAlign w:val="center"/>
          </w:tcPr>
          <w:p w:rsidR="00AA6684" w:rsidRPr="00562F7C" w:rsidRDefault="00AA6684" w:rsidP="00C37F5D">
            <w:pPr>
              <w:rPr>
                <w:b/>
              </w:rPr>
            </w:pPr>
            <w:r w:rsidRPr="00562F7C">
              <w:rPr>
                <w:rFonts w:hint="eastAsia"/>
                <w:b/>
              </w:rPr>
              <w:t>是否必填</w:t>
            </w:r>
          </w:p>
        </w:tc>
        <w:tc>
          <w:tcPr>
            <w:tcW w:w="2365" w:type="dxa"/>
            <w:shd w:val="clear" w:color="auto" w:fill="BDD6EE" w:themeFill="accent1" w:themeFillTint="66"/>
            <w:vAlign w:val="center"/>
          </w:tcPr>
          <w:p w:rsidR="00AA6684" w:rsidRPr="00562F7C" w:rsidRDefault="00AA6684" w:rsidP="00C37F5D">
            <w:pPr>
              <w:rPr>
                <w:b/>
              </w:rPr>
            </w:pPr>
            <w:r w:rsidRPr="00562F7C">
              <w:rPr>
                <w:rFonts w:hint="eastAsia"/>
                <w:b/>
              </w:rPr>
              <w:t>数据说明</w:t>
            </w:r>
          </w:p>
        </w:tc>
        <w:tc>
          <w:tcPr>
            <w:tcW w:w="3026" w:type="dxa"/>
            <w:shd w:val="clear" w:color="auto" w:fill="BDD6EE" w:themeFill="accent1" w:themeFillTint="66"/>
            <w:vAlign w:val="center"/>
          </w:tcPr>
          <w:p w:rsidR="00AA6684" w:rsidRPr="00562F7C" w:rsidRDefault="00AA6684" w:rsidP="00C37F5D">
            <w:pPr>
              <w:rPr>
                <w:b/>
              </w:rPr>
            </w:pPr>
            <w:r w:rsidRPr="00562F7C">
              <w:rPr>
                <w:rFonts w:hint="eastAsia"/>
                <w:b/>
              </w:rPr>
              <w:t>备注</w:t>
            </w:r>
          </w:p>
        </w:tc>
      </w:tr>
      <w:tr w:rsidR="00AA6684" w:rsidRPr="00562F7C" w:rsidTr="00C37F5D">
        <w:trPr>
          <w:jc w:val="center"/>
        </w:trPr>
        <w:tc>
          <w:tcPr>
            <w:tcW w:w="772" w:type="dxa"/>
            <w:vAlign w:val="center"/>
          </w:tcPr>
          <w:p w:rsidR="00AA6684" w:rsidRPr="00562F7C" w:rsidRDefault="00AA6684" w:rsidP="00C37F5D">
            <w:r w:rsidRPr="00562F7C">
              <w:rPr>
                <w:rFonts w:hint="eastAsia"/>
              </w:rPr>
              <w:t>1</w:t>
            </w:r>
          </w:p>
        </w:tc>
        <w:tc>
          <w:tcPr>
            <w:tcW w:w="1417" w:type="dxa"/>
            <w:vAlign w:val="center"/>
          </w:tcPr>
          <w:p w:rsidR="00AA6684" w:rsidRPr="00562F7C" w:rsidRDefault="00AA6684" w:rsidP="00C37F5D">
            <w:r w:rsidRPr="00562F7C">
              <w:rPr>
                <w:rFonts w:hint="eastAsia"/>
              </w:rPr>
              <w:t>用户姓名</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t>2</w:t>
            </w:r>
          </w:p>
        </w:tc>
        <w:tc>
          <w:tcPr>
            <w:tcW w:w="1417" w:type="dxa"/>
            <w:vAlign w:val="center"/>
          </w:tcPr>
          <w:p w:rsidR="00AA6684" w:rsidRPr="00562F7C" w:rsidRDefault="00AA6684" w:rsidP="00C37F5D">
            <w:r w:rsidRPr="00562F7C">
              <w:rPr>
                <w:rFonts w:hint="eastAsia"/>
              </w:rPr>
              <w:t>用户登录名称</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t>3</w:t>
            </w:r>
          </w:p>
        </w:tc>
        <w:tc>
          <w:tcPr>
            <w:tcW w:w="1417" w:type="dxa"/>
            <w:vAlign w:val="center"/>
          </w:tcPr>
          <w:p w:rsidR="00AA6684" w:rsidRPr="00562F7C" w:rsidRDefault="00AA6684" w:rsidP="00C37F5D">
            <w:r w:rsidRPr="00562F7C">
              <w:rPr>
                <w:rFonts w:hint="eastAsia"/>
              </w:rPr>
              <w:t>工号</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lastRenderedPageBreak/>
              <w:t>4</w:t>
            </w:r>
          </w:p>
        </w:tc>
        <w:tc>
          <w:tcPr>
            <w:tcW w:w="1417" w:type="dxa"/>
            <w:vAlign w:val="center"/>
          </w:tcPr>
          <w:p w:rsidR="00AA6684" w:rsidRPr="00562F7C" w:rsidRDefault="00AA6684" w:rsidP="00C37F5D">
            <w:r w:rsidRPr="00562F7C">
              <w:rPr>
                <w:rFonts w:hint="eastAsia"/>
              </w:rPr>
              <w:t>用户密码</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t>5</w:t>
            </w:r>
          </w:p>
        </w:tc>
        <w:tc>
          <w:tcPr>
            <w:tcW w:w="1417" w:type="dxa"/>
            <w:vAlign w:val="center"/>
          </w:tcPr>
          <w:p w:rsidR="00AA6684" w:rsidRPr="00562F7C" w:rsidRDefault="00AA6684" w:rsidP="00C37F5D">
            <w:r w:rsidRPr="00562F7C">
              <w:rPr>
                <w:rFonts w:hint="eastAsia"/>
              </w:rPr>
              <w:t>身份证号码</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t>6</w:t>
            </w:r>
          </w:p>
        </w:tc>
        <w:tc>
          <w:tcPr>
            <w:tcW w:w="1417" w:type="dxa"/>
            <w:vAlign w:val="center"/>
          </w:tcPr>
          <w:p w:rsidR="00AA6684" w:rsidRPr="00562F7C" w:rsidRDefault="00AA6684" w:rsidP="00C37F5D">
            <w:r w:rsidRPr="00562F7C">
              <w:rPr>
                <w:rFonts w:hint="eastAsia"/>
              </w:rPr>
              <w:t>性别</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t>7</w:t>
            </w:r>
          </w:p>
        </w:tc>
        <w:tc>
          <w:tcPr>
            <w:tcW w:w="1417" w:type="dxa"/>
            <w:vAlign w:val="center"/>
          </w:tcPr>
          <w:p w:rsidR="00AA6684" w:rsidRPr="00562F7C" w:rsidRDefault="00AA6684" w:rsidP="00C37F5D">
            <w:r w:rsidRPr="00562F7C">
              <w:rPr>
                <w:rFonts w:hint="eastAsia"/>
              </w:rPr>
              <w:t>出生日期</w:t>
            </w:r>
          </w:p>
        </w:tc>
        <w:tc>
          <w:tcPr>
            <w:tcW w:w="1418" w:type="dxa"/>
            <w:vAlign w:val="center"/>
          </w:tcPr>
          <w:p w:rsidR="00AA6684" w:rsidRPr="00562F7C" w:rsidRDefault="00AA6684" w:rsidP="00C37F5D">
            <w:r>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9</w:t>
            </w:r>
          </w:p>
        </w:tc>
        <w:tc>
          <w:tcPr>
            <w:tcW w:w="1417" w:type="dxa"/>
            <w:vAlign w:val="center"/>
          </w:tcPr>
          <w:p w:rsidR="00AA6684" w:rsidRPr="00562F7C" w:rsidRDefault="00AA6684" w:rsidP="00C37F5D">
            <w:r w:rsidRPr="00562F7C">
              <w:rPr>
                <w:rFonts w:hint="eastAsia"/>
              </w:rPr>
              <w:t>籍贯</w:t>
            </w:r>
          </w:p>
        </w:tc>
        <w:tc>
          <w:tcPr>
            <w:tcW w:w="1418" w:type="dxa"/>
            <w:vAlign w:val="center"/>
          </w:tcPr>
          <w:p w:rsidR="00AA6684" w:rsidRPr="00562F7C" w:rsidRDefault="00AA6684" w:rsidP="00C37F5D">
            <w:r w:rsidRPr="00562F7C">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9</w:t>
            </w:r>
          </w:p>
        </w:tc>
        <w:tc>
          <w:tcPr>
            <w:tcW w:w="1417" w:type="dxa"/>
            <w:vAlign w:val="center"/>
          </w:tcPr>
          <w:p w:rsidR="00AA6684" w:rsidRPr="00562F7C" w:rsidRDefault="00AA6684" w:rsidP="00C37F5D">
            <w:r w:rsidRPr="00562F7C">
              <w:rPr>
                <w:rFonts w:hint="eastAsia"/>
              </w:rPr>
              <w:t>职业类别</w:t>
            </w:r>
          </w:p>
        </w:tc>
        <w:tc>
          <w:tcPr>
            <w:tcW w:w="1418" w:type="dxa"/>
            <w:vAlign w:val="center"/>
          </w:tcPr>
          <w:p w:rsidR="00AA6684" w:rsidRPr="00562F7C" w:rsidRDefault="00AA6684" w:rsidP="00C37F5D">
            <w:r w:rsidRPr="00562F7C">
              <w:rPr>
                <w:rFonts w:hint="eastAsia"/>
              </w:rPr>
              <w:t>否</w:t>
            </w:r>
          </w:p>
        </w:tc>
        <w:tc>
          <w:tcPr>
            <w:tcW w:w="2365" w:type="dxa"/>
          </w:tcPr>
          <w:p w:rsidR="00AA6684" w:rsidRPr="00562F7C" w:rsidRDefault="00AA6684" w:rsidP="00C37F5D">
            <w:r w:rsidRPr="00562F7C">
              <w:rPr>
                <w:rFonts w:hint="eastAsia"/>
              </w:rPr>
              <w:t>1医生</w:t>
            </w:r>
          </w:p>
          <w:p w:rsidR="00AA6684" w:rsidRPr="00562F7C" w:rsidRDefault="00AA6684" w:rsidP="00C37F5D">
            <w:r w:rsidRPr="00562F7C">
              <w:rPr>
                <w:rFonts w:hint="eastAsia"/>
              </w:rPr>
              <w:t>2护士</w:t>
            </w:r>
          </w:p>
          <w:p w:rsidR="00AA6684" w:rsidRPr="00562F7C" w:rsidRDefault="00AA6684" w:rsidP="00C37F5D">
            <w:r w:rsidRPr="00562F7C">
              <w:rPr>
                <w:rFonts w:hint="eastAsia"/>
              </w:rPr>
              <w:t>3其他_____</w:t>
            </w:r>
          </w:p>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10</w:t>
            </w:r>
          </w:p>
        </w:tc>
        <w:tc>
          <w:tcPr>
            <w:tcW w:w="1417" w:type="dxa"/>
            <w:vAlign w:val="center"/>
          </w:tcPr>
          <w:p w:rsidR="00AA6684" w:rsidRPr="00562F7C" w:rsidRDefault="00AA6684" w:rsidP="00C37F5D">
            <w:r w:rsidRPr="00562F7C">
              <w:rPr>
                <w:rFonts w:hint="eastAsia"/>
              </w:rPr>
              <w:t>学历</w:t>
            </w:r>
          </w:p>
        </w:tc>
        <w:tc>
          <w:tcPr>
            <w:tcW w:w="1418" w:type="dxa"/>
            <w:vAlign w:val="center"/>
          </w:tcPr>
          <w:p w:rsidR="00AA6684" w:rsidRPr="00562F7C" w:rsidRDefault="00AA6684" w:rsidP="00C37F5D">
            <w:r w:rsidRPr="00562F7C">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11</w:t>
            </w:r>
          </w:p>
        </w:tc>
        <w:tc>
          <w:tcPr>
            <w:tcW w:w="1417" w:type="dxa"/>
            <w:vAlign w:val="center"/>
          </w:tcPr>
          <w:p w:rsidR="00AA6684" w:rsidRPr="00562F7C" w:rsidRDefault="00AA6684" w:rsidP="00C37F5D">
            <w:r w:rsidRPr="00562F7C">
              <w:rPr>
                <w:rFonts w:hint="eastAsia"/>
              </w:rPr>
              <w:t>职称</w:t>
            </w:r>
          </w:p>
        </w:tc>
        <w:tc>
          <w:tcPr>
            <w:tcW w:w="1418" w:type="dxa"/>
            <w:vAlign w:val="center"/>
          </w:tcPr>
          <w:p w:rsidR="00AA6684" w:rsidRPr="00562F7C" w:rsidRDefault="00AA6684" w:rsidP="00C37F5D">
            <w:r w:rsidRPr="00562F7C">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t>14</w:t>
            </w:r>
          </w:p>
        </w:tc>
        <w:tc>
          <w:tcPr>
            <w:tcW w:w="1417" w:type="dxa"/>
            <w:vAlign w:val="center"/>
          </w:tcPr>
          <w:p w:rsidR="00AA6684" w:rsidRPr="00562F7C" w:rsidRDefault="00AA6684" w:rsidP="00C37F5D">
            <w:r w:rsidRPr="00562F7C">
              <w:rPr>
                <w:rFonts w:hint="eastAsia"/>
              </w:rPr>
              <w:t>姓名拼音</w:t>
            </w:r>
            <w:proofErr w:type="gramStart"/>
            <w:r w:rsidRPr="00562F7C">
              <w:rPr>
                <w:rFonts w:hint="eastAsia"/>
              </w:rPr>
              <w:t>助记码</w:t>
            </w:r>
            <w:proofErr w:type="gramEnd"/>
          </w:p>
        </w:tc>
        <w:tc>
          <w:tcPr>
            <w:tcW w:w="1418" w:type="dxa"/>
            <w:vAlign w:val="center"/>
          </w:tcPr>
          <w:p w:rsidR="00AA6684" w:rsidRPr="00562F7C" w:rsidRDefault="00AA6684" w:rsidP="00C37F5D">
            <w:r w:rsidRPr="00562F7C">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sidRPr="00562F7C">
              <w:rPr>
                <w:rFonts w:hint="eastAsia"/>
              </w:rPr>
              <w:t>15</w:t>
            </w:r>
          </w:p>
        </w:tc>
        <w:tc>
          <w:tcPr>
            <w:tcW w:w="1417" w:type="dxa"/>
            <w:vAlign w:val="center"/>
          </w:tcPr>
          <w:p w:rsidR="00AA6684" w:rsidRPr="00562F7C" w:rsidRDefault="00AA6684" w:rsidP="00C37F5D">
            <w:r w:rsidRPr="00562F7C">
              <w:rPr>
                <w:rFonts w:hint="eastAsia"/>
              </w:rPr>
              <w:t>所属机构</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16</w:t>
            </w:r>
          </w:p>
        </w:tc>
        <w:tc>
          <w:tcPr>
            <w:tcW w:w="1417" w:type="dxa"/>
            <w:vAlign w:val="center"/>
          </w:tcPr>
          <w:p w:rsidR="00AA6684" w:rsidRPr="00562F7C" w:rsidRDefault="00AA6684" w:rsidP="00C37F5D">
            <w:r w:rsidRPr="00001DA2">
              <w:rPr>
                <w:rFonts w:hint="eastAsia"/>
              </w:rPr>
              <w:t>账号级别</w:t>
            </w:r>
            <w:r>
              <w:rPr>
                <w:rFonts w:hint="eastAsia"/>
              </w:rPr>
              <w:t>（角色）</w:t>
            </w:r>
          </w:p>
        </w:tc>
        <w:tc>
          <w:tcPr>
            <w:tcW w:w="1418" w:type="dxa"/>
            <w:vAlign w:val="center"/>
          </w:tcPr>
          <w:p w:rsidR="00AA6684" w:rsidRPr="00562F7C" w:rsidRDefault="00AA6684" w:rsidP="00C37F5D">
            <w:r>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17</w:t>
            </w:r>
          </w:p>
        </w:tc>
        <w:tc>
          <w:tcPr>
            <w:tcW w:w="1417" w:type="dxa"/>
            <w:vAlign w:val="center"/>
          </w:tcPr>
          <w:p w:rsidR="00AA6684" w:rsidRPr="00562F7C" w:rsidRDefault="00AA6684" w:rsidP="00C37F5D">
            <w:r w:rsidRPr="00F06AB4">
              <w:rPr>
                <w:rFonts w:hint="eastAsia"/>
              </w:rPr>
              <w:t>系统模块（权限）</w:t>
            </w:r>
          </w:p>
        </w:tc>
        <w:tc>
          <w:tcPr>
            <w:tcW w:w="1418" w:type="dxa"/>
            <w:vAlign w:val="center"/>
          </w:tcPr>
          <w:p w:rsidR="00AA6684" w:rsidRPr="00562F7C" w:rsidRDefault="00AA6684" w:rsidP="00C37F5D">
            <w:r>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Default="00AA6684" w:rsidP="00C37F5D">
            <w:r>
              <w:rPr>
                <w:rFonts w:hint="eastAsia"/>
              </w:rPr>
              <w:t>18</w:t>
            </w:r>
          </w:p>
        </w:tc>
        <w:tc>
          <w:tcPr>
            <w:tcW w:w="1417" w:type="dxa"/>
            <w:vAlign w:val="center"/>
          </w:tcPr>
          <w:p w:rsidR="00AA6684" w:rsidRPr="00F06AB4" w:rsidRDefault="00AA6684" w:rsidP="00C37F5D">
            <w:r>
              <w:rPr>
                <w:rFonts w:hint="eastAsia"/>
              </w:rPr>
              <w:t>办公室电话</w:t>
            </w:r>
          </w:p>
        </w:tc>
        <w:tc>
          <w:tcPr>
            <w:tcW w:w="1418" w:type="dxa"/>
            <w:vAlign w:val="center"/>
          </w:tcPr>
          <w:p w:rsidR="00AA6684" w:rsidRDefault="00AA6684" w:rsidP="00C37F5D">
            <w:r>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Default="00AA6684" w:rsidP="00C37F5D">
            <w:r>
              <w:rPr>
                <w:rFonts w:hint="eastAsia"/>
              </w:rPr>
              <w:t>19</w:t>
            </w:r>
          </w:p>
        </w:tc>
        <w:tc>
          <w:tcPr>
            <w:tcW w:w="1417" w:type="dxa"/>
            <w:vAlign w:val="center"/>
          </w:tcPr>
          <w:p w:rsidR="00AA6684" w:rsidRPr="00F06AB4" w:rsidRDefault="00AA6684" w:rsidP="00C37F5D">
            <w:r>
              <w:rPr>
                <w:rFonts w:hint="eastAsia"/>
              </w:rPr>
              <w:t>QQ号</w:t>
            </w:r>
          </w:p>
        </w:tc>
        <w:tc>
          <w:tcPr>
            <w:tcW w:w="1418" w:type="dxa"/>
            <w:vAlign w:val="center"/>
          </w:tcPr>
          <w:p w:rsidR="00AA6684" w:rsidRDefault="00AA6684" w:rsidP="00C37F5D">
            <w:r>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20</w:t>
            </w:r>
          </w:p>
        </w:tc>
        <w:tc>
          <w:tcPr>
            <w:tcW w:w="1417" w:type="dxa"/>
            <w:vAlign w:val="center"/>
          </w:tcPr>
          <w:p w:rsidR="00AA6684" w:rsidRPr="00562F7C" w:rsidRDefault="00AA6684" w:rsidP="00C37F5D">
            <w:r w:rsidRPr="00562F7C">
              <w:rPr>
                <w:rFonts w:hint="eastAsia"/>
              </w:rPr>
              <w:t>电话号码</w:t>
            </w:r>
          </w:p>
        </w:tc>
        <w:tc>
          <w:tcPr>
            <w:tcW w:w="1418" w:type="dxa"/>
            <w:vAlign w:val="center"/>
          </w:tcPr>
          <w:p w:rsidR="00AA6684" w:rsidRPr="00562F7C" w:rsidRDefault="00AA6684" w:rsidP="00C37F5D">
            <w:r w:rsidRPr="00562F7C">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lastRenderedPageBreak/>
              <w:t>21</w:t>
            </w:r>
          </w:p>
        </w:tc>
        <w:tc>
          <w:tcPr>
            <w:tcW w:w="1417" w:type="dxa"/>
            <w:vAlign w:val="center"/>
          </w:tcPr>
          <w:p w:rsidR="00AA6684" w:rsidRPr="00562F7C" w:rsidRDefault="00AA6684" w:rsidP="00C37F5D">
            <w:r w:rsidRPr="00562F7C">
              <w:rPr>
                <w:rFonts w:hint="eastAsia"/>
              </w:rPr>
              <w:t>邮箱</w:t>
            </w:r>
          </w:p>
        </w:tc>
        <w:tc>
          <w:tcPr>
            <w:tcW w:w="1418" w:type="dxa"/>
            <w:vAlign w:val="center"/>
          </w:tcPr>
          <w:p w:rsidR="00AA6684" w:rsidRPr="00562F7C" w:rsidRDefault="00AA6684" w:rsidP="00C37F5D">
            <w:r w:rsidRPr="00562F7C">
              <w:rPr>
                <w:rFonts w:hint="eastAsia"/>
              </w:rPr>
              <w:t>否</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22</w:t>
            </w:r>
          </w:p>
        </w:tc>
        <w:tc>
          <w:tcPr>
            <w:tcW w:w="1417" w:type="dxa"/>
            <w:vAlign w:val="center"/>
          </w:tcPr>
          <w:p w:rsidR="00AA6684" w:rsidRPr="00562F7C" w:rsidRDefault="00AA6684" w:rsidP="00C37F5D">
            <w:r w:rsidRPr="00562F7C">
              <w:rPr>
                <w:rFonts w:hint="eastAsia"/>
              </w:rPr>
              <w:t>用户状态</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D52DE" w:rsidRDefault="00AA6684" w:rsidP="00C37F5D">
            <w:pPr>
              <w:rPr>
                <w:color w:val="FF0000"/>
              </w:rPr>
            </w:pPr>
            <w:r w:rsidRPr="005D52DE">
              <w:rPr>
                <w:rFonts w:hint="eastAsia"/>
                <w:color w:val="FF0000"/>
              </w:rPr>
              <w:t>23</w:t>
            </w:r>
          </w:p>
        </w:tc>
        <w:tc>
          <w:tcPr>
            <w:tcW w:w="1417" w:type="dxa"/>
            <w:vAlign w:val="center"/>
          </w:tcPr>
          <w:p w:rsidR="00AA6684" w:rsidRPr="005D52DE" w:rsidRDefault="00AA6684" w:rsidP="00C37F5D">
            <w:pPr>
              <w:rPr>
                <w:color w:val="FF0000"/>
              </w:rPr>
            </w:pPr>
            <w:r w:rsidRPr="005D52DE">
              <w:rPr>
                <w:rFonts w:hint="eastAsia"/>
                <w:color w:val="FF0000"/>
              </w:rPr>
              <w:t>MAC地址</w:t>
            </w:r>
          </w:p>
        </w:tc>
        <w:tc>
          <w:tcPr>
            <w:tcW w:w="1418" w:type="dxa"/>
            <w:vAlign w:val="center"/>
          </w:tcPr>
          <w:p w:rsidR="00AA6684" w:rsidRPr="005D52DE" w:rsidRDefault="00AA6684" w:rsidP="00C37F5D">
            <w:pPr>
              <w:rPr>
                <w:color w:val="FF0000"/>
              </w:rPr>
            </w:pPr>
            <w:r w:rsidRPr="005D52DE">
              <w:rPr>
                <w:rFonts w:hint="eastAsia"/>
                <w:color w:val="FF0000"/>
              </w:rPr>
              <w:t>否</w:t>
            </w:r>
          </w:p>
        </w:tc>
        <w:tc>
          <w:tcPr>
            <w:tcW w:w="2365" w:type="dxa"/>
          </w:tcPr>
          <w:p w:rsidR="00AA6684" w:rsidRPr="005D52DE" w:rsidRDefault="00AA6684" w:rsidP="00C37F5D">
            <w:pPr>
              <w:rPr>
                <w:color w:val="FF0000"/>
              </w:rPr>
            </w:pPr>
          </w:p>
        </w:tc>
        <w:tc>
          <w:tcPr>
            <w:tcW w:w="3026" w:type="dxa"/>
          </w:tcPr>
          <w:p w:rsidR="00AA6684" w:rsidRPr="005D52DE" w:rsidRDefault="00AA6684" w:rsidP="00C37F5D">
            <w:pPr>
              <w:rPr>
                <w:color w:val="FF0000"/>
              </w:rPr>
            </w:pPr>
            <w:r w:rsidRPr="005D52DE">
              <w:rPr>
                <w:rFonts w:hint="eastAsia"/>
                <w:color w:val="FF0000"/>
              </w:rPr>
              <w:t>“</w:t>
            </w:r>
            <w:r>
              <w:rPr>
                <w:rFonts w:hint="eastAsia"/>
                <w:color w:val="FF0000"/>
              </w:rPr>
              <w:t>移动</w:t>
            </w:r>
            <w:r w:rsidRPr="005D52DE">
              <w:rPr>
                <w:rFonts w:hint="eastAsia"/>
                <w:color w:val="FF0000"/>
              </w:rPr>
              <w:t>端”用户</w:t>
            </w:r>
            <w:r w:rsidRPr="005D52DE">
              <w:rPr>
                <w:color w:val="FF0000"/>
              </w:rPr>
              <w:t>必填</w:t>
            </w:r>
            <w:r w:rsidRPr="005D52DE">
              <w:rPr>
                <w:rFonts w:hint="eastAsia"/>
                <w:color w:val="FF0000"/>
              </w:rPr>
              <w:t>。</w:t>
            </w:r>
          </w:p>
        </w:tc>
      </w:tr>
      <w:tr w:rsidR="00AA6684" w:rsidRPr="00562F7C" w:rsidTr="00C37F5D">
        <w:trPr>
          <w:jc w:val="center"/>
        </w:trPr>
        <w:tc>
          <w:tcPr>
            <w:tcW w:w="772" w:type="dxa"/>
            <w:vAlign w:val="center"/>
          </w:tcPr>
          <w:p w:rsidR="00AA6684" w:rsidRPr="00562F7C" w:rsidRDefault="00AA6684" w:rsidP="00C37F5D">
            <w:r>
              <w:rPr>
                <w:rFonts w:hint="eastAsia"/>
              </w:rPr>
              <w:t>23</w:t>
            </w:r>
          </w:p>
        </w:tc>
        <w:tc>
          <w:tcPr>
            <w:tcW w:w="1417" w:type="dxa"/>
            <w:vAlign w:val="center"/>
          </w:tcPr>
          <w:p w:rsidR="00AA6684" w:rsidRPr="00562F7C" w:rsidRDefault="00AA6684" w:rsidP="00C37F5D">
            <w:r w:rsidRPr="00562F7C">
              <w:rPr>
                <w:rFonts w:hint="eastAsia"/>
              </w:rPr>
              <w:t>创建日期</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r w:rsidRPr="00562F7C">
              <w:rPr>
                <w:rFonts w:hint="eastAsia"/>
              </w:rPr>
              <w:t>XXXX年XX月XX日</w:t>
            </w:r>
          </w:p>
        </w:tc>
        <w:tc>
          <w:tcPr>
            <w:tcW w:w="3026" w:type="dxa"/>
          </w:tcPr>
          <w:p w:rsidR="00AA6684" w:rsidRPr="00562F7C" w:rsidRDefault="00AA6684" w:rsidP="00C37F5D"/>
        </w:tc>
      </w:tr>
      <w:tr w:rsidR="00AA6684" w:rsidRPr="00562F7C" w:rsidTr="00C37F5D">
        <w:trPr>
          <w:jc w:val="center"/>
        </w:trPr>
        <w:tc>
          <w:tcPr>
            <w:tcW w:w="772" w:type="dxa"/>
            <w:vAlign w:val="center"/>
          </w:tcPr>
          <w:p w:rsidR="00AA6684" w:rsidRPr="00562F7C" w:rsidRDefault="00AA6684" w:rsidP="00C37F5D">
            <w:r>
              <w:rPr>
                <w:rFonts w:hint="eastAsia"/>
              </w:rPr>
              <w:t>24</w:t>
            </w:r>
          </w:p>
        </w:tc>
        <w:tc>
          <w:tcPr>
            <w:tcW w:w="1417" w:type="dxa"/>
            <w:vAlign w:val="center"/>
          </w:tcPr>
          <w:p w:rsidR="00AA6684" w:rsidRPr="00562F7C" w:rsidRDefault="00AA6684" w:rsidP="00C37F5D">
            <w:r w:rsidRPr="00562F7C">
              <w:rPr>
                <w:rFonts w:hint="eastAsia"/>
              </w:rPr>
              <w:t>创建人</w:t>
            </w:r>
          </w:p>
        </w:tc>
        <w:tc>
          <w:tcPr>
            <w:tcW w:w="1418" w:type="dxa"/>
            <w:vAlign w:val="center"/>
          </w:tcPr>
          <w:p w:rsidR="00AA6684" w:rsidRPr="00562F7C" w:rsidRDefault="00AA6684" w:rsidP="00C37F5D">
            <w:r w:rsidRPr="00562F7C">
              <w:rPr>
                <w:rFonts w:hint="eastAsia"/>
              </w:rPr>
              <w:t>是</w:t>
            </w:r>
          </w:p>
        </w:tc>
        <w:tc>
          <w:tcPr>
            <w:tcW w:w="2365" w:type="dxa"/>
          </w:tcPr>
          <w:p w:rsidR="00AA6684" w:rsidRPr="00562F7C" w:rsidRDefault="00AA6684" w:rsidP="00C37F5D"/>
        </w:tc>
        <w:tc>
          <w:tcPr>
            <w:tcW w:w="3026" w:type="dxa"/>
          </w:tcPr>
          <w:p w:rsidR="00AA6684" w:rsidRPr="00562F7C" w:rsidRDefault="00AA6684" w:rsidP="00C37F5D"/>
        </w:tc>
      </w:tr>
    </w:tbl>
    <w:p w:rsidR="00AA6684" w:rsidRDefault="00AA6684" w:rsidP="00AA6684"/>
    <w:p w:rsidR="00AA6684" w:rsidRDefault="00AA6684" w:rsidP="00AA6684">
      <w:pPr>
        <w:pStyle w:val="3"/>
      </w:pPr>
      <w:bookmarkStart w:id="28" w:name="_Toc518485997"/>
      <w:r>
        <w:rPr>
          <w:rFonts w:hint="eastAsia"/>
        </w:rPr>
        <w:t>3.5.3 角色</w:t>
      </w:r>
      <w:r>
        <w:t>管理</w:t>
      </w:r>
      <w:bookmarkEnd w:id="28"/>
    </w:p>
    <w:p w:rsidR="00AA6684" w:rsidRDefault="00AA6684" w:rsidP="00AA6684">
      <w:pPr>
        <w:pStyle w:val="4"/>
      </w:pPr>
      <w:r>
        <w:rPr>
          <w:rFonts w:hint="eastAsia"/>
        </w:rPr>
        <w:t>3.5.</w:t>
      </w:r>
      <w:r>
        <w:t>3.</w:t>
      </w:r>
      <w:r>
        <w:rPr>
          <w:rFonts w:hint="eastAsia"/>
        </w:rPr>
        <w:t xml:space="preserve">1 </w:t>
      </w:r>
      <w:r>
        <w:rPr>
          <w:rFonts w:hint="eastAsia"/>
        </w:rPr>
        <w:t>角色</w:t>
      </w:r>
      <w:r>
        <w:t>新增</w:t>
      </w:r>
      <w:r>
        <w:rPr>
          <w:rFonts w:hint="eastAsia"/>
        </w:rPr>
        <w:t>删除</w:t>
      </w:r>
    </w:p>
    <w:p w:rsidR="00AA6684" w:rsidRPr="00C513B9" w:rsidRDefault="00AA6684" w:rsidP="00AA6684">
      <w:r>
        <w:rPr>
          <w:rFonts w:hint="eastAsia"/>
        </w:rPr>
        <w:t xml:space="preserve">  </w:t>
      </w:r>
      <w:r>
        <w:t xml:space="preserve"> 系统管理</w:t>
      </w:r>
      <w:r>
        <w:rPr>
          <w:rFonts w:hint="eastAsia"/>
        </w:rPr>
        <w:t>员</w:t>
      </w:r>
      <w:r>
        <w:t>可以根据需要设置</w:t>
      </w:r>
      <w:r>
        <w:rPr>
          <w:rFonts w:hint="eastAsia"/>
        </w:rPr>
        <w:t>新</w:t>
      </w:r>
      <w:r>
        <w:t>的角色。</w:t>
      </w:r>
      <w:r>
        <w:rPr>
          <w:rFonts w:hint="eastAsia"/>
        </w:rPr>
        <w:t>删除</w:t>
      </w:r>
      <w:r>
        <w:t>未使用的角色。</w:t>
      </w:r>
    </w:p>
    <w:p w:rsidR="00AA6684" w:rsidRDefault="00AA6684" w:rsidP="00AA6684">
      <w:pPr>
        <w:pStyle w:val="4"/>
      </w:pPr>
      <w:r>
        <w:rPr>
          <w:rFonts w:hint="eastAsia"/>
        </w:rPr>
        <w:t xml:space="preserve">3.5.3.2 </w:t>
      </w:r>
      <w:r>
        <w:rPr>
          <w:rFonts w:hint="eastAsia"/>
        </w:rPr>
        <w:t>角色</w:t>
      </w:r>
      <w:r>
        <w:t>分配</w:t>
      </w:r>
    </w:p>
    <w:p w:rsidR="00AA6684" w:rsidRDefault="00AA6684" w:rsidP="00AA6684">
      <w:r>
        <w:rPr>
          <w:rFonts w:hint="eastAsia"/>
        </w:rPr>
        <w:t xml:space="preserve">   </w:t>
      </w:r>
      <w:r>
        <w:t>系统管理员可以</w:t>
      </w:r>
      <w:r>
        <w:rPr>
          <w:rFonts w:hint="eastAsia"/>
        </w:rPr>
        <w:t>分配</w:t>
      </w:r>
      <w:r>
        <w:t>所有用户的角色。</w:t>
      </w:r>
    </w:p>
    <w:p w:rsidR="00AA6684" w:rsidRDefault="00AA6684" w:rsidP="00AA6684">
      <w:pPr>
        <w:pStyle w:val="4"/>
      </w:pPr>
      <w:r>
        <w:rPr>
          <w:rFonts w:hint="eastAsia"/>
        </w:rPr>
        <w:t xml:space="preserve">3.5.3.3 </w:t>
      </w:r>
      <w:r>
        <w:rPr>
          <w:rFonts w:hint="eastAsia"/>
        </w:rPr>
        <w:t>角色禁用</w:t>
      </w:r>
    </w:p>
    <w:p w:rsidR="00AA6684" w:rsidRPr="00032DAE" w:rsidRDefault="00AA6684" w:rsidP="00AA6684">
      <w:pPr>
        <w:ind w:firstLine="420"/>
      </w:pPr>
      <w:r>
        <w:rPr>
          <w:rFonts w:eastAsia="仿宋_GB2312" w:hint="eastAsia"/>
        </w:rPr>
        <w:t>系统管理员可以对所有</w:t>
      </w:r>
      <w:r w:rsidRPr="00752CB6">
        <w:rPr>
          <w:rFonts w:eastAsia="仿宋_GB2312" w:hint="eastAsia"/>
        </w:rPr>
        <w:t>用户角色进行禁用。（发生过业务数据的用户进行留存痕迹），对于一个用户有多个角色，对该用户一个角色进行禁用不影响其他角色的操作。</w:t>
      </w:r>
    </w:p>
    <w:p w:rsidR="00AA6684" w:rsidRDefault="00AA6684" w:rsidP="00AA6684">
      <w:pPr>
        <w:pStyle w:val="4"/>
      </w:pPr>
      <w:r>
        <w:rPr>
          <w:rFonts w:hint="eastAsia"/>
        </w:rPr>
        <w:t xml:space="preserve">3.5.3.4 </w:t>
      </w:r>
      <w:r>
        <w:rPr>
          <w:rFonts w:hint="eastAsia"/>
        </w:rPr>
        <w:t>角色启用</w:t>
      </w:r>
    </w:p>
    <w:p w:rsidR="00AA6684" w:rsidRPr="000E7276" w:rsidRDefault="00AA6684" w:rsidP="00AA6684">
      <w:pPr>
        <w:ind w:firstLine="420"/>
      </w:pPr>
      <w:r w:rsidRPr="00752CB6">
        <w:rPr>
          <w:rFonts w:eastAsia="仿宋_GB2312" w:hint="eastAsia"/>
        </w:rPr>
        <w:t>系统管理员可以对自己管理用户被禁用角色进行重新使用。</w:t>
      </w:r>
    </w:p>
    <w:p w:rsidR="00AA6684" w:rsidRDefault="00AA6684" w:rsidP="00AA6684">
      <w:pPr>
        <w:pStyle w:val="3"/>
      </w:pPr>
      <w:bookmarkStart w:id="29" w:name="_Toc518485998"/>
      <w:r>
        <w:rPr>
          <w:rFonts w:hint="eastAsia"/>
        </w:rPr>
        <w:lastRenderedPageBreak/>
        <w:t>3.5.4 权限</w:t>
      </w:r>
      <w:r>
        <w:t>管理</w:t>
      </w:r>
      <w:bookmarkEnd w:id="29"/>
    </w:p>
    <w:p w:rsidR="00AA6684" w:rsidRPr="003B3255" w:rsidRDefault="00AA6684" w:rsidP="00AA6684">
      <w:pPr>
        <w:ind w:firstLine="420"/>
      </w:pPr>
      <w:r>
        <w:rPr>
          <w:rFonts w:hint="eastAsia"/>
        </w:rPr>
        <w:t xml:space="preserve"> </w:t>
      </w:r>
      <w:r w:rsidRPr="00752CB6">
        <w:rPr>
          <w:rFonts w:eastAsia="仿宋_GB2312" w:hint="eastAsia"/>
        </w:rPr>
        <w:t>系统管理员</w:t>
      </w:r>
      <w:r>
        <w:rPr>
          <w:rFonts w:eastAsia="仿宋_GB2312" w:hint="eastAsia"/>
        </w:rPr>
        <w:t>和</w:t>
      </w:r>
      <w:r>
        <w:rPr>
          <w:rFonts w:eastAsia="仿宋_GB2312"/>
        </w:rPr>
        <w:t>面访管理员</w:t>
      </w:r>
      <w:r w:rsidRPr="00752CB6">
        <w:rPr>
          <w:rFonts w:eastAsia="仿宋_GB2312" w:hint="eastAsia"/>
        </w:rPr>
        <w:t>可以选择将各个模块及功能分配给所管理的用户。</w:t>
      </w:r>
    </w:p>
    <w:p w:rsidR="00AA6684" w:rsidRDefault="00AA6684" w:rsidP="00AA6684">
      <w:pPr>
        <w:pStyle w:val="2"/>
      </w:pPr>
      <w:bookmarkStart w:id="30" w:name="_Toc518485999"/>
      <w:r>
        <w:rPr>
          <w:rFonts w:hint="eastAsia"/>
        </w:rPr>
        <w:t>3.6</w:t>
      </w:r>
      <w:r>
        <w:t xml:space="preserve"> </w:t>
      </w:r>
      <w:r>
        <w:rPr>
          <w:rFonts w:hint="eastAsia"/>
        </w:rPr>
        <w:t>移动面访应用</w:t>
      </w:r>
      <w:r>
        <w:t>（</w:t>
      </w:r>
      <w:r>
        <w:rPr>
          <w:rFonts w:hint="eastAsia"/>
        </w:rPr>
        <w:t>移动端</w:t>
      </w:r>
      <w:r>
        <w:t>）</w:t>
      </w:r>
      <w:bookmarkEnd w:id="30"/>
    </w:p>
    <w:p w:rsidR="00AA6684" w:rsidRDefault="00AA6684" w:rsidP="00AA6684">
      <w:pPr>
        <w:ind w:firstLineChars="100" w:firstLine="280"/>
        <w:rPr>
          <w:rFonts w:ascii="Arial" w:hAnsi="Arial" w:cs="Arial"/>
        </w:rPr>
      </w:pPr>
      <w:r>
        <w:rPr>
          <w:rFonts w:ascii="Arial" w:hAnsi="Arial" w:cs="Arial" w:hint="eastAsia"/>
        </w:rPr>
        <w:t>主要</w:t>
      </w:r>
      <w:r>
        <w:rPr>
          <w:rFonts w:ascii="Arial" w:hAnsi="Arial" w:cs="Arial"/>
        </w:rPr>
        <w:t>通过平板电脑对已建立的队列人群进行面访信息的实时采集和信息的定期上传。</w:t>
      </w:r>
    </w:p>
    <w:p w:rsidR="00AA6684" w:rsidRPr="00DE58C6" w:rsidRDefault="00AA6684" w:rsidP="00AA6684">
      <w:pPr>
        <w:ind w:firstLineChars="100" w:firstLine="280"/>
      </w:pPr>
      <w:r>
        <w:rPr>
          <w:rFonts w:ascii="Arial" w:hAnsi="Arial" w:cs="Arial" w:hint="eastAsia"/>
        </w:rPr>
        <w:t>平板尺寸要求：</w:t>
      </w:r>
      <w:r>
        <w:rPr>
          <w:rFonts w:ascii="Arial" w:hAnsi="Arial" w:cs="Arial" w:hint="eastAsia"/>
        </w:rPr>
        <w:t>10.1</w:t>
      </w:r>
      <w:r>
        <w:rPr>
          <w:rFonts w:ascii="Arial" w:hAnsi="Arial" w:cs="Arial" w:hint="eastAsia"/>
        </w:rPr>
        <w:t>英寸。</w:t>
      </w:r>
    </w:p>
    <w:p w:rsidR="00AA6684" w:rsidRDefault="00AA6684" w:rsidP="00AA6684">
      <w:pPr>
        <w:pStyle w:val="3"/>
      </w:pPr>
      <w:bookmarkStart w:id="31" w:name="_Toc518486000"/>
      <w:r>
        <w:rPr>
          <w:rFonts w:hint="eastAsia"/>
        </w:rPr>
        <w:t xml:space="preserve">3.6.1 </w:t>
      </w:r>
      <w:r w:rsidRPr="00CA019D">
        <w:rPr>
          <w:rFonts w:hint="eastAsia"/>
        </w:rPr>
        <w:t>用户登陆</w:t>
      </w:r>
      <w:bookmarkEnd w:id="31"/>
    </w:p>
    <w:p w:rsidR="00AA6684" w:rsidRDefault="00C76D32" w:rsidP="00AA6684">
      <w:pPr>
        <w:pStyle w:val="ac"/>
        <w:ind w:firstLine="560"/>
      </w:pPr>
      <w:r>
        <w:rPr>
          <w:rFonts w:hint="eastAsia"/>
        </w:rPr>
        <w:t>在移动终端应用程序中，提供用户（调查员）登陆</w:t>
      </w:r>
      <w:r w:rsidR="00833AFC">
        <w:rPr>
          <w:rFonts w:hint="eastAsia"/>
        </w:rPr>
        <w:t>，</w:t>
      </w:r>
      <w:r w:rsidR="00AA6684">
        <w:rPr>
          <w:rFonts w:hint="eastAsia"/>
        </w:rPr>
        <w:t>移动</w:t>
      </w:r>
      <w:proofErr w:type="gramStart"/>
      <w:r w:rsidR="00AA6684">
        <w:rPr>
          <w:rFonts w:hint="eastAsia"/>
        </w:rPr>
        <w:t>端用户</w:t>
      </w:r>
      <w:proofErr w:type="gramEnd"/>
      <w:r w:rsidR="00AA6684">
        <w:rPr>
          <w:rFonts w:hint="eastAsia"/>
        </w:rPr>
        <w:t>绑定对应</w:t>
      </w:r>
      <w:r w:rsidR="00AA6684" w:rsidRPr="00F52965">
        <w:rPr>
          <w:rFonts w:hint="eastAsia"/>
        </w:rPr>
        <w:t>MCA</w:t>
      </w:r>
      <w:r w:rsidR="00AA6684">
        <w:rPr>
          <w:rFonts w:hint="eastAsia"/>
        </w:rPr>
        <w:t>地址才能</w:t>
      </w:r>
      <w:r w:rsidR="00AA6684">
        <w:t>有权限</w:t>
      </w:r>
      <w:r w:rsidR="00273C06">
        <w:rPr>
          <w:rFonts w:hint="eastAsia"/>
        </w:rPr>
        <w:t>登陆</w:t>
      </w:r>
      <w:r w:rsidR="00AA6684">
        <w:t>。</w:t>
      </w:r>
    </w:p>
    <w:p w:rsidR="00AA6684" w:rsidRDefault="00AA6684" w:rsidP="00AA6684">
      <w:pPr>
        <w:pStyle w:val="ac"/>
        <w:numPr>
          <w:ilvl w:val="0"/>
          <w:numId w:val="23"/>
        </w:numPr>
        <w:ind w:firstLineChars="0"/>
      </w:pPr>
      <w:r>
        <w:rPr>
          <w:rFonts w:hint="eastAsia"/>
        </w:rPr>
        <w:t>移动</w:t>
      </w:r>
      <w:proofErr w:type="gramStart"/>
      <w:r>
        <w:rPr>
          <w:rFonts w:hint="eastAsia"/>
        </w:rPr>
        <w:t>端</w:t>
      </w:r>
      <w:r w:rsidR="00F95B27">
        <w:t>必须</w:t>
      </w:r>
      <w:proofErr w:type="gramEnd"/>
      <w:r w:rsidR="00F95B27">
        <w:rPr>
          <w:rFonts w:hint="eastAsia"/>
        </w:rPr>
        <w:t>进行</w:t>
      </w:r>
      <w:r w:rsidR="00F95B27">
        <w:t>用户，密码验证。</w:t>
      </w:r>
    </w:p>
    <w:p w:rsidR="00AA6684" w:rsidRDefault="000163D0" w:rsidP="00AA6684">
      <w:pPr>
        <w:pStyle w:val="ac"/>
        <w:numPr>
          <w:ilvl w:val="0"/>
          <w:numId w:val="23"/>
        </w:numPr>
        <w:ind w:firstLineChars="0"/>
      </w:pPr>
      <w:r>
        <w:rPr>
          <w:rFonts w:hint="eastAsia"/>
        </w:rPr>
        <w:t>移动</w:t>
      </w:r>
      <w:r>
        <w:t>端进行</w:t>
      </w:r>
      <w:r>
        <w:t>MAC</w:t>
      </w:r>
      <w:r>
        <w:rPr>
          <w:rFonts w:hint="eastAsia"/>
        </w:rPr>
        <w:t>地址</w:t>
      </w:r>
      <w:r>
        <w:t>验证。</w:t>
      </w:r>
    </w:p>
    <w:p w:rsidR="00AA6684" w:rsidRDefault="00AA6684" w:rsidP="00AA6684">
      <w:pPr>
        <w:pStyle w:val="3"/>
      </w:pPr>
      <w:bookmarkStart w:id="32" w:name="_Toc518486001"/>
      <w:r>
        <w:rPr>
          <w:rFonts w:hint="eastAsia"/>
        </w:rPr>
        <w:t>3.6.2 数据</w:t>
      </w:r>
      <w:r>
        <w:t>管理</w:t>
      </w:r>
      <w:bookmarkEnd w:id="32"/>
    </w:p>
    <w:p w:rsidR="00AA6684" w:rsidRDefault="00AA6684" w:rsidP="00AA6684">
      <w:pPr>
        <w:pStyle w:val="ac"/>
        <w:ind w:firstLine="560"/>
      </w:pPr>
      <w:r>
        <w:rPr>
          <w:rFonts w:hint="eastAsia"/>
        </w:rPr>
        <w:t>移动面访系统的</w:t>
      </w:r>
      <w:r w:rsidR="00D709CB">
        <w:rPr>
          <w:rFonts w:hint="eastAsia"/>
        </w:rPr>
        <w:t>前端应用，主要是采用离线的方式完成。离线数据采集首先需要</w:t>
      </w:r>
      <w:proofErr w:type="gramStart"/>
      <w:r w:rsidR="00D709CB">
        <w:rPr>
          <w:rFonts w:hint="eastAsia"/>
        </w:rPr>
        <w:t>下载需</w:t>
      </w:r>
      <w:proofErr w:type="gramEnd"/>
      <w:r>
        <w:rPr>
          <w:rFonts w:hint="eastAsia"/>
        </w:rPr>
        <w:t>面访人群的相关数据，补充完善数据后，在联网的情况下，将数据上传到系统数据库。数据管理模块实现面访数据的下载与上传功能。</w:t>
      </w:r>
    </w:p>
    <w:p w:rsidR="00AA6684" w:rsidRPr="00673DB1" w:rsidRDefault="00AA6684" w:rsidP="00AA6684">
      <w:pPr>
        <w:pStyle w:val="ac"/>
        <w:ind w:firstLine="560"/>
      </w:pPr>
      <w:r>
        <w:rPr>
          <w:rFonts w:hint="eastAsia"/>
        </w:rPr>
        <w:t>由于不同的面访工作人员可能会使用同一台移动终端设备做面访，在数据管理设计的时候，需要针对不同的面访工作人员建立不同</w:t>
      </w:r>
      <w:r>
        <w:rPr>
          <w:rFonts w:hint="eastAsia"/>
        </w:rPr>
        <w:lastRenderedPageBreak/>
        <w:t>的本地化存储设备，以免出现数据误删除的情况。</w:t>
      </w:r>
    </w:p>
    <w:p w:rsidR="00AA6684" w:rsidRDefault="00AA6684" w:rsidP="00AA6684">
      <w:pPr>
        <w:pStyle w:val="4"/>
      </w:pPr>
      <w:r>
        <w:rPr>
          <w:rFonts w:hint="eastAsia"/>
        </w:rPr>
        <w:t xml:space="preserve">3.6.2.1 </w:t>
      </w:r>
      <w:r>
        <w:rPr>
          <w:rFonts w:hint="eastAsia"/>
        </w:rPr>
        <w:t>数据</w:t>
      </w:r>
      <w:r>
        <w:t>下载</w:t>
      </w:r>
    </w:p>
    <w:p w:rsidR="007973EF" w:rsidRDefault="00AA6684" w:rsidP="007973EF">
      <w:pPr>
        <w:pStyle w:val="ac"/>
        <w:ind w:firstLine="560"/>
      </w:pPr>
      <w:r>
        <w:rPr>
          <w:rFonts w:hint="eastAsia"/>
        </w:rPr>
        <w:t>在面访工作人员上门面访前，面访人群的数据，下载的数据是指该队列人群</w:t>
      </w:r>
      <w:r w:rsidR="00306746">
        <w:rPr>
          <w:rFonts w:hint="eastAsia"/>
        </w:rPr>
        <w:t>相关</w:t>
      </w:r>
      <w:r>
        <w:rPr>
          <w:rFonts w:hint="eastAsia"/>
        </w:rPr>
        <w:t>的所有记录信息。队列信息</w:t>
      </w:r>
      <w:r w:rsidR="00517773">
        <w:t>必须通过</w:t>
      </w:r>
      <w:r>
        <w:t>面访管理员进行</w:t>
      </w:r>
      <w:r>
        <w:rPr>
          <w:rFonts w:hint="eastAsia"/>
        </w:rPr>
        <w:t>队列</w:t>
      </w:r>
      <w:r>
        <w:t>面访</w:t>
      </w:r>
      <w:r w:rsidR="00C605EC">
        <w:rPr>
          <w:rFonts w:hint="eastAsia"/>
        </w:rPr>
        <w:t>信息</w:t>
      </w:r>
      <w:r>
        <w:t>分配。</w:t>
      </w:r>
    </w:p>
    <w:p w:rsidR="00AA6684" w:rsidRPr="00A51A1E" w:rsidRDefault="00294882" w:rsidP="00AA6684">
      <w:pPr>
        <w:pStyle w:val="ac"/>
        <w:ind w:firstLine="560"/>
        <w:rPr>
          <w:color w:val="auto"/>
        </w:rPr>
      </w:pPr>
      <w:r>
        <w:rPr>
          <w:rFonts w:hint="eastAsia"/>
        </w:rPr>
        <w:t>数据下载需要平板电脑能够在本地分用户</w:t>
      </w:r>
      <w:r w:rsidR="00121B5A">
        <w:rPr>
          <w:rFonts w:hint="eastAsia"/>
        </w:rPr>
        <w:t>存储</w:t>
      </w:r>
      <w:r w:rsidR="00AA6684">
        <w:rPr>
          <w:rFonts w:hint="eastAsia"/>
        </w:rPr>
        <w:t>。</w:t>
      </w:r>
      <w:r w:rsidR="00AA6684" w:rsidRPr="007E064F">
        <w:rPr>
          <w:rFonts w:hint="eastAsia"/>
          <w:color w:val="auto"/>
        </w:rPr>
        <w:t>数据传输要加密。</w:t>
      </w:r>
    </w:p>
    <w:p w:rsidR="00AA6684" w:rsidRDefault="00AA6684" w:rsidP="00AA6684">
      <w:pPr>
        <w:pStyle w:val="4"/>
      </w:pPr>
      <w:r>
        <w:rPr>
          <w:rFonts w:hint="eastAsia"/>
        </w:rPr>
        <w:t xml:space="preserve">3.6.2.2 </w:t>
      </w:r>
      <w:r>
        <w:rPr>
          <w:rFonts w:hint="eastAsia"/>
        </w:rPr>
        <w:t>数据</w:t>
      </w:r>
      <w:r>
        <w:t>上传</w:t>
      </w:r>
    </w:p>
    <w:p w:rsidR="00AA6684" w:rsidRPr="003B0AA0" w:rsidRDefault="00AA6684" w:rsidP="00AA6684">
      <w:pPr>
        <w:pStyle w:val="ac"/>
        <w:ind w:firstLine="560"/>
      </w:pPr>
      <w:r>
        <w:rPr>
          <w:rFonts w:hint="eastAsia"/>
        </w:rPr>
        <w:t>每次面访工作结束后，在联网的环境下，面访工作人员将平板中的面访记录以及</w:t>
      </w:r>
      <w:r>
        <w:t>数据复核</w:t>
      </w:r>
      <w:r>
        <w:rPr>
          <w:rFonts w:hint="eastAsia"/>
        </w:rPr>
        <w:t>数据上传到服务端存储。</w:t>
      </w:r>
      <w:r w:rsidRPr="003A0565">
        <w:rPr>
          <w:rFonts w:hint="eastAsia"/>
          <w:color w:val="auto"/>
        </w:rPr>
        <w:t>数据传输要加密。</w:t>
      </w:r>
    </w:p>
    <w:p w:rsidR="00AA6684" w:rsidRDefault="00AA6684" w:rsidP="00AA6684">
      <w:pPr>
        <w:pStyle w:val="3"/>
      </w:pPr>
      <w:bookmarkStart w:id="33" w:name="_Toc518486002"/>
      <w:r>
        <w:rPr>
          <w:rFonts w:hint="eastAsia"/>
        </w:rPr>
        <w:t>3.6.3 工作</w:t>
      </w:r>
      <w:r>
        <w:t>管理</w:t>
      </w:r>
      <w:bookmarkEnd w:id="33"/>
    </w:p>
    <w:p w:rsidR="00AA6684" w:rsidRDefault="00AA6684" w:rsidP="00AA6684">
      <w:pPr>
        <w:pStyle w:val="ac"/>
        <w:ind w:firstLine="560"/>
      </w:pPr>
      <w:r>
        <w:t>原则上对队列人群中每位人员按照每年一次的频率进行面访</w:t>
      </w:r>
      <w:r>
        <w:rPr>
          <w:rFonts w:hint="eastAsia"/>
        </w:rPr>
        <w:t>，</w:t>
      </w:r>
      <w:r>
        <w:t>更新队列人群当前的情况</w:t>
      </w:r>
      <w:r>
        <w:rPr>
          <w:rFonts w:hint="eastAsia"/>
        </w:rPr>
        <w:t>。</w:t>
      </w:r>
      <w:r>
        <w:t>对于不同</w:t>
      </w:r>
      <w:r>
        <w:rPr>
          <w:rFonts w:hint="eastAsia"/>
        </w:rPr>
        <w:t>人员，</w:t>
      </w:r>
      <w:r>
        <w:t>由于建档的时间不同</w:t>
      </w:r>
      <w:r>
        <w:rPr>
          <w:rFonts w:hint="eastAsia"/>
        </w:rPr>
        <w:t>，</w:t>
      </w:r>
      <w:r>
        <w:t>所以面访的时间可能也会不同</w:t>
      </w:r>
      <w:r>
        <w:rPr>
          <w:rFonts w:hint="eastAsia"/>
        </w:rPr>
        <w:t>，</w:t>
      </w:r>
      <w:r>
        <w:t>而且同一时间较多人时</w:t>
      </w:r>
      <w:r>
        <w:rPr>
          <w:rFonts w:hint="eastAsia"/>
        </w:rPr>
        <w:t>，</w:t>
      </w:r>
      <w:r>
        <w:t>也需要对面访时间做统筹安排</w:t>
      </w:r>
      <w:r>
        <w:rPr>
          <w:rFonts w:hint="eastAsia"/>
        </w:rPr>
        <w:t>。</w:t>
      </w:r>
    </w:p>
    <w:p w:rsidR="00AA6684" w:rsidRDefault="00AA6684" w:rsidP="00AA6684">
      <w:pPr>
        <w:pStyle w:val="4"/>
      </w:pPr>
      <w:r>
        <w:rPr>
          <w:rFonts w:hint="eastAsia"/>
        </w:rPr>
        <w:t xml:space="preserve">3.6.3.2 </w:t>
      </w:r>
      <w:r>
        <w:rPr>
          <w:rFonts w:hint="eastAsia"/>
        </w:rPr>
        <w:t>面访</w:t>
      </w:r>
      <w:r>
        <w:t>管理</w:t>
      </w:r>
    </w:p>
    <w:p w:rsidR="005C5D80" w:rsidRDefault="00AA6684" w:rsidP="00AA6684">
      <w:pPr>
        <w:ind w:firstLineChars="100" w:firstLine="280"/>
      </w:pPr>
      <w:r>
        <w:rPr>
          <w:rFonts w:hint="eastAsia"/>
        </w:rPr>
        <w:t>面访信息采集主要是针对之前采集的队列人群信息按照最新的要求做随访补充，并对已采集信息做确认、更新。</w:t>
      </w:r>
    </w:p>
    <w:p w:rsidR="004A3682" w:rsidRDefault="004A3682" w:rsidP="00AA6684">
      <w:pPr>
        <w:ind w:firstLineChars="100" w:firstLine="280"/>
      </w:pPr>
      <w:r>
        <w:rPr>
          <w:rFonts w:hint="eastAsia"/>
          <w:noProof/>
        </w:rPr>
        <w:lastRenderedPageBreak/>
        <w:drawing>
          <wp:inline distT="0" distB="0" distL="0" distR="0">
            <wp:extent cx="5274310" cy="122301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面访.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1223010"/>
                    </a:xfrm>
                    <a:prstGeom prst="rect">
                      <a:avLst/>
                    </a:prstGeom>
                  </pic:spPr>
                </pic:pic>
              </a:graphicData>
            </a:graphic>
          </wp:inline>
        </w:drawing>
      </w:r>
    </w:p>
    <w:p w:rsidR="00956D6C" w:rsidRDefault="005C5D80" w:rsidP="00AA6684">
      <w:pPr>
        <w:ind w:firstLineChars="100" w:firstLine="280"/>
      </w:pPr>
      <w:r>
        <w:rPr>
          <w:rFonts w:hint="eastAsia"/>
        </w:rPr>
        <w:t>面访</w:t>
      </w:r>
      <w:r>
        <w:t>规则：</w:t>
      </w:r>
    </w:p>
    <w:p w:rsidR="00956D6C" w:rsidRDefault="00093FF8" w:rsidP="00093FF8">
      <w:pPr>
        <w:pStyle w:val="a6"/>
        <w:numPr>
          <w:ilvl w:val="0"/>
          <w:numId w:val="26"/>
        </w:numPr>
        <w:ind w:firstLineChars="0"/>
      </w:pPr>
      <w:r>
        <w:rPr>
          <w:rFonts w:hint="eastAsia"/>
        </w:rPr>
        <w:t>知情同意：</w:t>
      </w:r>
      <w:r w:rsidR="00C148C8">
        <w:rPr>
          <w:rFonts w:hint="eastAsia"/>
        </w:rPr>
        <w:t>调查人员调查队列人员是否同意拍照上传《知情同意书》，同意就需要面访。不同意就面访结束。</w:t>
      </w:r>
    </w:p>
    <w:p w:rsidR="003B5F4F" w:rsidRDefault="003C5E20" w:rsidP="003B5F4F">
      <w:pPr>
        <w:pStyle w:val="a6"/>
        <w:numPr>
          <w:ilvl w:val="0"/>
          <w:numId w:val="26"/>
        </w:numPr>
        <w:ind w:firstLineChars="0"/>
      </w:pPr>
      <w:r>
        <w:rPr>
          <w:rFonts w:hint="eastAsia"/>
        </w:rPr>
        <w:t>调查</w:t>
      </w:r>
      <w:r w:rsidR="00093FF8">
        <w:t>人员</w:t>
      </w:r>
      <w:r>
        <w:rPr>
          <w:rFonts w:hint="eastAsia"/>
        </w:rPr>
        <w:t>调查</w:t>
      </w:r>
      <w:r w:rsidR="004A5DF5">
        <w:rPr>
          <w:rFonts w:hint="eastAsia"/>
        </w:rPr>
        <w:t>队列</w:t>
      </w:r>
      <w:r w:rsidR="004A5DF5">
        <w:t>人</w:t>
      </w:r>
      <w:r w:rsidR="00001FD1">
        <w:rPr>
          <w:rFonts w:hint="eastAsia"/>
        </w:rPr>
        <w:t>员</w:t>
      </w:r>
      <w:r>
        <w:t>是否死亡，</w:t>
      </w:r>
      <w:r w:rsidR="004A5DF5">
        <w:rPr>
          <w:rFonts w:hint="eastAsia"/>
        </w:rPr>
        <w:t>如</w:t>
      </w:r>
      <w:r w:rsidR="00E26047">
        <w:rPr>
          <w:rFonts w:hint="eastAsia"/>
        </w:rPr>
        <w:t>没</w:t>
      </w:r>
      <w:r w:rsidR="00CB5CFA">
        <w:rPr>
          <w:rFonts w:hint="eastAsia"/>
        </w:rPr>
        <w:t>死亡</w:t>
      </w:r>
      <w:r w:rsidR="00CB5CFA">
        <w:t>，</w:t>
      </w:r>
      <w:r w:rsidR="00E26047">
        <w:rPr>
          <w:rFonts w:hint="eastAsia"/>
        </w:rPr>
        <w:t>面访</w:t>
      </w:r>
      <w:r w:rsidR="00E26047">
        <w:t>信息</w:t>
      </w:r>
      <w:r w:rsidR="00E26047">
        <w:rPr>
          <w:rFonts w:hint="eastAsia"/>
        </w:rPr>
        <w:t>调用</w:t>
      </w:r>
      <w:r w:rsidR="00E26047">
        <w:t>简易面访</w:t>
      </w:r>
      <w:r w:rsidR="007E75F0">
        <w:rPr>
          <w:rFonts w:hint="eastAsia"/>
        </w:rPr>
        <w:t>模板</w:t>
      </w:r>
      <w:r w:rsidR="00776044">
        <w:rPr>
          <w:rFonts w:hint="eastAsia"/>
        </w:rPr>
        <w:t>；</w:t>
      </w:r>
      <w:r w:rsidR="00776044">
        <w:t>如已经死亡，</w:t>
      </w:r>
      <w:r w:rsidR="00FB4AE3">
        <w:rPr>
          <w:rFonts w:hint="eastAsia"/>
        </w:rPr>
        <w:t>面访信息</w:t>
      </w:r>
      <w:r w:rsidR="00FB4AE3">
        <w:t>调用</w:t>
      </w:r>
      <w:r w:rsidR="00FB4AE3">
        <w:rPr>
          <w:rFonts w:hint="eastAsia"/>
        </w:rPr>
        <w:t>简易</w:t>
      </w:r>
      <w:r w:rsidR="00FB4AE3">
        <w:t>面访</w:t>
      </w:r>
      <w:r w:rsidR="00144E22">
        <w:rPr>
          <w:rFonts w:hint="eastAsia"/>
        </w:rPr>
        <w:t>模板</w:t>
      </w:r>
      <w:proofErr w:type="gramStart"/>
      <w:r w:rsidR="00FB4AE3">
        <w:t>加死亡</w:t>
      </w:r>
      <w:proofErr w:type="gramEnd"/>
      <w:r w:rsidR="00FB4AE3">
        <w:t>证明书（</w:t>
      </w:r>
      <w:r w:rsidR="00C454CF">
        <w:rPr>
          <w:rFonts w:hint="eastAsia"/>
        </w:rPr>
        <w:t>如</w:t>
      </w:r>
      <w:r w:rsidR="00C454CF">
        <w:t>慢性监测有数据，数据直接获取</w:t>
      </w:r>
      <w:r w:rsidR="00FB4AE3">
        <w:t>）</w:t>
      </w:r>
      <w:r w:rsidR="003B5F4F">
        <w:rPr>
          <w:rFonts w:hint="eastAsia"/>
        </w:rPr>
        <w:t>；如果失访，需要</w:t>
      </w:r>
      <w:proofErr w:type="gramStart"/>
      <w:r w:rsidR="003B5F4F">
        <w:rPr>
          <w:rFonts w:hint="eastAsia"/>
        </w:rPr>
        <w:t>填写失访原因</w:t>
      </w:r>
      <w:proofErr w:type="gramEnd"/>
      <w:r w:rsidR="003B5F4F">
        <w:rPr>
          <w:rFonts w:hint="eastAsia"/>
        </w:rPr>
        <w:t>。</w:t>
      </w:r>
    </w:p>
    <w:p w:rsidR="00AA6684" w:rsidRPr="004D6CB3" w:rsidRDefault="00AA6684" w:rsidP="00AA6684">
      <w:pPr>
        <w:ind w:firstLineChars="100" w:firstLine="280"/>
      </w:pPr>
      <w:r>
        <w:rPr>
          <w:rFonts w:hint="eastAsia"/>
        </w:rPr>
        <w:t>面访</w:t>
      </w:r>
      <w:r>
        <w:t>频率：</w:t>
      </w:r>
      <w:r w:rsidR="000E4C1D">
        <w:rPr>
          <w:rFonts w:hint="eastAsia"/>
        </w:rPr>
        <w:t>不固定，需要面访人员主观判断。</w:t>
      </w:r>
      <w:r w:rsidR="000E4C1D" w:rsidRPr="004D6CB3">
        <w:t xml:space="preserve"> </w:t>
      </w:r>
    </w:p>
    <w:p w:rsidR="00AA6684" w:rsidRDefault="00AA6684" w:rsidP="00C170B0">
      <w:pPr>
        <w:pStyle w:val="5"/>
      </w:pPr>
      <w:r>
        <w:rPr>
          <w:rFonts w:hint="eastAsia"/>
        </w:rPr>
        <w:t>3.6.3.2.1</w:t>
      </w:r>
      <w:r>
        <w:t xml:space="preserve"> </w:t>
      </w:r>
      <w:r w:rsidR="00960D1D">
        <w:rPr>
          <w:rFonts w:hint="eastAsia"/>
        </w:rPr>
        <w:t>面访新增</w:t>
      </w:r>
    </w:p>
    <w:p w:rsidR="00100B19" w:rsidRDefault="00AA6684" w:rsidP="00100B19">
      <w:pPr>
        <w:ind w:firstLineChars="150" w:firstLine="420"/>
      </w:pPr>
      <w:r>
        <w:rPr>
          <w:rFonts w:hint="eastAsia"/>
        </w:rPr>
        <w:t>面访</w:t>
      </w:r>
      <w:r>
        <w:t>人员</w:t>
      </w:r>
      <w:r>
        <w:rPr>
          <w:rFonts w:hint="eastAsia"/>
        </w:rPr>
        <w:t>进行</w:t>
      </w:r>
      <w:r>
        <w:t>面访信息的录入。</w:t>
      </w:r>
    </w:p>
    <w:p w:rsidR="00596CA4" w:rsidRDefault="00596CA4" w:rsidP="00100B19">
      <w:pPr>
        <w:ind w:firstLineChars="150" w:firstLine="420"/>
      </w:pPr>
      <w:r>
        <w:rPr>
          <w:rFonts w:hint="eastAsia"/>
        </w:rPr>
        <w:t>知情同意：调查人员调查队列人员是否同意拍照上传《知情同意书》，同意</w:t>
      </w:r>
      <w:r w:rsidR="00F07776">
        <w:rPr>
          <w:rFonts w:hint="eastAsia"/>
        </w:rPr>
        <w:t>就继续</w:t>
      </w:r>
      <w:r>
        <w:rPr>
          <w:rFonts w:hint="eastAsia"/>
        </w:rPr>
        <w:t>面访</w:t>
      </w:r>
      <w:r w:rsidR="003F2B48">
        <w:rPr>
          <w:rFonts w:hint="eastAsia"/>
        </w:rPr>
        <w:t>，拍照</w:t>
      </w:r>
      <w:r>
        <w:rPr>
          <w:rFonts w:hint="eastAsia"/>
        </w:rPr>
        <w:t>。不同意就</w:t>
      </w:r>
      <w:r w:rsidR="00B951A3">
        <w:rPr>
          <w:rFonts w:hint="eastAsia"/>
        </w:rPr>
        <w:t>结束面访</w:t>
      </w:r>
      <w:r>
        <w:rPr>
          <w:rFonts w:hint="eastAsia"/>
        </w:rPr>
        <w:t>。</w:t>
      </w:r>
    </w:p>
    <w:p w:rsidR="009250F8" w:rsidRDefault="009250F8" w:rsidP="00100B19">
      <w:pPr>
        <w:ind w:firstLineChars="150" w:firstLine="420"/>
      </w:pPr>
      <w:r>
        <w:rPr>
          <w:rFonts w:hint="eastAsia"/>
        </w:rPr>
        <w:t>（知情同意：同意，拒绝）</w:t>
      </w:r>
    </w:p>
    <w:p w:rsidR="00B435D2" w:rsidRPr="006C16BB" w:rsidRDefault="003F58BF" w:rsidP="00155DF3">
      <w:pPr>
        <w:ind w:firstLineChars="150" w:firstLine="420"/>
        <w:rPr>
          <w:color w:val="FF0000"/>
        </w:rPr>
      </w:pPr>
      <w:r>
        <w:rPr>
          <w:rFonts w:hint="eastAsia"/>
        </w:rPr>
        <w:t>生存</w:t>
      </w:r>
      <w:r w:rsidR="00902F67">
        <w:rPr>
          <w:rFonts w:hint="eastAsia"/>
        </w:rPr>
        <w:t>状态</w:t>
      </w:r>
      <w:r w:rsidR="00B435D2">
        <w:t>：</w:t>
      </w:r>
      <w:r w:rsidR="00B435D2">
        <w:rPr>
          <w:rFonts w:hint="eastAsia"/>
        </w:rPr>
        <w:t>调查</w:t>
      </w:r>
      <w:r w:rsidR="00B435D2">
        <w:t>人员首先</w:t>
      </w:r>
      <w:r w:rsidR="00B435D2">
        <w:rPr>
          <w:rFonts w:hint="eastAsia"/>
        </w:rPr>
        <w:t>调查队列</w:t>
      </w:r>
      <w:r w:rsidR="00B435D2">
        <w:t>人是否死亡，</w:t>
      </w:r>
      <w:r w:rsidR="00B435D2">
        <w:rPr>
          <w:rFonts w:hint="eastAsia"/>
        </w:rPr>
        <w:t>如没死亡</w:t>
      </w:r>
      <w:r w:rsidR="00B435D2">
        <w:t>，</w:t>
      </w:r>
      <w:r w:rsidR="00B435D2">
        <w:rPr>
          <w:rFonts w:hint="eastAsia"/>
        </w:rPr>
        <w:t>面访</w:t>
      </w:r>
      <w:r w:rsidR="00B435D2">
        <w:t>信息</w:t>
      </w:r>
      <w:r w:rsidR="00B435D2">
        <w:rPr>
          <w:rFonts w:hint="eastAsia"/>
        </w:rPr>
        <w:t>调用</w:t>
      </w:r>
      <w:r w:rsidR="00B435D2">
        <w:t>简易面访</w:t>
      </w:r>
      <w:r w:rsidR="00B435D2">
        <w:rPr>
          <w:rFonts w:hint="eastAsia"/>
        </w:rPr>
        <w:t>模板；</w:t>
      </w:r>
      <w:r w:rsidR="00B435D2">
        <w:t>如已经死亡，</w:t>
      </w:r>
      <w:r w:rsidR="00B435D2">
        <w:rPr>
          <w:rFonts w:hint="eastAsia"/>
        </w:rPr>
        <w:t>面访信息</w:t>
      </w:r>
      <w:r w:rsidR="00B435D2">
        <w:t>调用</w:t>
      </w:r>
      <w:r w:rsidR="00B435D2">
        <w:rPr>
          <w:rFonts w:hint="eastAsia"/>
        </w:rPr>
        <w:t>简易</w:t>
      </w:r>
      <w:r w:rsidR="00B435D2">
        <w:t>面访</w:t>
      </w:r>
      <w:r w:rsidR="00B435D2">
        <w:rPr>
          <w:rFonts w:hint="eastAsia"/>
        </w:rPr>
        <w:t>模板</w:t>
      </w:r>
      <w:proofErr w:type="gramStart"/>
      <w:r w:rsidR="00B435D2">
        <w:t>加死亡</w:t>
      </w:r>
      <w:proofErr w:type="gramEnd"/>
      <w:r w:rsidR="00B435D2">
        <w:t>证明书（</w:t>
      </w:r>
      <w:r w:rsidR="00B435D2">
        <w:rPr>
          <w:rFonts w:hint="eastAsia"/>
        </w:rPr>
        <w:t>如</w:t>
      </w:r>
      <w:r w:rsidR="003E7CD7">
        <w:rPr>
          <w:rFonts w:hint="eastAsia"/>
        </w:rPr>
        <w:t>死亡</w:t>
      </w:r>
      <w:r w:rsidR="003E7CD7">
        <w:t>证明书</w:t>
      </w:r>
      <w:r w:rsidR="00B435D2">
        <w:t>有数据，数据直接获取）</w:t>
      </w:r>
      <w:r w:rsidR="006053B7">
        <w:rPr>
          <w:rFonts w:hint="eastAsia"/>
        </w:rPr>
        <w:t>；</w:t>
      </w:r>
      <w:r w:rsidR="006053B7">
        <w:t>如果失访，</w:t>
      </w:r>
      <w:r w:rsidR="00EC26C3">
        <w:rPr>
          <w:rFonts w:hint="eastAsia"/>
        </w:rPr>
        <w:t>需要</w:t>
      </w:r>
      <w:proofErr w:type="gramStart"/>
      <w:r w:rsidR="00EC26C3">
        <w:t>填写失访原因</w:t>
      </w:r>
      <w:proofErr w:type="gramEnd"/>
      <w:r w:rsidR="00EC26C3">
        <w:t>。</w:t>
      </w:r>
    </w:p>
    <w:p w:rsidR="00AA6684" w:rsidRPr="002B24C8" w:rsidRDefault="00C414CF" w:rsidP="00C7519B">
      <w:pPr>
        <w:ind w:firstLineChars="100" w:firstLine="280"/>
      </w:pPr>
      <w:r w:rsidRPr="002B24C8">
        <w:rPr>
          <w:rFonts w:hint="eastAsia"/>
        </w:rPr>
        <w:t>（生存</w:t>
      </w:r>
      <w:r w:rsidRPr="002B24C8">
        <w:t>状态：</w:t>
      </w:r>
      <w:r w:rsidR="00ED3E18" w:rsidRPr="002B24C8">
        <w:rPr>
          <w:rFonts w:hint="eastAsia"/>
        </w:rPr>
        <w:t>生存</w:t>
      </w:r>
      <w:r w:rsidRPr="002B24C8">
        <w:t>，</w:t>
      </w:r>
      <w:r w:rsidR="00ED3E18" w:rsidRPr="002B24C8">
        <w:rPr>
          <w:rFonts w:hint="eastAsia"/>
        </w:rPr>
        <w:t>死亡</w:t>
      </w:r>
      <w:r w:rsidR="00ED3E18" w:rsidRPr="002B24C8">
        <w:t>，</w:t>
      </w:r>
      <w:proofErr w:type="gramStart"/>
      <w:r w:rsidRPr="002B24C8">
        <w:t>失访</w:t>
      </w:r>
      <w:proofErr w:type="gramEnd"/>
      <w:r w:rsidR="00731769">
        <w:rPr>
          <w:rFonts w:hint="eastAsia"/>
        </w:rPr>
        <w:t>{</w:t>
      </w:r>
      <w:r w:rsidR="0012265E" w:rsidRPr="002B24C8">
        <w:rPr>
          <w:rFonts w:hint="eastAsia"/>
        </w:rPr>
        <w:t>拒绝，迁移失联</w:t>
      </w:r>
      <w:r w:rsidR="0012265E" w:rsidRPr="002B24C8">
        <w:t>、查无此人、其</w:t>
      </w:r>
      <w:r w:rsidR="0012265E" w:rsidRPr="002B24C8">
        <w:lastRenderedPageBreak/>
        <w:t>他</w:t>
      </w:r>
      <w:r w:rsidR="0012265E" w:rsidRPr="002B24C8">
        <w:rPr>
          <w:rFonts w:hint="eastAsia"/>
        </w:rPr>
        <w:t>：</w:t>
      </w:r>
      <w:r w:rsidR="0012265E" w:rsidRPr="002B24C8">
        <w:t>说明具体原因</w:t>
      </w:r>
      <w:r w:rsidR="00731769">
        <w:rPr>
          <w:rFonts w:hint="eastAsia"/>
        </w:rPr>
        <w:t>}</w:t>
      </w:r>
      <w:r w:rsidRPr="002B24C8">
        <w:rPr>
          <w:rFonts w:hint="eastAsia"/>
        </w:rPr>
        <w:t>）</w:t>
      </w:r>
    </w:p>
    <w:p w:rsidR="008D1DB3" w:rsidRDefault="006C16BB" w:rsidP="008D1DB3">
      <w:pPr>
        <w:ind w:firstLineChars="100" w:firstLine="280"/>
      </w:pPr>
      <w:r>
        <w:rPr>
          <w:rFonts w:hint="eastAsia"/>
        </w:rPr>
        <w:t xml:space="preserve"> </w:t>
      </w:r>
      <w:r w:rsidR="00155DF3">
        <w:t xml:space="preserve"> </w:t>
      </w:r>
      <w:r w:rsidR="003B1C18" w:rsidRPr="00960BDD">
        <w:rPr>
          <w:rFonts w:hint="eastAsia"/>
        </w:rPr>
        <w:t>操作</w:t>
      </w:r>
      <w:r w:rsidR="003B1C18" w:rsidRPr="00960BDD">
        <w:t>：</w:t>
      </w:r>
      <w:r w:rsidR="00960BDD">
        <w:rPr>
          <w:rFonts w:hint="eastAsia"/>
        </w:rPr>
        <w:t>提交</w:t>
      </w:r>
      <w:r w:rsidR="00960BDD">
        <w:t>（</w:t>
      </w:r>
      <w:r w:rsidR="00960BDD">
        <w:rPr>
          <w:rFonts w:hint="eastAsia"/>
        </w:rPr>
        <w:t>面访</w:t>
      </w:r>
      <w:r w:rsidR="00960BDD">
        <w:t>完成）</w:t>
      </w:r>
      <w:r w:rsidR="003466CA">
        <w:rPr>
          <w:rFonts w:hint="eastAsia"/>
        </w:rPr>
        <w:t>，</w:t>
      </w:r>
      <w:r w:rsidR="003466CA">
        <w:t>保存（</w:t>
      </w:r>
      <w:r w:rsidR="00875064">
        <w:rPr>
          <w:rFonts w:hint="eastAsia"/>
        </w:rPr>
        <w:t>保存</w:t>
      </w:r>
      <w:r w:rsidR="00875064">
        <w:t>数据，面访未完成</w:t>
      </w:r>
      <w:r w:rsidR="003466CA">
        <w:t>）</w:t>
      </w:r>
      <w:r w:rsidR="00875064">
        <w:rPr>
          <w:rFonts w:hint="eastAsia"/>
        </w:rPr>
        <w:t>，</w:t>
      </w:r>
      <w:r w:rsidR="00875064">
        <w:t>取消（</w:t>
      </w:r>
      <w:r w:rsidR="00875064">
        <w:rPr>
          <w:rFonts w:hint="eastAsia"/>
        </w:rPr>
        <w:t>数据</w:t>
      </w:r>
      <w:r w:rsidR="00875064">
        <w:t>不保存）</w:t>
      </w:r>
    </w:p>
    <w:p w:rsidR="00AA6684" w:rsidRDefault="00AA6684" w:rsidP="008D1DB3">
      <w:pPr>
        <w:ind w:firstLineChars="100" w:firstLine="280"/>
      </w:pPr>
      <w:r w:rsidRPr="004B47FB">
        <w:rPr>
          <w:rFonts w:hint="eastAsia"/>
        </w:rPr>
        <w:t>队列</w:t>
      </w:r>
      <w:r w:rsidRPr="004B47FB">
        <w:t>人群成员正常</w:t>
      </w:r>
      <w:r w:rsidRPr="004B47FB">
        <w:rPr>
          <w:rFonts w:hint="eastAsia"/>
        </w:rPr>
        <w:t>的</w:t>
      </w:r>
      <w:r w:rsidRPr="004B47FB">
        <w:t>情况进行信息采集，采集的信息内容</w:t>
      </w:r>
      <w:r w:rsidRPr="004B47FB">
        <w:rPr>
          <w:rFonts w:hint="eastAsia"/>
        </w:rPr>
        <w:t>详见</w:t>
      </w:r>
      <w:r w:rsidRPr="004B47FB">
        <w:t>附件</w:t>
      </w:r>
      <w:r w:rsidRPr="004B47FB">
        <w:rPr>
          <w:rFonts w:hint="eastAsia"/>
        </w:rPr>
        <w:t>5</w:t>
      </w:r>
      <w:r w:rsidRPr="004B47FB">
        <w:t>.1</w:t>
      </w:r>
      <w:r>
        <w:rPr>
          <w:rFonts w:hint="eastAsia"/>
        </w:rPr>
        <w:t>《</w:t>
      </w:r>
      <w:r w:rsidR="0028500E">
        <w:rPr>
          <w:rFonts w:hint="eastAsia"/>
        </w:rPr>
        <w:t>简易</w:t>
      </w:r>
      <w:r w:rsidRPr="004B47FB">
        <w:rPr>
          <w:rFonts w:hint="eastAsia"/>
        </w:rPr>
        <w:t>面访</w:t>
      </w:r>
      <w:r>
        <w:rPr>
          <w:rFonts w:hint="eastAsia"/>
        </w:rPr>
        <w:t>》</w:t>
      </w:r>
      <w:r w:rsidRPr="004B47FB">
        <w:t>。</w:t>
      </w:r>
    </w:p>
    <w:p w:rsidR="00E83AD7" w:rsidRDefault="00E83AD7" w:rsidP="008D1DB3">
      <w:pPr>
        <w:ind w:firstLineChars="100" w:firstLine="280"/>
      </w:pPr>
      <w:r>
        <w:rPr>
          <w:rFonts w:hint="eastAsia"/>
        </w:rPr>
        <w:t>注意：</w:t>
      </w:r>
      <w:r w:rsidR="00197728">
        <w:rPr>
          <w:rFonts w:hint="eastAsia"/>
        </w:rPr>
        <w:t>心肌梗死，脑卒中，</w:t>
      </w:r>
      <w:r w:rsidR="00393E97" w:rsidRPr="00393E97">
        <w:rPr>
          <w:rFonts w:hint="eastAsia"/>
        </w:rPr>
        <w:t>充血性心力衰竭</w:t>
      </w:r>
      <w:r w:rsidR="00393E97">
        <w:rPr>
          <w:rFonts w:hint="eastAsia"/>
        </w:rPr>
        <w:t>需要多次报告，多次</w:t>
      </w:r>
      <w:r w:rsidR="0050105D">
        <w:rPr>
          <w:rFonts w:hint="eastAsia"/>
        </w:rPr>
        <w:t>增加。</w:t>
      </w:r>
    </w:p>
    <w:p w:rsidR="00AC646B" w:rsidRDefault="00B43855" w:rsidP="00BE467B">
      <w:pPr>
        <w:ind w:firstLineChars="100" w:firstLine="280"/>
      </w:pPr>
      <w:r>
        <w:rPr>
          <w:rFonts w:hint="eastAsia"/>
        </w:rPr>
        <w:t>对队列人群成员出现死亡的情况进行信息采集，采集的信息内容详见3.2.4.2</w:t>
      </w:r>
      <w:r w:rsidR="00AD0EA4">
        <w:rPr>
          <w:rFonts w:hint="eastAsia"/>
        </w:rPr>
        <w:t>.</w:t>
      </w:r>
      <w:r>
        <w:rPr>
          <w:rFonts w:hint="eastAsia"/>
        </w:rPr>
        <w:t>2</w:t>
      </w:r>
      <w:r w:rsidR="00AA6684" w:rsidRPr="004B47FB">
        <w:rPr>
          <w:rFonts w:hint="eastAsia"/>
        </w:rPr>
        <w:t>《</w:t>
      </w:r>
      <w:r w:rsidR="003252AA">
        <w:rPr>
          <w:rFonts w:hint="eastAsia"/>
        </w:rPr>
        <w:t>死亡</w:t>
      </w:r>
      <w:r w:rsidR="003252AA">
        <w:t>医学证明书</w:t>
      </w:r>
      <w:r w:rsidR="00AA6684" w:rsidRPr="004B47FB">
        <w:rPr>
          <w:rFonts w:hint="eastAsia"/>
        </w:rPr>
        <w:t>》。</w:t>
      </w:r>
    </w:p>
    <w:p w:rsidR="007A18EF" w:rsidRPr="00DF46E4" w:rsidRDefault="003317F7" w:rsidP="00043617">
      <w:pPr>
        <w:ind w:firstLineChars="200" w:firstLine="560"/>
        <w:rPr>
          <w:color w:val="FF0000"/>
        </w:rPr>
      </w:pPr>
      <w:r w:rsidRPr="00DF46E4">
        <w:rPr>
          <w:rFonts w:hint="eastAsia"/>
          <w:color w:val="FF0000"/>
        </w:rPr>
        <w:t>重点提醒：</w:t>
      </w:r>
      <w:r w:rsidR="005260AB" w:rsidRPr="00DF46E4">
        <w:rPr>
          <w:rFonts w:hint="eastAsia"/>
          <w:color w:val="FF0000"/>
        </w:rPr>
        <w:t>面访过程中，</w:t>
      </w:r>
      <w:r w:rsidR="00A437DC">
        <w:rPr>
          <w:rFonts w:hint="eastAsia"/>
          <w:color w:val="FF0000"/>
        </w:rPr>
        <w:t>调查每一项</w:t>
      </w:r>
      <w:r w:rsidR="00CD2459">
        <w:rPr>
          <w:color w:val="FF0000"/>
        </w:rPr>
        <w:t>内容</w:t>
      </w:r>
      <w:r w:rsidR="00E6284D">
        <w:rPr>
          <w:rFonts w:hint="eastAsia"/>
          <w:color w:val="FF0000"/>
        </w:rPr>
        <w:t>时</w:t>
      </w:r>
      <w:r w:rsidR="00CD2459">
        <w:rPr>
          <w:color w:val="FF0000"/>
        </w:rPr>
        <w:t>，</w:t>
      </w:r>
      <w:r w:rsidR="00CD2459">
        <w:rPr>
          <w:rFonts w:hint="eastAsia"/>
          <w:color w:val="FF0000"/>
        </w:rPr>
        <w:t>需要从</w:t>
      </w:r>
      <w:r w:rsidR="00CD2459">
        <w:rPr>
          <w:color w:val="FF0000"/>
        </w:rPr>
        <w:t>《</w:t>
      </w:r>
      <w:r w:rsidR="00CD2459">
        <w:rPr>
          <w:rFonts w:hint="eastAsia"/>
          <w:color w:val="FF0000"/>
        </w:rPr>
        <w:t>医保</w:t>
      </w:r>
      <w:r w:rsidR="00CD2459">
        <w:rPr>
          <w:color w:val="FF0000"/>
        </w:rPr>
        <w:t>信息》</w:t>
      </w:r>
      <w:r w:rsidR="00357708">
        <w:rPr>
          <w:rFonts w:hint="eastAsia"/>
          <w:color w:val="FF0000"/>
        </w:rPr>
        <w:t>，《</w:t>
      </w:r>
      <w:r w:rsidR="00357708">
        <w:rPr>
          <w:color w:val="FF0000"/>
        </w:rPr>
        <w:t>慢病信息</w:t>
      </w:r>
      <w:r w:rsidR="00B16865">
        <w:rPr>
          <w:rFonts w:hint="eastAsia"/>
          <w:color w:val="FF0000"/>
        </w:rPr>
        <w:t>》</w:t>
      </w:r>
      <w:r w:rsidR="00B16865">
        <w:rPr>
          <w:color w:val="FF0000"/>
        </w:rPr>
        <w:t>，</w:t>
      </w:r>
      <w:r w:rsidR="00B16865">
        <w:rPr>
          <w:rFonts w:hint="eastAsia"/>
          <w:color w:val="FF0000"/>
        </w:rPr>
        <w:t>《队列</w:t>
      </w:r>
      <w:r w:rsidR="00B16865">
        <w:rPr>
          <w:color w:val="FF0000"/>
        </w:rPr>
        <w:t>疾病信息》</w:t>
      </w:r>
      <w:r w:rsidR="00B16865">
        <w:rPr>
          <w:rFonts w:hint="eastAsia"/>
          <w:color w:val="FF0000"/>
        </w:rPr>
        <w:t>中</w:t>
      </w:r>
      <w:r w:rsidR="00F76349">
        <w:rPr>
          <w:rFonts w:hint="eastAsia"/>
          <w:color w:val="FF0000"/>
        </w:rPr>
        <w:t>获取</w:t>
      </w:r>
      <w:r w:rsidR="00F76349">
        <w:rPr>
          <w:color w:val="FF0000"/>
        </w:rPr>
        <w:t>相关内容，用</w:t>
      </w:r>
      <w:r w:rsidR="00F76349">
        <w:rPr>
          <w:rFonts w:hint="eastAsia"/>
          <w:color w:val="FF0000"/>
        </w:rPr>
        <w:t>与</w:t>
      </w:r>
      <w:r w:rsidR="008743C0">
        <w:rPr>
          <w:rFonts w:hint="eastAsia"/>
          <w:color w:val="FF0000"/>
        </w:rPr>
        <w:t>调查</w:t>
      </w:r>
      <w:r w:rsidR="009D1B10">
        <w:rPr>
          <w:rFonts w:hint="eastAsia"/>
          <w:color w:val="FF0000"/>
        </w:rPr>
        <w:t>人员进行</w:t>
      </w:r>
      <w:r w:rsidR="00CF1BE5">
        <w:rPr>
          <w:color w:val="FF0000"/>
        </w:rPr>
        <w:t>信息参考</w:t>
      </w:r>
      <w:r w:rsidR="00CF1BE5">
        <w:rPr>
          <w:rFonts w:hint="eastAsia"/>
          <w:color w:val="FF0000"/>
        </w:rPr>
        <w:t>或者</w:t>
      </w:r>
      <w:r w:rsidR="00CF1BE5">
        <w:rPr>
          <w:color w:val="FF0000"/>
        </w:rPr>
        <w:t>内容</w:t>
      </w:r>
      <w:r w:rsidR="00CF1BE5">
        <w:rPr>
          <w:rFonts w:hint="eastAsia"/>
          <w:color w:val="FF0000"/>
        </w:rPr>
        <w:t>提醒</w:t>
      </w:r>
      <w:r w:rsidR="00CF1BE5">
        <w:rPr>
          <w:color w:val="FF0000"/>
        </w:rPr>
        <w:t>。</w:t>
      </w:r>
    </w:p>
    <w:p w:rsidR="00D3215D" w:rsidRDefault="008716D1" w:rsidP="00D3215D">
      <w:pPr>
        <w:pStyle w:val="5"/>
      </w:pPr>
      <w:r>
        <w:rPr>
          <w:rFonts w:hint="eastAsia"/>
        </w:rPr>
        <w:t>3.6.3.2.2</w:t>
      </w:r>
      <w:r w:rsidR="00D3215D">
        <w:rPr>
          <w:rFonts w:hint="eastAsia"/>
        </w:rPr>
        <w:t xml:space="preserve"> 面访</w:t>
      </w:r>
      <w:r w:rsidR="00D3215D">
        <w:t>修改</w:t>
      </w:r>
    </w:p>
    <w:p w:rsidR="00D3215D" w:rsidRPr="001E69ED" w:rsidRDefault="00D3215D" w:rsidP="00D3215D">
      <w:pPr>
        <w:pStyle w:val="ac"/>
        <w:ind w:firstLine="560"/>
      </w:pPr>
      <w:r>
        <w:rPr>
          <w:rFonts w:hint="eastAsia"/>
        </w:rPr>
        <w:t>对面访采集的队列人群基本信息以及新发疾病信息进行修改，并</w:t>
      </w:r>
      <w:proofErr w:type="gramStart"/>
      <w:r>
        <w:rPr>
          <w:rFonts w:hint="eastAsia"/>
        </w:rPr>
        <w:t>对之前</w:t>
      </w:r>
      <w:proofErr w:type="gramEnd"/>
      <w:r>
        <w:rPr>
          <w:rFonts w:hint="eastAsia"/>
        </w:rPr>
        <w:t>采集的信息进行核对、修改。</w:t>
      </w:r>
    </w:p>
    <w:p w:rsidR="00AA6684" w:rsidRDefault="004F5FC8" w:rsidP="00C170B0">
      <w:pPr>
        <w:pStyle w:val="5"/>
      </w:pPr>
      <w:r>
        <w:rPr>
          <w:rFonts w:hint="eastAsia"/>
        </w:rPr>
        <w:t>3.6.3.2.3</w:t>
      </w:r>
      <w:r w:rsidR="00AA6684">
        <w:rPr>
          <w:rFonts w:hint="eastAsia"/>
        </w:rPr>
        <w:t xml:space="preserve"> 信息</w:t>
      </w:r>
      <w:r w:rsidR="00AA6684">
        <w:t>录音</w:t>
      </w:r>
    </w:p>
    <w:p w:rsidR="00AA6684" w:rsidRPr="001B1B5D" w:rsidRDefault="00AA6684" w:rsidP="00C170B0">
      <w:r>
        <w:rPr>
          <w:rFonts w:hint="eastAsia"/>
        </w:rPr>
        <w:t xml:space="preserve"> </w:t>
      </w:r>
      <w:r>
        <w:t xml:space="preserve"> </w:t>
      </w:r>
      <w:r>
        <w:rPr>
          <w:rFonts w:hint="eastAsia"/>
        </w:rPr>
        <w:t>面访</w:t>
      </w:r>
      <w:r>
        <w:t>人员开始进行</w:t>
      </w:r>
      <w:r>
        <w:rPr>
          <w:rFonts w:hint="eastAsia"/>
        </w:rPr>
        <w:t>面访，</w:t>
      </w:r>
      <w:r>
        <w:t>录音</w:t>
      </w:r>
      <w:r>
        <w:rPr>
          <w:rFonts w:hint="eastAsia"/>
        </w:rPr>
        <w:t>开始；面访完成</w:t>
      </w:r>
      <w:r>
        <w:t>，录音</w:t>
      </w:r>
      <w:r>
        <w:rPr>
          <w:rFonts w:hint="eastAsia"/>
        </w:rPr>
        <w:t>结束</w:t>
      </w:r>
      <w:r>
        <w:t>。</w:t>
      </w:r>
    </w:p>
    <w:p w:rsidR="00AA6684" w:rsidRPr="0095102A" w:rsidRDefault="004F5FC8" w:rsidP="00C170B0">
      <w:pPr>
        <w:pStyle w:val="5"/>
      </w:pPr>
      <w:r>
        <w:rPr>
          <w:rFonts w:hint="eastAsia"/>
        </w:rPr>
        <w:t>3.6.3.2.4</w:t>
      </w:r>
      <w:r w:rsidR="00AA6684">
        <w:rPr>
          <w:rFonts w:hint="eastAsia"/>
        </w:rPr>
        <w:t xml:space="preserve"> </w:t>
      </w:r>
      <w:r w:rsidR="00315195">
        <w:rPr>
          <w:rFonts w:hint="eastAsia"/>
        </w:rPr>
        <w:t>社区</w:t>
      </w:r>
      <w:r w:rsidR="00AA6684">
        <w:t>复核</w:t>
      </w:r>
    </w:p>
    <w:p w:rsidR="00AA6684" w:rsidRDefault="00AA6684" w:rsidP="00C170B0">
      <w:r>
        <w:rPr>
          <w:rFonts w:hint="eastAsia"/>
        </w:rPr>
        <w:t xml:space="preserve">   面访人</w:t>
      </w:r>
      <w:r>
        <w:t>员</w:t>
      </w:r>
      <w:r w:rsidR="007A0792">
        <w:rPr>
          <w:rFonts w:hint="eastAsia"/>
        </w:rPr>
        <w:t>对</w:t>
      </w:r>
      <w:r w:rsidR="007A0792">
        <w:t>完成面访的队列</w:t>
      </w:r>
      <w:r>
        <w:rPr>
          <w:rFonts w:hint="eastAsia"/>
        </w:rPr>
        <w:t>可以进行</w:t>
      </w:r>
      <w:r w:rsidR="00923F94">
        <w:rPr>
          <w:rFonts w:hint="eastAsia"/>
        </w:rPr>
        <w:t>社区</w:t>
      </w:r>
      <w:r>
        <w:t>复核，</w:t>
      </w:r>
      <w:r>
        <w:rPr>
          <w:rFonts w:hint="eastAsia"/>
        </w:rPr>
        <w:t>对应信息</w:t>
      </w:r>
      <w:r>
        <w:t>上需要</w:t>
      </w:r>
      <w:r>
        <w:rPr>
          <w:rFonts w:hint="eastAsia"/>
        </w:rPr>
        <w:lastRenderedPageBreak/>
        <w:t>拍照</w:t>
      </w:r>
      <w:r>
        <w:t>的话，直接进行拍照</w:t>
      </w:r>
      <w:r>
        <w:rPr>
          <w:rFonts w:hint="eastAsia"/>
        </w:rPr>
        <w:t>，</w:t>
      </w:r>
      <w:r w:rsidR="00EF69AB">
        <w:rPr>
          <w:rFonts w:hint="eastAsia"/>
        </w:rPr>
        <w:t>照片</w:t>
      </w:r>
      <w:r>
        <w:t>保存到系统上。</w:t>
      </w:r>
    </w:p>
    <w:p w:rsidR="00BC298B" w:rsidRDefault="00BC298B" w:rsidP="00C170B0">
      <w:r>
        <w:rPr>
          <w:noProof/>
        </w:rPr>
        <w:drawing>
          <wp:inline distT="0" distB="0" distL="0" distR="0" wp14:anchorId="421488D0" wp14:editId="050FA38A">
            <wp:extent cx="5274310" cy="23704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70455"/>
                    </a:xfrm>
                    <a:prstGeom prst="rect">
                      <a:avLst/>
                    </a:prstGeom>
                  </pic:spPr>
                </pic:pic>
              </a:graphicData>
            </a:graphic>
          </wp:inline>
        </w:drawing>
      </w:r>
    </w:p>
    <w:p w:rsidR="006E62D1" w:rsidRDefault="000D74B3" w:rsidP="00C170B0">
      <w:r>
        <w:rPr>
          <w:rFonts w:hint="eastAsia"/>
        </w:rPr>
        <w:t xml:space="preserve">  </w:t>
      </w:r>
      <w:r w:rsidR="00E91CE1">
        <w:rPr>
          <w:rFonts w:hint="eastAsia"/>
        </w:rPr>
        <w:t>社区复核包括：</w:t>
      </w:r>
    </w:p>
    <w:p w:rsidR="006E62D1" w:rsidRDefault="00696DA5" w:rsidP="006E62D1">
      <w:pPr>
        <w:pStyle w:val="a6"/>
        <w:numPr>
          <w:ilvl w:val="0"/>
          <w:numId w:val="27"/>
        </w:numPr>
        <w:ind w:firstLineChars="0"/>
      </w:pPr>
      <w:r>
        <w:rPr>
          <w:rFonts w:hint="eastAsia"/>
        </w:rPr>
        <w:t>诊疗记录</w:t>
      </w:r>
      <w:r w:rsidR="00F275B7">
        <w:rPr>
          <w:rFonts w:hint="eastAsia"/>
        </w:rPr>
        <w:t>。</w:t>
      </w:r>
    </w:p>
    <w:p w:rsidR="006E62D1" w:rsidRDefault="00696DA5" w:rsidP="006E62D1">
      <w:pPr>
        <w:pStyle w:val="a6"/>
        <w:numPr>
          <w:ilvl w:val="0"/>
          <w:numId w:val="27"/>
        </w:numPr>
        <w:ind w:firstLineChars="0"/>
      </w:pPr>
      <w:r>
        <w:rPr>
          <w:rFonts w:hint="eastAsia"/>
        </w:rPr>
        <w:t>出院小结</w:t>
      </w:r>
      <w:r w:rsidR="00F275B7">
        <w:rPr>
          <w:rFonts w:hint="eastAsia"/>
        </w:rPr>
        <w:t>。</w:t>
      </w:r>
    </w:p>
    <w:p w:rsidR="000D74B3" w:rsidRDefault="00631720" w:rsidP="006E62D1">
      <w:pPr>
        <w:pStyle w:val="a6"/>
        <w:numPr>
          <w:ilvl w:val="0"/>
          <w:numId w:val="27"/>
        </w:numPr>
        <w:ind w:firstLineChars="0"/>
      </w:pPr>
      <w:r>
        <w:rPr>
          <w:rFonts w:hint="eastAsia"/>
        </w:rPr>
        <w:t>检查信息</w:t>
      </w:r>
      <w:r w:rsidR="009A0F52">
        <w:rPr>
          <w:rFonts w:hint="eastAsia"/>
        </w:rPr>
        <w:t>（按不同</w:t>
      </w:r>
      <w:r w:rsidR="00345F7D">
        <w:rPr>
          <w:rFonts w:hint="eastAsia"/>
        </w:rPr>
        <w:t>病种</w:t>
      </w:r>
      <w:r w:rsidR="009A0F52">
        <w:rPr>
          <w:rFonts w:hint="eastAsia"/>
        </w:rPr>
        <w:t>分类）</w:t>
      </w:r>
      <w:r w:rsidR="00F90463">
        <w:rPr>
          <w:rFonts w:hint="eastAsia"/>
        </w:rPr>
        <w:t>。</w:t>
      </w:r>
    </w:p>
    <w:p w:rsidR="004F22DE" w:rsidRDefault="00F90463" w:rsidP="00C170B0">
      <w:r>
        <w:rPr>
          <w:rFonts w:hint="eastAsia"/>
        </w:rPr>
        <w:t xml:space="preserve">  </w:t>
      </w:r>
      <w:r w:rsidR="00D707C3">
        <w:rPr>
          <w:rFonts w:hint="eastAsia"/>
        </w:rPr>
        <w:t>检查信息-心肌梗死：</w:t>
      </w:r>
    </w:p>
    <w:p w:rsidR="007C179B" w:rsidRDefault="003D375B" w:rsidP="007C179B">
      <w:pPr>
        <w:pStyle w:val="a6"/>
        <w:numPr>
          <w:ilvl w:val="0"/>
          <w:numId w:val="28"/>
        </w:numPr>
        <w:ind w:firstLineChars="0"/>
      </w:pPr>
      <w:r>
        <w:rPr>
          <w:rFonts w:hint="eastAsia"/>
        </w:rPr>
        <w:t>心电图检查报告</w:t>
      </w:r>
      <w:r w:rsidR="00F275B7">
        <w:rPr>
          <w:rFonts w:hint="eastAsia"/>
        </w:rPr>
        <w:t>。</w:t>
      </w:r>
    </w:p>
    <w:p w:rsidR="00F90463" w:rsidRDefault="006E62D1" w:rsidP="007C179B">
      <w:pPr>
        <w:pStyle w:val="a6"/>
        <w:numPr>
          <w:ilvl w:val="0"/>
          <w:numId w:val="28"/>
        </w:numPr>
        <w:ind w:firstLineChars="0"/>
      </w:pPr>
      <w:r>
        <w:rPr>
          <w:rFonts w:hint="eastAsia"/>
        </w:rPr>
        <w:t>血清酶检查</w:t>
      </w:r>
      <w:r w:rsidR="00187D3E">
        <w:rPr>
          <w:rFonts w:hint="eastAsia"/>
        </w:rPr>
        <w:t>(</w:t>
      </w:r>
      <w:r w:rsidR="00650E53">
        <w:rPr>
          <w:rFonts w:hint="eastAsia"/>
        </w:rPr>
        <w:t>肌酸激酶，</w:t>
      </w:r>
      <w:r w:rsidR="009C6751">
        <w:rPr>
          <w:rFonts w:hint="eastAsia"/>
        </w:rPr>
        <w:t>肌钙蛋白</w:t>
      </w:r>
      <w:r w:rsidR="00176BD7">
        <w:rPr>
          <w:rFonts w:hint="eastAsia"/>
        </w:rPr>
        <w:t>等</w:t>
      </w:r>
      <w:r w:rsidR="00187D3E">
        <w:rPr>
          <w:rFonts w:hint="eastAsia"/>
        </w:rPr>
        <w:t>)</w:t>
      </w:r>
      <w:r w:rsidR="00F275B7">
        <w:rPr>
          <w:rFonts w:hint="eastAsia"/>
        </w:rPr>
        <w:t>。</w:t>
      </w:r>
    </w:p>
    <w:p w:rsidR="00F275B7" w:rsidRDefault="00761B64" w:rsidP="007C179B">
      <w:pPr>
        <w:pStyle w:val="a6"/>
        <w:numPr>
          <w:ilvl w:val="0"/>
          <w:numId w:val="28"/>
        </w:numPr>
        <w:ind w:firstLineChars="0"/>
      </w:pPr>
      <w:r>
        <w:rPr>
          <w:rFonts w:hint="eastAsia"/>
        </w:rPr>
        <w:t>选择性冠状动脉造影</w:t>
      </w:r>
      <w:r w:rsidR="00BF0F80">
        <w:rPr>
          <w:rFonts w:hint="eastAsia"/>
        </w:rPr>
        <w:t>报告</w:t>
      </w:r>
      <w:r>
        <w:rPr>
          <w:rFonts w:hint="eastAsia"/>
        </w:rPr>
        <w:t>。</w:t>
      </w:r>
    </w:p>
    <w:p w:rsidR="00E56A27" w:rsidRDefault="00E56A27" w:rsidP="007C179B">
      <w:pPr>
        <w:pStyle w:val="a6"/>
        <w:numPr>
          <w:ilvl w:val="0"/>
          <w:numId w:val="28"/>
        </w:numPr>
        <w:ind w:firstLineChars="0"/>
      </w:pPr>
      <w:r>
        <w:rPr>
          <w:rFonts w:hint="eastAsia"/>
        </w:rPr>
        <w:t>其他</w:t>
      </w:r>
      <w:r w:rsidR="003C60DE">
        <w:rPr>
          <w:rFonts w:hint="eastAsia"/>
        </w:rPr>
        <w:t>。</w:t>
      </w:r>
    </w:p>
    <w:p w:rsidR="007139B6" w:rsidRDefault="007139B6" w:rsidP="007139B6">
      <w:pPr>
        <w:ind w:firstLineChars="100" w:firstLine="280"/>
      </w:pPr>
      <w:r>
        <w:rPr>
          <w:rFonts w:hint="eastAsia"/>
        </w:rPr>
        <w:t>检查信息-</w:t>
      </w:r>
      <w:r w:rsidR="009E2E67" w:rsidRPr="009E2E67">
        <w:rPr>
          <w:rFonts w:hint="eastAsia"/>
        </w:rPr>
        <w:t>脑卒中</w:t>
      </w:r>
      <w:r>
        <w:rPr>
          <w:rFonts w:hint="eastAsia"/>
        </w:rPr>
        <w:t>：</w:t>
      </w:r>
    </w:p>
    <w:p w:rsidR="007139B6" w:rsidRDefault="00AF6303" w:rsidP="00AF6303">
      <w:pPr>
        <w:pStyle w:val="a6"/>
        <w:numPr>
          <w:ilvl w:val="0"/>
          <w:numId w:val="29"/>
        </w:numPr>
        <w:ind w:firstLineChars="0"/>
      </w:pPr>
      <w:r w:rsidRPr="00AF6303">
        <w:rPr>
          <w:rFonts w:hint="eastAsia"/>
        </w:rPr>
        <w:t>头部</w:t>
      </w:r>
      <w:r w:rsidRPr="00AF6303">
        <w:t>CT/MRI检查报告</w:t>
      </w:r>
      <w:r>
        <w:rPr>
          <w:rFonts w:hint="eastAsia"/>
        </w:rPr>
        <w:t>。</w:t>
      </w:r>
    </w:p>
    <w:p w:rsidR="007139B6" w:rsidRDefault="00AE002B" w:rsidP="00AE002B">
      <w:pPr>
        <w:pStyle w:val="a6"/>
        <w:numPr>
          <w:ilvl w:val="0"/>
          <w:numId w:val="29"/>
        </w:numPr>
        <w:ind w:firstLineChars="0"/>
      </w:pPr>
      <w:r w:rsidRPr="00AE002B">
        <w:rPr>
          <w:rFonts w:hint="eastAsia"/>
        </w:rPr>
        <w:t>腰椎穿刺检查报告</w:t>
      </w:r>
      <w:r>
        <w:rPr>
          <w:rFonts w:hint="eastAsia"/>
        </w:rPr>
        <w:t>。</w:t>
      </w:r>
    </w:p>
    <w:p w:rsidR="007139B6" w:rsidRDefault="00802A82" w:rsidP="00802A82">
      <w:pPr>
        <w:pStyle w:val="a6"/>
        <w:numPr>
          <w:ilvl w:val="0"/>
          <w:numId w:val="29"/>
        </w:numPr>
        <w:ind w:firstLineChars="0"/>
      </w:pPr>
      <w:r w:rsidRPr="00802A82">
        <w:rPr>
          <w:rFonts w:hint="eastAsia"/>
        </w:rPr>
        <w:t>血管造影报告</w:t>
      </w:r>
      <w:r>
        <w:rPr>
          <w:rFonts w:hint="eastAsia"/>
        </w:rPr>
        <w:t>。</w:t>
      </w:r>
    </w:p>
    <w:p w:rsidR="00E17667" w:rsidRDefault="00E17667" w:rsidP="00CB1551">
      <w:pPr>
        <w:pStyle w:val="a6"/>
        <w:numPr>
          <w:ilvl w:val="0"/>
          <w:numId w:val="29"/>
        </w:numPr>
        <w:ind w:firstLineChars="0"/>
      </w:pPr>
      <w:r>
        <w:rPr>
          <w:rFonts w:hint="eastAsia"/>
        </w:rPr>
        <w:t>其他</w:t>
      </w:r>
      <w:r w:rsidR="00824BDF">
        <w:rPr>
          <w:rFonts w:hint="eastAsia"/>
        </w:rPr>
        <w:t>。</w:t>
      </w:r>
    </w:p>
    <w:p w:rsidR="00617E5C" w:rsidRDefault="00617E5C" w:rsidP="00B20C0B">
      <w:pPr>
        <w:ind w:firstLineChars="100" w:firstLine="280"/>
      </w:pPr>
      <w:r>
        <w:rPr>
          <w:rFonts w:hint="eastAsia"/>
        </w:rPr>
        <w:t>检查信息-</w:t>
      </w:r>
      <w:r w:rsidR="003158CE" w:rsidRPr="003158CE">
        <w:rPr>
          <w:rFonts w:hint="eastAsia"/>
        </w:rPr>
        <w:t>充血性心力衰竭</w:t>
      </w:r>
      <w:r w:rsidR="00BF2EBB">
        <w:rPr>
          <w:rFonts w:hint="eastAsia"/>
        </w:rPr>
        <w:t>：</w:t>
      </w:r>
    </w:p>
    <w:p w:rsidR="00B20C0B" w:rsidRDefault="003D226A" w:rsidP="003D226A">
      <w:pPr>
        <w:pStyle w:val="a6"/>
        <w:numPr>
          <w:ilvl w:val="0"/>
          <w:numId w:val="30"/>
        </w:numPr>
        <w:ind w:firstLineChars="0"/>
      </w:pPr>
      <w:r w:rsidRPr="003D226A">
        <w:rPr>
          <w:rFonts w:hint="eastAsia"/>
        </w:rPr>
        <w:lastRenderedPageBreak/>
        <w:t>胸部</w:t>
      </w:r>
      <w:r w:rsidRPr="003D226A">
        <w:t>X光片检查</w:t>
      </w:r>
      <w:r>
        <w:rPr>
          <w:rFonts w:hint="eastAsia"/>
        </w:rPr>
        <w:t>。</w:t>
      </w:r>
    </w:p>
    <w:p w:rsidR="007E71A2" w:rsidRPr="007E71A2" w:rsidRDefault="007E71A2" w:rsidP="007E71A2">
      <w:pPr>
        <w:pStyle w:val="a6"/>
        <w:numPr>
          <w:ilvl w:val="0"/>
          <w:numId w:val="30"/>
        </w:numPr>
        <w:ind w:firstLineChars="0"/>
      </w:pPr>
      <w:r w:rsidRPr="007E71A2">
        <w:rPr>
          <w:rFonts w:hint="eastAsia"/>
        </w:rPr>
        <w:t>超声心动图检查</w:t>
      </w:r>
      <w:r>
        <w:rPr>
          <w:rFonts w:hint="eastAsia"/>
        </w:rPr>
        <w:t>。</w:t>
      </w:r>
    </w:p>
    <w:p w:rsidR="00D109EF" w:rsidRPr="00D109EF" w:rsidRDefault="002052FA" w:rsidP="002052FA">
      <w:pPr>
        <w:pStyle w:val="a6"/>
        <w:numPr>
          <w:ilvl w:val="0"/>
          <w:numId w:val="30"/>
        </w:numPr>
        <w:ind w:firstLineChars="0"/>
      </w:pPr>
      <w:r>
        <w:rPr>
          <w:rFonts w:hint="eastAsia"/>
        </w:rPr>
        <w:t>核素心肌显像检查。</w:t>
      </w:r>
    </w:p>
    <w:p w:rsidR="00904388" w:rsidRDefault="00F60C33" w:rsidP="00B96BA4">
      <w:pPr>
        <w:pStyle w:val="a6"/>
        <w:numPr>
          <w:ilvl w:val="0"/>
          <w:numId w:val="30"/>
        </w:numPr>
        <w:ind w:firstLineChars="0"/>
      </w:pPr>
      <w:r>
        <w:rPr>
          <w:rFonts w:hint="eastAsia"/>
        </w:rPr>
        <w:t>心脏导管检查</w:t>
      </w:r>
      <w:r w:rsidR="00B96BA4">
        <w:rPr>
          <w:rFonts w:hint="eastAsia"/>
        </w:rPr>
        <w:t>。</w:t>
      </w:r>
    </w:p>
    <w:p w:rsidR="008B5D09" w:rsidRDefault="008B5D09" w:rsidP="008B5D09">
      <w:pPr>
        <w:pStyle w:val="a6"/>
        <w:numPr>
          <w:ilvl w:val="0"/>
          <w:numId w:val="30"/>
        </w:numPr>
        <w:ind w:firstLineChars="0"/>
      </w:pPr>
      <w:r w:rsidRPr="008B5D09">
        <w:rPr>
          <w:rFonts w:hint="eastAsia"/>
        </w:rPr>
        <w:t>冠脉搭桥</w:t>
      </w:r>
      <w:r>
        <w:rPr>
          <w:rFonts w:hint="eastAsia"/>
        </w:rPr>
        <w:t>。</w:t>
      </w:r>
    </w:p>
    <w:p w:rsidR="008B5D09" w:rsidRPr="00904388" w:rsidRDefault="00D26D9D" w:rsidP="00D26D9D">
      <w:pPr>
        <w:pStyle w:val="a6"/>
        <w:numPr>
          <w:ilvl w:val="0"/>
          <w:numId w:val="30"/>
        </w:numPr>
        <w:ind w:firstLineChars="0"/>
      </w:pPr>
      <w:r w:rsidRPr="00D26D9D">
        <w:rPr>
          <w:rFonts w:hint="eastAsia"/>
        </w:rPr>
        <w:t>介入治疗</w:t>
      </w:r>
      <w:r>
        <w:rPr>
          <w:rFonts w:hint="eastAsia"/>
        </w:rPr>
        <w:t>。</w:t>
      </w:r>
    </w:p>
    <w:p w:rsidR="003D226A" w:rsidRDefault="005201C3" w:rsidP="003D04C8">
      <w:pPr>
        <w:pStyle w:val="a6"/>
        <w:numPr>
          <w:ilvl w:val="0"/>
          <w:numId w:val="30"/>
        </w:numPr>
        <w:ind w:firstLineChars="0"/>
      </w:pPr>
      <w:r>
        <w:rPr>
          <w:rFonts w:hint="eastAsia"/>
        </w:rPr>
        <w:t>其他</w:t>
      </w:r>
      <w:r w:rsidR="001245E8">
        <w:rPr>
          <w:rFonts w:hint="eastAsia"/>
        </w:rPr>
        <w:t>。</w:t>
      </w:r>
    </w:p>
    <w:p w:rsidR="008C58DC" w:rsidRDefault="008C58DC" w:rsidP="008C58DC">
      <w:pPr>
        <w:ind w:firstLineChars="100" w:firstLine="280"/>
      </w:pPr>
      <w:r>
        <w:rPr>
          <w:rFonts w:hint="eastAsia"/>
        </w:rPr>
        <w:t>检查信息-</w:t>
      </w:r>
      <w:r w:rsidR="00BF2EBB" w:rsidRPr="00BF2EBB">
        <w:rPr>
          <w:rFonts w:hint="eastAsia"/>
        </w:rPr>
        <w:t>肺癌</w:t>
      </w:r>
      <w:r w:rsidR="00FB6717">
        <w:rPr>
          <w:rFonts w:hint="eastAsia"/>
        </w:rPr>
        <w:t>：</w:t>
      </w:r>
    </w:p>
    <w:p w:rsidR="005369B3" w:rsidRDefault="00DA0D7E" w:rsidP="005369B3">
      <w:pPr>
        <w:pStyle w:val="a6"/>
        <w:numPr>
          <w:ilvl w:val="0"/>
          <w:numId w:val="31"/>
        </w:numPr>
        <w:ind w:firstLineChars="0"/>
      </w:pPr>
      <w:proofErr w:type="gramStart"/>
      <w:r w:rsidRPr="00DA0D7E">
        <w:rPr>
          <w:rFonts w:hint="eastAsia"/>
        </w:rPr>
        <w:t>经皮肺穿刺</w:t>
      </w:r>
      <w:proofErr w:type="gramEnd"/>
      <w:r w:rsidRPr="00DA0D7E">
        <w:rPr>
          <w:rFonts w:hint="eastAsia"/>
        </w:rPr>
        <w:t>活检病理报告</w:t>
      </w:r>
      <w:r>
        <w:rPr>
          <w:rFonts w:hint="eastAsia"/>
        </w:rPr>
        <w:t>。</w:t>
      </w:r>
    </w:p>
    <w:p w:rsidR="00E0023B" w:rsidRPr="00E0023B" w:rsidRDefault="008D7CC3" w:rsidP="00882D83">
      <w:pPr>
        <w:pStyle w:val="a6"/>
        <w:numPr>
          <w:ilvl w:val="0"/>
          <w:numId w:val="31"/>
        </w:numPr>
        <w:ind w:firstLineChars="0"/>
      </w:pPr>
      <w:r>
        <w:rPr>
          <w:rFonts w:hint="eastAsia"/>
        </w:rPr>
        <w:t>纤维支气管镜检查报告</w:t>
      </w:r>
      <w:r w:rsidR="00E0023B">
        <w:rPr>
          <w:rFonts w:hint="eastAsia"/>
        </w:rPr>
        <w:t>。</w:t>
      </w:r>
    </w:p>
    <w:p w:rsidR="008C58DC" w:rsidRDefault="00171E56" w:rsidP="005369B3">
      <w:pPr>
        <w:pStyle w:val="a6"/>
        <w:numPr>
          <w:ilvl w:val="0"/>
          <w:numId w:val="31"/>
        </w:numPr>
        <w:ind w:firstLineChars="0"/>
      </w:pPr>
      <w:r>
        <w:rPr>
          <w:rFonts w:hint="eastAsia"/>
        </w:rPr>
        <w:t>谈脱落细胞检查报告。</w:t>
      </w:r>
    </w:p>
    <w:p w:rsidR="00171E56" w:rsidRDefault="00C73012" w:rsidP="005369B3">
      <w:pPr>
        <w:pStyle w:val="a6"/>
        <w:numPr>
          <w:ilvl w:val="0"/>
          <w:numId w:val="31"/>
        </w:numPr>
        <w:ind w:firstLineChars="0"/>
      </w:pPr>
      <w:r>
        <w:rPr>
          <w:rFonts w:hint="eastAsia"/>
        </w:rPr>
        <w:t>CT检查</w:t>
      </w:r>
      <w:r>
        <w:t>报告。</w:t>
      </w:r>
    </w:p>
    <w:p w:rsidR="00C73012" w:rsidRDefault="00C73012" w:rsidP="005369B3">
      <w:pPr>
        <w:pStyle w:val="a6"/>
        <w:numPr>
          <w:ilvl w:val="0"/>
          <w:numId w:val="31"/>
        </w:numPr>
        <w:ind w:firstLineChars="0"/>
      </w:pPr>
      <w:r>
        <w:rPr>
          <w:rFonts w:hint="eastAsia"/>
        </w:rPr>
        <w:t>MRI检查</w:t>
      </w:r>
      <w:r>
        <w:t>报告。</w:t>
      </w:r>
    </w:p>
    <w:p w:rsidR="00C73012" w:rsidRDefault="00C73012" w:rsidP="005369B3">
      <w:pPr>
        <w:pStyle w:val="a6"/>
        <w:numPr>
          <w:ilvl w:val="0"/>
          <w:numId w:val="31"/>
        </w:numPr>
        <w:ind w:firstLineChars="0"/>
      </w:pPr>
      <w:r>
        <w:t>X</w:t>
      </w:r>
      <w:r>
        <w:rPr>
          <w:rFonts w:hint="eastAsia"/>
        </w:rPr>
        <w:t>线</w:t>
      </w:r>
      <w:r>
        <w:t>检查报告。</w:t>
      </w:r>
    </w:p>
    <w:p w:rsidR="00E670AB" w:rsidRDefault="00E670AB" w:rsidP="005369B3">
      <w:pPr>
        <w:pStyle w:val="a6"/>
        <w:numPr>
          <w:ilvl w:val="0"/>
          <w:numId w:val="31"/>
        </w:numPr>
        <w:ind w:firstLineChars="0"/>
      </w:pPr>
      <w:r>
        <w:rPr>
          <w:rFonts w:hint="eastAsia"/>
        </w:rPr>
        <w:t>其他</w:t>
      </w:r>
      <w:r>
        <w:t>。</w:t>
      </w:r>
    </w:p>
    <w:p w:rsidR="00935A40" w:rsidRDefault="00935A40" w:rsidP="00935A40">
      <w:pPr>
        <w:ind w:firstLineChars="100" w:firstLine="280"/>
      </w:pPr>
      <w:r>
        <w:rPr>
          <w:rFonts w:hint="eastAsia"/>
        </w:rPr>
        <w:t>检查信息-肝</w:t>
      </w:r>
      <w:r w:rsidRPr="00BF2EBB">
        <w:rPr>
          <w:rFonts w:hint="eastAsia"/>
        </w:rPr>
        <w:t>癌</w:t>
      </w:r>
      <w:r>
        <w:rPr>
          <w:rFonts w:hint="eastAsia"/>
        </w:rPr>
        <w:t>：</w:t>
      </w:r>
    </w:p>
    <w:p w:rsidR="008F2558" w:rsidRDefault="008F2558" w:rsidP="008F2558">
      <w:pPr>
        <w:pStyle w:val="a6"/>
        <w:numPr>
          <w:ilvl w:val="0"/>
          <w:numId w:val="32"/>
        </w:numPr>
        <w:ind w:firstLineChars="0"/>
      </w:pPr>
      <w:r w:rsidRPr="008F2558">
        <w:rPr>
          <w:rFonts w:hint="eastAsia"/>
        </w:rPr>
        <w:t>肝穿刺活检病理报告</w:t>
      </w:r>
      <w:r>
        <w:rPr>
          <w:rFonts w:hint="eastAsia"/>
        </w:rPr>
        <w:t>。</w:t>
      </w:r>
    </w:p>
    <w:p w:rsidR="001D33AA" w:rsidRDefault="00F45232" w:rsidP="00F45232">
      <w:pPr>
        <w:pStyle w:val="a6"/>
        <w:numPr>
          <w:ilvl w:val="0"/>
          <w:numId w:val="32"/>
        </w:numPr>
        <w:ind w:firstLineChars="0"/>
      </w:pPr>
      <w:r w:rsidRPr="00F45232">
        <w:rPr>
          <w:rFonts w:hint="eastAsia"/>
        </w:rPr>
        <w:t>甲胎蛋白（</w:t>
      </w:r>
      <w:r w:rsidRPr="00F45232">
        <w:t>AFP）定性诊断报告</w:t>
      </w:r>
      <w:r>
        <w:rPr>
          <w:rFonts w:hint="eastAsia"/>
        </w:rPr>
        <w:t>。</w:t>
      </w:r>
    </w:p>
    <w:p w:rsidR="00A23BF7" w:rsidRDefault="00994E9F" w:rsidP="00994E9F">
      <w:pPr>
        <w:pStyle w:val="a6"/>
        <w:numPr>
          <w:ilvl w:val="0"/>
          <w:numId w:val="32"/>
        </w:numPr>
        <w:ind w:firstLineChars="0"/>
      </w:pPr>
      <w:r w:rsidRPr="00994E9F">
        <w:t>CT 检查报告</w:t>
      </w:r>
      <w:r>
        <w:rPr>
          <w:rFonts w:hint="eastAsia"/>
        </w:rPr>
        <w:t>。</w:t>
      </w:r>
    </w:p>
    <w:p w:rsidR="005D77C8" w:rsidRDefault="004A48F7" w:rsidP="004A48F7">
      <w:pPr>
        <w:pStyle w:val="a6"/>
        <w:numPr>
          <w:ilvl w:val="0"/>
          <w:numId w:val="32"/>
        </w:numPr>
        <w:ind w:firstLineChars="0"/>
      </w:pPr>
      <w:r w:rsidRPr="004A48F7">
        <w:t>MRI 检查报告</w:t>
      </w:r>
      <w:r>
        <w:rPr>
          <w:rFonts w:hint="eastAsia"/>
        </w:rPr>
        <w:t>。</w:t>
      </w:r>
    </w:p>
    <w:p w:rsidR="00DE31C3" w:rsidRDefault="005D77C8" w:rsidP="005D77C8">
      <w:pPr>
        <w:pStyle w:val="a6"/>
        <w:numPr>
          <w:ilvl w:val="0"/>
          <w:numId w:val="32"/>
        </w:numPr>
        <w:ind w:firstLineChars="0"/>
      </w:pPr>
      <w:r w:rsidRPr="005D77C8">
        <w:t>B超检查报告</w:t>
      </w:r>
      <w:r>
        <w:rPr>
          <w:rFonts w:hint="eastAsia"/>
        </w:rPr>
        <w:t>。</w:t>
      </w:r>
    </w:p>
    <w:p w:rsidR="00E3660C" w:rsidRDefault="00DE31C3" w:rsidP="005D77C8">
      <w:pPr>
        <w:pStyle w:val="a6"/>
        <w:numPr>
          <w:ilvl w:val="0"/>
          <w:numId w:val="32"/>
        </w:numPr>
        <w:ind w:firstLineChars="0"/>
      </w:pPr>
      <w:r>
        <w:rPr>
          <w:rFonts w:hint="eastAsia"/>
        </w:rPr>
        <w:t>其他</w:t>
      </w:r>
      <w:r>
        <w:t>。</w:t>
      </w:r>
    </w:p>
    <w:p w:rsidR="002F3487" w:rsidRDefault="002F3487" w:rsidP="00E3660C">
      <w:pPr>
        <w:ind w:left="280"/>
      </w:pPr>
      <w:r w:rsidRPr="002F3487">
        <w:rPr>
          <w:rFonts w:hint="eastAsia"/>
        </w:rPr>
        <w:lastRenderedPageBreak/>
        <w:t>检查信息—胃癌</w:t>
      </w:r>
      <w:r>
        <w:rPr>
          <w:rFonts w:hint="eastAsia"/>
        </w:rPr>
        <w:t>：</w:t>
      </w:r>
    </w:p>
    <w:p w:rsidR="007E64CF" w:rsidRDefault="007E64CF" w:rsidP="007E64CF">
      <w:pPr>
        <w:pStyle w:val="a6"/>
        <w:numPr>
          <w:ilvl w:val="0"/>
          <w:numId w:val="33"/>
        </w:numPr>
        <w:ind w:firstLineChars="0"/>
      </w:pPr>
      <w:r w:rsidRPr="007E64CF">
        <w:rPr>
          <w:rFonts w:hint="eastAsia"/>
        </w:rPr>
        <w:t>纤维胃镜下粘膜活检病理报告</w:t>
      </w:r>
      <w:r>
        <w:rPr>
          <w:rFonts w:hint="eastAsia"/>
        </w:rPr>
        <w:t>。</w:t>
      </w:r>
    </w:p>
    <w:p w:rsidR="000A67C0" w:rsidRDefault="000A67C0" w:rsidP="000A67C0">
      <w:pPr>
        <w:pStyle w:val="a6"/>
        <w:numPr>
          <w:ilvl w:val="0"/>
          <w:numId w:val="33"/>
        </w:numPr>
        <w:ind w:firstLineChars="0"/>
      </w:pPr>
      <w:r w:rsidRPr="000A67C0">
        <w:rPr>
          <w:rFonts w:hint="eastAsia"/>
        </w:rPr>
        <w:t>胃</w:t>
      </w:r>
      <w:r w:rsidRPr="000A67C0">
        <w:t>X线钡餐检查报告</w:t>
      </w:r>
      <w:r>
        <w:rPr>
          <w:rFonts w:hint="eastAsia"/>
        </w:rPr>
        <w:t>。</w:t>
      </w:r>
    </w:p>
    <w:p w:rsidR="004179DB" w:rsidRDefault="008B108D" w:rsidP="008B108D">
      <w:pPr>
        <w:pStyle w:val="a6"/>
        <w:numPr>
          <w:ilvl w:val="0"/>
          <w:numId w:val="33"/>
        </w:numPr>
        <w:ind w:firstLineChars="0"/>
      </w:pPr>
      <w:r w:rsidRPr="008B108D">
        <w:rPr>
          <w:rFonts w:hint="eastAsia"/>
        </w:rPr>
        <w:t>胃脱落细胞学检查报告</w:t>
      </w:r>
      <w:r>
        <w:rPr>
          <w:rFonts w:hint="eastAsia"/>
        </w:rPr>
        <w:t>。</w:t>
      </w:r>
    </w:p>
    <w:p w:rsidR="003F7822" w:rsidRDefault="00F771F3" w:rsidP="008B108D">
      <w:pPr>
        <w:pStyle w:val="a6"/>
        <w:numPr>
          <w:ilvl w:val="0"/>
          <w:numId w:val="33"/>
        </w:numPr>
        <w:ind w:firstLineChars="0"/>
      </w:pPr>
      <w:r>
        <w:rPr>
          <w:rFonts w:hint="eastAsia"/>
        </w:rPr>
        <w:t>其他</w:t>
      </w:r>
      <w:r>
        <w:t>。</w:t>
      </w:r>
    </w:p>
    <w:p w:rsidR="001C2708" w:rsidRDefault="001C2708" w:rsidP="003F7822">
      <w:pPr>
        <w:ind w:left="280"/>
      </w:pPr>
      <w:r w:rsidRPr="001C2708">
        <w:rPr>
          <w:rFonts w:hint="eastAsia"/>
        </w:rPr>
        <w:t>检查信息—食管癌</w:t>
      </w:r>
      <w:r>
        <w:rPr>
          <w:rFonts w:hint="eastAsia"/>
        </w:rPr>
        <w:t>：</w:t>
      </w:r>
      <w:r w:rsidR="008B108D" w:rsidRPr="008B108D">
        <w:t xml:space="preserve">  </w:t>
      </w:r>
    </w:p>
    <w:p w:rsidR="00790986" w:rsidRDefault="00790986" w:rsidP="00790986">
      <w:pPr>
        <w:pStyle w:val="a6"/>
        <w:numPr>
          <w:ilvl w:val="0"/>
          <w:numId w:val="34"/>
        </w:numPr>
        <w:ind w:firstLineChars="0"/>
      </w:pPr>
      <w:r w:rsidRPr="00790986">
        <w:rPr>
          <w:rFonts w:hint="eastAsia"/>
        </w:rPr>
        <w:t>食管镜下活检病理报告</w:t>
      </w:r>
      <w:r>
        <w:rPr>
          <w:rFonts w:hint="eastAsia"/>
        </w:rPr>
        <w:t>。</w:t>
      </w:r>
    </w:p>
    <w:p w:rsidR="00FB2BAC" w:rsidRDefault="00F91706" w:rsidP="00F91706">
      <w:pPr>
        <w:pStyle w:val="a6"/>
        <w:numPr>
          <w:ilvl w:val="0"/>
          <w:numId w:val="34"/>
        </w:numPr>
        <w:ind w:firstLineChars="0"/>
      </w:pPr>
      <w:r w:rsidRPr="00F91706">
        <w:rPr>
          <w:rFonts w:hint="eastAsia"/>
        </w:rPr>
        <w:t>食管黏膜脱落细胞学检查报告</w:t>
      </w:r>
      <w:r>
        <w:rPr>
          <w:rFonts w:hint="eastAsia"/>
        </w:rPr>
        <w:t>。</w:t>
      </w:r>
    </w:p>
    <w:p w:rsidR="00A91DC0" w:rsidRDefault="00AC33AE" w:rsidP="00AC33AE">
      <w:pPr>
        <w:pStyle w:val="a6"/>
        <w:numPr>
          <w:ilvl w:val="0"/>
          <w:numId w:val="34"/>
        </w:numPr>
        <w:ind w:firstLineChars="0"/>
      </w:pPr>
      <w:r w:rsidRPr="00AC33AE">
        <w:t>X线吞钡检查报告</w:t>
      </w:r>
      <w:r>
        <w:rPr>
          <w:rFonts w:hint="eastAsia"/>
        </w:rPr>
        <w:t>。</w:t>
      </w:r>
    </w:p>
    <w:p w:rsidR="0006574C" w:rsidRDefault="008423BC" w:rsidP="00EE0F0F">
      <w:pPr>
        <w:pStyle w:val="a6"/>
        <w:numPr>
          <w:ilvl w:val="0"/>
          <w:numId w:val="34"/>
        </w:numPr>
        <w:ind w:firstLineChars="0"/>
      </w:pPr>
      <w:r>
        <w:rPr>
          <w:rFonts w:hint="eastAsia"/>
        </w:rPr>
        <w:t>其他</w:t>
      </w:r>
      <w:r>
        <w:t>。</w:t>
      </w:r>
    </w:p>
    <w:p w:rsidR="0063403D" w:rsidRDefault="0006574C" w:rsidP="0006574C">
      <w:pPr>
        <w:ind w:left="280"/>
      </w:pPr>
      <w:r w:rsidRPr="0006574C">
        <w:rPr>
          <w:rFonts w:hint="eastAsia"/>
        </w:rPr>
        <w:t>检查信息—结、直肠癌</w:t>
      </w:r>
      <w:r w:rsidR="00454EE7">
        <w:rPr>
          <w:rFonts w:hint="eastAsia"/>
        </w:rPr>
        <w:t>：</w:t>
      </w:r>
    </w:p>
    <w:p w:rsidR="006C6BE6" w:rsidRDefault="006D426E" w:rsidP="006C6BE6">
      <w:pPr>
        <w:pStyle w:val="a6"/>
        <w:numPr>
          <w:ilvl w:val="0"/>
          <w:numId w:val="35"/>
        </w:numPr>
        <w:ind w:firstLineChars="0"/>
      </w:pPr>
      <w:r w:rsidRPr="006D426E">
        <w:rPr>
          <w:rFonts w:hint="eastAsia"/>
        </w:rPr>
        <w:t>结肠镜下活检病理报告</w:t>
      </w:r>
      <w:r>
        <w:rPr>
          <w:rFonts w:hint="eastAsia"/>
        </w:rPr>
        <w:t>。</w:t>
      </w:r>
    </w:p>
    <w:p w:rsidR="009E637F" w:rsidRDefault="003319EA" w:rsidP="003319EA">
      <w:pPr>
        <w:pStyle w:val="a6"/>
        <w:numPr>
          <w:ilvl w:val="0"/>
          <w:numId w:val="35"/>
        </w:numPr>
        <w:ind w:firstLineChars="0"/>
      </w:pPr>
      <w:r w:rsidRPr="003319EA">
        <w:rPr>
          <w:rFonts w:hint="eastAsia"/>
        </w:rPr>
        <w:t>直肠超声扫描检查报告</w:t>
      </w:r>
      <w:r>
        <w:rPr>
          <w:rFonts w:hint="eastAsia"/>
        </w:rPr>
        <w:t>。</w:t>
      </w:r>
    </w:p>
    <w:p w:rsidR="00176D26" w:rsidRDefault="009E637F" w:rsidP="009E637F">
      <w:pPr>
        <w:pStyle w:val="a6"/>
        <w:numPr>
          <w:ilvl w:val="0"/>
          <w:numId w:val="35"/>
        </w:numPr>
        <w:ind w:firstLineChars="0"/>
      </w:pPr>
      <w:r w:rsidRPr="009E637F">
        <w:rPr>
          <w:rFonts w:hint="eastAsia"/>
        </w:rPr>
        <w:t>血清癌胚抗原（</w:t>
      </w:r>
      <w:r w:rsidRPr="009E637F">
        <w:t>CEA）测定报告</w:t>
      </w:r>
      <w:r>
        <w:rPr>
          <w:rFonts w:hint="eastAsia"/>
        </w:rPr>
        <w:t>。</w:t>
      </w:r>
    </w:p>
    <w:p w:rsidR="004D7828" w:rsidRDefault="00670EC7" w:rsidP="00670EC7">
      <w:pPr>
        <w:pStyle w:val="a6"/>
        <w:numPr>
          <w:ilvl w:val="0"/>
          <w:numId w:val="35"/>
        </w:numPr>
        <w:ind w:firstLineChars="0"/>
      </w:pPr>
      <w:proofErr w:type="gramStart"/>
      <w:r w:rsidRPr="00670EC7">
        <w:rPr>
          <w:rFonts w:hint="eastAsia"/>
        </w:rPr>
        <w:t>钡</w:t>
      </w:r>
      <w:proofErr w:type="gramEnd"/>
      <w:r w:rsidRPr="00670EC7">
        <w:rPr>
          <w:rFonts w:hint="eastAsia"/>
        </w:rPr>
        <w:t>灌肠</w:t>
      </w:r>
      <w:r w:rsidRPr="00670EC7">
        <w:t>X线检查报告</w:t>
      </w:r>
      <w:r>
        <w:rPr>
          <w:rFonts w:hint="eastAsia"/>
        </w:rPr>
        <w:t>。</w:t>
      </w:r>
    </w:p>
    <w:p w:rsidR="00B30337" w:rsidRDefault="004D7828" w:rsidP="00670EC7">
      <w:pPr>
        <w:pStyle w:val="a6"/>
        <w:numPr>
          <w:ilvl w:val="0"/>
          <w:numId w:val="35"/>
        </w:numPr>
        <w:ind w:firstLineChars="0"/>
      </w:pPr>
      <w:r>
        <w:rPr>
          <w:rFonts w:hint="eastAsia"/>
        </w:rPr>
        <w:t>其他</w:t>
      </w:r>
      <w:r>
        <w:t>。</w:t>
      </w:r>
    </w:p>
    <w:p w:rsidR="000C5AFB" w:rsidRDefault="000C5AFB" w:rsidP="00B30337">
      <w:pPr>
        <w:ind w:left="280"/>
      </w:pPr>
      <w:r w:rsidRPr="000C5AFB">
        <w:rPr>
          <w:rFonts w:hint="eastAsia"/>
        </w:rPr>
        <w:t>检查信息</w:t>
      </w:r>
      <w:proofErr w:type="gramStart"/>
      <w:r w:rsidRPr="000C5AFB">
        <w:rPr>
          <w:rFonts w:hint="eastAsia"/>
        </w:rPr>
        <w:t>—女性</w:t>
      </w:r>
      <w:proofErr w:type="gramEnd"/>
      <w:r w:rsidRPr="000C5AFB">
        <w:rPr>
          <w:rFonts w:hint="eastAsia"/>
        </w:rPr>
        <w:t>乳腺癌</w:t>
      </w:r>
      <w:r>
        <w:rPr>
          <w:rFonts w:hint="eastAsia"/>
        </w:rPr>
        <w:t>：</w:t>
      </w:r>
    </w:p>
    <w:p w:rsidR="00216257" w:rsidRDefault="009A0421" w:rsidP="00216257">
      <w:pPr>
        <w:pStyle w:val="a6"/>
        <w:numPr>
          <w:ilvl w:val="0"/>
          <w:numId w:val="36"/>
        </w:numPr>
        <w:ind w:firstLineChars="0"/>
      </w:pPr>
      <w:r w:rsidRPr="009A0421">
        <w:rPr>
          <w:rFonts w:hint="eastAsia"/>
        </w:rPr>
        <w:t>乳腺组织学病理报告</w:t>
      </w:r>
      <w:r>
        <w:rPr>
          <w:rFonts w:hint="eastAsia"/>
        </w:rPr>
        <w:t>。</w:t>
      </w:r>
    </w:p>
    <w:p w:rsidR="00407940" w:rsidRDefault="00BB251C" w:rsidP="00BB251C">
      <w:pPr>
        <w:pStyle w:val="a6"/>
        <w:numPr>
          <w:ilvl w:val="0"/>
          <w:numId w:val="36"/>
        </w:numPr>
        <w:ind w:firstLineChars="0"/>
      </w:pPr>
      <w:r w:rsidRPr="00BB251C">
        <w:rPr>
          <w:rFonts w:hint="eastAsia"/>
        </w:rPr>
        <w:t>乳腺超声检查报告</w:t>
      </w:r>
      <w:r>
        <w:rPr>
          <w:rFonts w:hint="eastAsia"/>
        </w:rPr>
        <w:t>。</w:t>
      </w:r>
    </w:p>
    <w:p w:rsidR="00D8778D" w:rsidRDefault="0094540A" w:rsidP="0094540A">
      <w:pPr>
        <w:pStyle w:val="a6"/>
        <w:numPr>
          <w:ilvl w:val="0"/>
          <w:numId w:val="36"/>
        </w:numPr>
        <w:ind w:firstLineChars="0"/>
      </w:pPr>
      <w:r w:rsidRPr="0094540A">
        <w:rPr>
          <w:rFonts w:hint="eastAsia"/>
        </w:rPr>
        <w:t>乳腺照相检查报告</w:t>
      </w:r>
      <w:r>
        <w:rPr>
          <w:rFonts w:hint="eastAsia"/>
        </w:rPr>
        <w:t>。</w:t>
      </w:r>
    </w:p>
    <w:p w:rsidR="003851B1" w:rsidRDefault="00D8778D" w:rsidP="00D8778D">
      <w:pPr>
        <w:pStyle w:val="a6"/>
        <w:numPr>
          <w:ilvl w:val="0"/>
          <w:numId w:val="36"/>
        </w:numPr>
        <w:ind w:firstLineChars="0"/>
      </w:pPr>
      <w:r w:rsidRPr="00D8778D">
        <w:rPr>
          <w:rFonts w:hint="eastAsia"/>
        </w:rPr>
        <w:t>乳腺癌的激素受体</w:t>
      </w:r>
      <w:r w:rsidRPr="00D8778D">
        <w:t>(ER/PR)状态报告</w:t>
      </w:r>
      <w:r>
        <w:rPr>
          <w:rFonts w:hint="eastAsia"/>
        </w:rPr>
        <w:t>。</w:t>
      </w:r>
    </w:p>
    <w:p w:rsidR="00D833DB" w:rsidRDefault="003851B1" w:rsidP="00D8778D">
      <w:pPr>
        <w:pStyle w:val="a6"/>
        <w:numPr>
          <w:ilvl w:val="0"/>
          <w:numId w:val="36"/>
        </w:numPr>
        <w:ind w:firstLineChars="0"/>
      </w:pPr>
      <w:r>
        <w:rPr>
          <w:rFonts w:hint="eastAsia"/>
        </w:rPr>
        <w:t>其他</w:t>
      </w:r>
      <w:r>
        <w:t>。</w:t>
      </w:r>
    </w:p>
    <w:p w:rsidR="00D833DB" w:rsidRDefault="00D833DB" w:rsidP="00D833DB">
      <w:pPr>
        <w:ind w:left="280"/>
      </w:pPr>
      <w:r w:rsidRPr="00D833DB">
        <w:rPr>
          <w:rFonts w:hint="eastAsia"/>
        </w:rPr>
        <w:lastRenderedPageBreak/>
        <w:t>检查信息</w:t>
      </w:r>
      <w:proofErr w:type="gramStart"/>
      <w:r w:rsidRPr="00D833DB">
        <w:rPr>
          <w:rFonts w:hint="eastAsia"/>
        </w:rPr>
        <w:t>—其他</w:t>
      </w:r>
      <w:proofErr w:type="gramEnd"/>
      <w:r w:rsidRPr="00D833DB">
        <w:rPr>
          <w:rFonts w:hint="eastAsia"/>
        </w:rPr>
        <w:t>恶性肿瘤</w:t>
      </w:r>
      <w:r>
        <w:rPr>
          <w:rFonts w:hint="eastAsia"/>
        </w:rPr>
        <w:t>：</w:t>
      </w:r>
    </w:p>
    <w:p w:rsidR="00543FB2" w:rsidRDefault="00543FB2" w:rsidP="00543FB2">
      <w:pPr>
        <w:pStyle w:val="a6"/>
        <w:numPr>
          <w:ilvl w:val="0"/>
          <w:numId w:val="37"/>
        </w:numPr>
        <w:ind w:firstLineChars="0"/>
      </w:pPr>
      <w:r w:rsidRPr="00543FB2">
        <w:rPr>
          <w:rFonts w:hint="eastAsia"/>
        </w:rPr>
        <w:t>组织学病理报告</w:t>
      </w:r>
      <w:r>
        <w:rPr>
          <w:rFonts w:hint="eastAsia"/>
        </w:rPr>
        <w:t>。</w:t>
      </w:r>
    </w:p>
    <w:p w:rsidR="009852CD" w:rsidRDefault="007E175E" w:rsidP="007E175E">
      <w:pPr>
        <w:pStyle w:val="a6"/>
        <w:numPr>
          <w:ilvl w:val="0"/>
          <w:numId w:val="37"/>
        </w:numPr>
        <w:ind w:firstLineChars="0"/>
      </w:pPr>
      <w:r w:rsidRPr="007E175E">
        <w:t>CT/MRI检查报告</w:t>
      </w:r>
      <w:r>
        <w:rPr>
          <w:rFonts w:hint="eastAsia"/>
        </w:rPr>
        <w:t>。</w:t>
      </w:r>
    </w:p>
    <w:p w:rsidR="007C235E" w:rsidRDefault="009852CD" w:rsidP="007E175E">
      <w:pPr>
        <w:pStyle w:val="a6"/>
        <w:numPr>
          <w:ilvl w:val="0"/>
          <w:numId w:val="37"/>
        </w:numPr>
        <w:ind w:firstLineChars="0"/>
      </w:pPr>
      <w:r>
        <w:rPr>
          <w:rFonts w:hint="eastAsia"/>
        </w:rPr>
        <w:t>其他</w:t>
      </w:r>
      <w:r>
        <w:t>。</w:t>
      </w:r>
      <w:r w:rsidR="007E175E" w:rsidRPr="007E175E">
        <w:t xml:space="preserve">   </w:t>
      </w:r>
    </w:p>
    <w:p w:rsidR="007C235E" w:rsidRDefault="007C235E" w:rsidP="007C235E">
      <w:pPr>
        <w:ind w:left="280"/>
      </w:pPr>
      <w:r w:rsidRPr="007C235E">
        <w:rPr>
          <w:rFonts w:hint="eastAsia"/>
        </w:rPr>
        <w:t>检查信息—</w:t>
      </w:r>
      <w:r w:rsidR="002A774B">
        <w:rPr>
          <w:rFonts w:hint="eastAsia"/>
        </w:rPr>
        <w:t>慢性</w:t>
      </w:r>
      <w:r w:rsidR="00172370">
        <w:rPr>
          <w:rFonts w:hint="eastAsia"/>
        </w:rPr>
        <w:t>肾</w:t>
      </w:r>
      <w:r w:rsidR="00172370">
        <w:t>病</w:t>
      </w:r>
      <w:r>
        <w:rPr>
          <w:rFonts w:hint="eastAsia"/>
        </w:rPr>
        <w:t>：</w:t>
      </w:r>
    </w:p>
    <w:p w:rsidR="009B0F26" w:rsidRDefault="00005A05" w:rsidP="00005A05">
      <w:pPr>
        <w:pStyle w:val="a6"/>
        <w:numPr>
          <w:ilvl w:val="0"/>
          <w:numId w:val="38"/>
        </w:numPr>
        <w:ind w:firstLineChars="0"/>
      </w:pPr>
      <w:r w:rsidRPr="00005A05">
        <w:rPr>
          <w:rFonts w:hint="eastAsia"/>
        </w:rPr>
        <w:t>血清肌</w:t>
      </w:r>
      <w:proofErr w:type="gramStart"/>
      <w:r w:rsidRPr="00005A05">
        <w:rPr>
          <w:rFonts w:hint="eastAsia"/>
        </w:rPr>
        <w:t>酐</w:t>
      </w:r>
      <w:proofErr w:type="gramEnd"/>
      <w:r w:rsidRPr="00005A05">
        <w:rPr>
          <w:rFonts w:hint="eastAsia"/>
        </w:rPr>
        <w:t>检查</w:t>
      </w:r>
      <w:r w:rsidR="00FC213D">
        <w:rPr>
          <w:rFonts w:hint="eastAsia"/>
        </w:rPr>
        <w:t>。</w:t>
      </w:r>
    </w:p>
    <w:p w:rsidR="00E0024E" w:rsidRDefault="00B53341" w:rsidP="00B53341">
      <w:pPr>
        <w:pStyle w:val="a6"/>
        <w:numPr>
          <w:ilvl w:val="0"/>
          <w:numId w:val="38"/>
        </w:numPr>
        <w:ind w:firstLineChars="0"/>
      </w:pPr>
      <w:r w:rsidRPr="00B53341">
        <w:rPr>
          <w:rFonts w:hint="eastAsia"/>
        </w:rPr>
        <w:t>肾小球滤过率</w:t>
      </w:r>
      <w:r>
        <w:rPr>
          <w:rFonts w:hint="eastAsia"/>
        </w:rPr>
        <w:t>。</w:t>
      </w:r>
    </w:p>
    <w:p w:rsidR="00CE6485" w:rsidRDefault="007C6F4F" w:rsidP="007C6F4F">
      <w:pPr>
        <w:pStyle w:val="a6"/>
        <w:numPr>
          <w:ilvl w:val="0"/>
          <w:numId w:val="38"/>
        </w:numPr>
        <w:ind w:firstLineChars="0"/>
      </w:pPr>
      <w:r w:rsidRPr="007C6F4F">
        <w:rPr>
          <w:rFonts w:hint="eastAsia"/>
        </w:rPr>
        <w:t>血液透析治疗</w:t>
      </w:r>
      <w:r>
        <w:rPr>
          <w:rFonts w:hint="eastAsia"/>
        </w:rPr>
        <w:t>。</w:t>
      </w:r>
    </w:p>
    <w:p w:rsidR="00CE6485" w:rsidRDefault="00CE6485">
      <w:pPr>
        <w:widowControl/>
        <w:jc w:val="left"/>
      </w:pPr>
      <w:r>
        <w:br w:type="page"/>
      </w:r>
    </w:p>
    <w:p w:rsidR="00E93895" w:rsidRDefault="00E97C38" w:rsidP="00E97C38">
      <w:pPr>
        <w:pStyle w:val="a6"/>
        <w:numPr>
          <w:ilvl w:val="0"/>
          <w:numId w:val="38"/>
        </w:numPr>
        <w:ind w:firstLineChars="0"/>
      </w:pPr>
      <w:r w:rsidRPr="00E97C38">
        <w:rPr>
          <w:rFonts w:hint="eastAsia"/>
        </w:rPr>
        <w:lastRenderedPageBreak/>
        <w:t>腹腔透析治疗</w:t>
      </w:r>
      <w:r>
        <w:rPr>
          <w:rFonts w:hint="eastAsia"/>
        </w:rPr>
        <w:t>。</w:t>
      </w:r>
    </w:p>
    <w:p w:rsidR="00785A67" w:rsidRDefault="00785A67" w:rsidP="00785A67">
      <w:pPr>
        <w:pStyle w:val="a6"/>
        <w:numPr>
          <w:ilvl w:val="0"/>
          <w:numId w:val="38"/>
        </w:numPr>
        <w:ind w:firstLineChars="0"/>
      </w:pPr>
      <w:r w:rsidRPr="00785A67">
        <w:rPr>
          <w:rFonts w:hint="eastAsia"/>
        </w:rPr>
        <w:t>肾移植手术</w:t>
      </w:r>
      <w:r>
        <w:rPr>
          <w:rFonts w:hint="eastAsia"/>
        </w:rPr>
        <w:t>。</w:t>
      </w:r>
    </w:p>
    <w:p w:rsidR="00935A40" w:rsidRDefault="00E93895" w:rsidP="00CE6485">
      <w:pPr>
        <w:pStyle w:val="a6"/>
        <w:numPr>
          <w:ilvl w:val="0"/>
          <w:numId w:val="38"/>
        </w:numPr>
        <w:ind w:firstLineChars="0"/>
      </w:pPr>
      <w:r>
        <w:rPr>
          <w:rFonts w:hint="eastAsia"/>
        </w:rPr>
        <w:t>其他。</w:t>
      </w:r>
      <w:r w:rsidR="006012DF" w:rsidRPr="006012DF">
        <w:t xml:space="preserve">          </w:t>
      </w:r>
      <w:r w:rsidR="007E175E" w:rsidRPr="007E175E">
        <w:t xml:space="preserve">           </w:t>
      </w:r>
      <w:r w:rsidR="00543FB2" w:rsidRPr="00543FB2">
        <w:t xml:space="preserve">               </w:t>
      </w:r>
      <w:r w:rsidR="0094540A" w:rsidRPr="0094540A">
        <w:t xml:space="preserve">             </w:t>
      </w:r>
      <w:r w:rsidR="00BB251C" w:rsidRPr="00BB251C">
        <w:t xml:space="preserve">            </w:t>
      </w:r>
      <w:r w:rsidR="00670EC7" w:rsidRPr="00670EC7">
        <w:t xml:space="preserve">         </w:t>
      </w:r>
      <w:r w:rsidR="009E637F" w:rsidRPr="009E637F">
        <w:t xml:space="preserve"> </w:t>
      </w:r>
      <w:r w:rsidR="003319EA" w:rsidRPr="003319EA">
        <w:t xml:space="preserve">       </w:t>
      </w:r>
      <w:r w:rsidR="00AC33AE" w:rsidRPr="00AC33AE">
        <w:t xml:space="preserve">          </w:t>
      </w:r>
      <w:r w:rsidR="00F91706" w:rsidRPr="00F91706">
        <w:t xml:space="preserve">  </w:t>
      </w:r>
      <w:r w:rsidR="008B108D" w:rsidRPr="008B108D">
        <w:t xml:space="preserve">   </w:t>
      </w:r>
      <w:r w:rsidR="000A67C0" w:rsidRPr="000A67C0">
        <w:t xml:space="preserve">         </w:t>
      </w:r>
      <w:r w:rsidR="005D77C8" w:rsidRPr="005D77C8">
        <w:t xml:space="preserve">              </w:t>
      </w:r>
      <w:r w:rsidR="004A48F7" w:rsidRPr="004A48F7">
        <w:t xml:space="preserve">                 </w:t>
      </w:r>
      <w:r w:rsidR="00994E9F" w:rsidRPr="00994E9F">
        <w:t xml:space="preserve">                  </w:t>
      </w:r>
      <w:r w:rsidR="00F45232" w:rsidRPr="00F45232">
        <w:t xml:space="preserve"> </w:t>
      </w:r>
      <w:r w:rsidR="008F2558" w:rsidRPr="008F2558">
        <w:t xml:space="preserve">     </w:t>
      </w:r>
    </w:p>
    <w:p w:rsidR="00AA6684" w:rsidRDefault="00AA6684" w:rsidP="00C170B0">
      <w:pPr>
        <w:pStyle w:val="5"/>
      </w:pPr>
      <w:r>
        <w:rPr>
          <w:rFonts w:hint="eastAsia"/>
        </w:rPr>
        <w:t>3.6.3.2.5 数据</w:t>
      </w:r>
      <w:r>
        <w:t>一览</w:t>
      </w:r>
    </w:p>
    <w:p w:rsidR="00AA6684" w:rsidRDefault="00AA6684" w:rsidP="00C170B0">
      <w:pPr>
        <w:ind w:firstLineChars="100" w:firstLine="280"/>
      </w:pPr>
      <w:r>
        <w:rPr>
          <w:rFonts w:hint="eastAsia"/>
        </w:rPr>
        <w:t>项目</w:t>
      </w:r>
      <w:r>
        <w:t>管理员或者面访管理员可以</w:t>
      </w:r>
      <w:r w:rsidR="00283F9B">
        <w:rPr>
          <w:rFonts w:hint="eastAsia"/>
        </w:rPr>
        <w:t>根据个人</w:t>
      </w:r>
      <w:r>
        <w:rPr>
          <w:rFonts w:hint="eastAsia"/>
        </w:rPr>
        <w:t>码</w:t>
      </w:r>
      <w:r>
        <w:t>、</w:t>
      </w:r>
      <w:r>
        <w:rPr>
          <w:rFonts w:hint="eastAsia"/>
        </w:rPr>
        <w:t>姓名</w:t>
      </w:r>
      <w:r>
        <w:t>、性别、</w:t>
      </w:r>
      <w:r>
        <w:rPr>
          <w:rFonts w:hint="eastAsia"/>
        </w:rPr>
        <w:t>身份证号</w:t>
      </w:r>
      <w:r>
        <w:t>、</w:t>
      </w:r>
      <w:r>
        <w:rPr>
          <w:rFonts w:hint="eastAsia"/>
        </w:rPr>
        <w:t>出生日期</w:t>
      </w:r>
      <w:r>
        <w:t>、祖籍、出生地</w:t>
      </w:r>
      <w:r>
        <w:rPr>
          <w:rFonts w:hint="eastAsia"/>
        </w:rPr>
        <w:t>、</w:t>
      </w:r>
      <w:r>
        <w:t>家庭住址</w:t>
      </w:r>
      <w:r>
        <w:rPr>
          <w:rFonts w:hint="eastAsia"/>
        </w:rPr>
        <w:t>等</w:t>
      </w:r>
      <w:r w:rsidR="00A109EE">
        <w:t>条件查询</w:t>
      </w:r>
      <w:r w:rsidR="00A109EE">
        <w:rPr>
          <w:rFonts w:hint="eastAsia"/>
        </w:rPr>
        <w:t>随访</w:t>
      </w:r>
      <w:r w:rsidR="00A109EE">
        <w:t>个</w:t>
      </w:r>
      <w:r w:rsidR="00A109EE">
        <w:rPr>
          <w:rFonts w:hint="eastAsia"/>
        </w:rPr>
        <w:t>案</w:t>
      </w:r>
      <w:r>
        <w:t>信息。</w:t>
      </w:r>
    </w:p>
    <w:p w:rsidR="00AA6684" w:rsidRDefault="00AA6684" w:rsidP="00C170B0">
      <w:r>
        <w:rPr>
          <w:rFonts w:hint="eastAsia"/>
        </w:rPr>
        <w:t xml:space="preserve">  列表内容</w:t>
      </w:r>
      <w:r>
        <w:t>：</w:t>
      </w:r>
      <w:r w:rsidR="00805A9C">
        <w:rPr>
          <w:rFonts w:hint="eastAsia"/>
        </w:rPr>
        <w:t>个人</w:t>
      </w:r>
      <w:r>
        <w:rPr>
          <w:rFonts w:hint="eastAsia"/>
        </w:rPr>
        <w:t>码</w:t>
      </w:r>
      <w:r>
        <w:t>、</w:t>
      </w:r>
      <w:r>
        <w:rPr>
          <w:rFonts w:hint="eastAsia"/>
        </w:rPr>
        <w:t>姓名</w:t>
      </w:r>
      <w:r>
        <w:t>、性别、</w:t>
      </w:r>
      <w:r>
        <w:rPr>
          <w:rFonts w:hint="eastAsia"/>
        </w:rPr>
        <w:t>身份证号</w:t>
      </w:r>
      <w:r>
        <w:t>、出生日期、祖籍、</w:t>
      </w:r>
      <w:proofErr w:type="gramStart"/>
      <w:r>
        <w:rPr>
          <w:rFonts w:hint="eastAsia"/>
        </w:rPr>
        <w:t>医</w:t>
      </w:r>
      <w:proofErr w:type="gramEnd"/>
      <w:r>
        <w:rPr>
          <w:rFonts w:hint="eastAsia"/>
        </w:rPr>
        <w:t>保</w:t>
      </w:r>
      <w:r>
        <w:t>信息、慢病信息</w:t>
      </w:r>
      <w:r>
        <w:rPr>
          <w:rFonts w:hint="eastAsia"/>
        </w:rPr>
        <w:t>、死亡</w:t>
      </w:r>
      <w:r>
        <w:t>信息、</w:t>
      </w:r>
      <w:r>
        <w:rPr>
          <w:rFonts w:hint="eastAsia"/>
        </w:rPr>
        <w:t>面访</w:t>
      </w:r>
      <w:r w:rsidR="00106FC0">
        <w:t>状态</w:t>
      </w:r>
      <w:r>
        <w:rPr>
          <w:rFonts w:hint="eastAsia"/>
        </w:rPr>
        <w:t>、操作（面访</w:t>
      </w:r>
      <w:r w:rsidR="004B71E1">
        <w:rPr>
          <w:rFonts w:hint="eastAsia"/>
        </w:rPr>
        <w:t>，社区复核</w:t>
      </w:r>
      <w:r>
        <w:rPr>
          <w:rFonts w:hint="eastAsia"/>
        </w:rPr>
        <w:t>）。</w:t>
      </w:r>
    </w:p>
    <w:p w:rsidR="00B575D8" w:rsidRDefault="00B575D8" w:rsidP="00B575D8">
      <w:proofErr w:type="gramStart"/>
      <w:r>
        <w:rPr>
          <w:rFonts w:hint="eastAsia"/>
        </w:rPr>
        <w:t>医</w:t>
      </w:r>
      <w:proofErr w:type="gramEnd"/>
      <w:r>
        <w:rPr>
          <w:rFonts w:hint="eastAsia"/>
        </w:rPr>
        <w:t>保信息</w:t>
      </w:r>
      <w:r>
        <w:t>：</w:t>
      </w:r>
      <w:r>
        <w:rPr>
          <w:rFonts w:hint="eastAsia"/>
        </w:rPr>
        <w:t>队列基本信息</w:t>
      </w:r>
      <w:r>
        <w:t>用身份证</w:t>
      </w:r>
      <w:r>
        <w:rPr>
          <w:rFonts w:hint="eastAsia"/>
        </w:rPr>
        <w:t>关联</w:t>
      </w:r>
      <w:proofErr w:type="gramStart"/>
      <w:r>
        <w:t>医</w:t>
      </w:r>
      <w:proofErr w:type="gramEnd"/>
      <w:r>
        <w:t>保信息。</w:t>
      </w:r>
    </w:p>
    <w:p w:rsidR="00B575D8" w:rsidRDefault="00B575D8" w:rsidP="00B575D8">
      <w:r>
        <w:rPr>
          <w:rFonts w:hint="eastAsia"/>
        </w:rPr>
        <w:t>慢病</w:t>
      </w:r>
      <w:r>
        <w:t>信息：</w:t>
      </w:r>
      <w:r>
        <w:rPr>
          <w:rFonts w:hint="eastAsia"/>
        </w:rPr>
        <w:t>队列基本</w:t>
      </w:r>
      <w:r>
        <w:t>信息</w:t>
      </w:r>
      <w:r>
        <w:rPr>
          <w:rFonts w:hint="eastAsia"/>
        </w:rPr>
        <w:t>用</w:t>
      </w:r>
      <w:r>
        <w:t>身份证关联慢病信息。</w:t>
      </w:r>
    </w:p>
    <w:p w:rsidR="00B575D8" w:rsidRPr="00B575D8" w:rsidRDefault="00B575D8" w:rsidP="00C170B0">
      <w:r>
        <w:rPr>
          <w:rFonts w:hint="eastAsia"/>
        </w:rPr>
        <w:t>死亡信息</w:t>
      </w:r>
      <w:r>
        <w:t>：队列基本信息用身份证关联死亡医学证明。</w:t>
      </w:r>
    </w:p>
    <w:p w:rsidR="00AA6684" w:rsidRDefault="00AA6684" w:rsidP="00C170B0">
      <w:pPr>
        <w:pStyle w:val="5"/>
      </w:pPr>
      <w:r>
        <w:rPr>
          <w:rFonts w:hint="eastAsia"/>
        </w:rPr>
        <w:t>3.6.3.2.6</w:t>
      </w:r>
      <w:r>
        <w:t xml:space="preserve"> </w:t>
      </w:r>
      <w:r w:rsidR="004F349B">
        <w:rPr>
          <w:rFonts w:hint="eastAsia"/>
        </w:rPr>
        <w:t>简易</w:t>
      </w:r>
      <w:r>
        <w:rPr>
          <w:rFonts w:hint="eastAsia"/>
        </w:rPr>
        <w:t>面访数据项</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AA6684" w:rsidRPr="00666822" w:rsidTr="00C37F5D">
        <w:tc>
          <w:tcPr>
            <w:tcW w:w="710" w:type="dxa"/>
            <w:shd w:val="clear" w:color="auto" w:fill="0070C0"/>
          </w:tcPr>
          <w:p w:rsidR="00AA6684" w:rsidRPr="00666822" w:rsidRDefault="00AA6684" w:rsidP="00C170B0">
            <w:pPr>
              <w:jc w:val="center"/>
              <w:rPr>
                <w:b/>
                <w:sz w:val="18"/>
                <w:szCs w:val="18"/>
              </w:rPr>
            </w:pPr>
            <w:r w:rsidRPr="00666822">
              <w:rPr>
                <w:rFonts w:hint="eastAsia"/>
                <w:b/>
                <w:sz w:val="18"/>
                <w:szCs w:val="18"/>
              </w:rPr>
              <w:t>序号</w:t>
            </w:r>
          </w:p>
        </w:tc>
        <w:tc>
          <w:tcPr>
            <w:tcW w:w="1701" w:type="dxa"/>
            <w:shd w:val="clear" w:color="auto" w:fill="0070C0"/>
          </w:tcPr>
          <w:p w:rsidR="00AA6684" w:rsidRPr="00666822" w:rsidRDefault="00AA6684" w:rsidP="00C170B0">
            <w:pPr>
              <w:jc w:val="center"/>
              <w:rPr>
                <w:b/>
                <w:sz w:val="18"/>
                <w:szCs w:val="18"/>
              </w:rPr>
            </w:pPr>
            <w:r w:rsidRPr="00666822">
              <w:rPr>
                <w:rFonts w:hint="eastAsia"/>
                <w:b/>
                <w:sz w:val="18"/>
                <w:szCs w:val="18"/>
              </w:rPr>
              <w:t>名称</w:t>
            </w:r>
          </w:p>
        </w:tc>
        <w:tc>
          <w:tcPr>
            <w:tcW w:w="1701" w:type="dxa"/>
            <w:shd w:val="clear" w:color="auto" w:fill="0070C0"/>
          </w:tcPr>
          <w:p w:rsidR="00AA6684" w:rsidRPr="00666822" w:rsidRDefault="00AA6684" w:rsidP="00C170B0">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AA6684" w:rsidRPr="00666822" w:rsidRDefault="00AA6684" w:rsidP="00C170B0">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AA6684" w:rsidRPr="00666822" w:rsidRDefault="00AA6684" w:rsidP="00C170B0">
            <w:pPr>
              <w:jc w:val="center"/>
              <w:rPr>
                <w:b/>
                <w:sz w:val="18"/>
                <w:szCs w:val="18"/>
              </w:rPr>
            </w:pPr>
            <w:r w:rsidRPr="00666822">
              <w:rPr>
                <w:rFonts w:hint="eastAsia"/>
                <w:b/>
                <w:sz w:val="18"/>
                <w:szCs w:val="18"/>
              </w:rPr>
              <w:t>备注</w:t>
            </w:r>
          </w:p>
        </w:tc>
      </w:tr>
      <w:tr w:rsidR="00460CC6" w:rsidRPr="00666822" w:rsidTr="00460CC6">
        <w:tc>
          <w:tcPr>
            <w:tcW w:w="710" w:type="dxa"/>
            <w:shd w:val="clear" w:color="auto" w:fill="auto"/>
          </w:tcPr>
          <w:p w:rsidR="00460CC6" w:rsidRPr="00442C16" w:rsidRDefault="00460CC6" w:rsidP="00C170B0">
            <w:pPr>
              <w:jc w:val="center"/>
              <w:rPr>
                <w:sz w:val="18"/>
                <w:szCs w:val="18"/>
              </w:rPr>
            </w:pPr>
            <w:r w:rsidRPr="00442C16">
              <w:rPr>
                <w:rFonts w:hint="eastAsia"/>
                <w:sz w:val="18"/>
                <w:szCs w:val="18"/>
              </w:rPr>
              <w:t>1</w:t>
            </w:r>
          </w:p>
        </w:tc>
        <w:tc>
          <w:tcPr>
            <w:tcW w:w="1701" w:type="dxa"/>
            <w:shd w:val="clear" w:color="auto" w:fill="auto"/>
          </w:tcPr>
          <w:p w:rsidR="00460CC6" w:rsidRPr="00442C16" w:rsidRDefault="00442C16" w:rsidP="00442C16">
            <w:pPr>
              <w:rPr>
                <w:sz w:val="18"/>
                <w:szCs w:val="18"/>
              </w:rPr>
            </w:pPr>
            <w:r>
              <w:rPr>
                <w:rFonts w:hint="eastAsia"/>
                <w:sz w:val="18"/>
                <w:szCs w:val="18"/>
              </w:rPr>
              <w:t>知情同意</w:t>
            </w:r>
          </w:p>
        </w:tc>
        <w:tc>
          <w:tcPr>
            <w:tcW w:w="1701" w:type="dxa"/>
            <w:shd w:val="clear" w:color="auto" w:fill="auto"/>
          </w:tcPr>
          <w:p w:rsidR="00460CC6" w:rsidRPr="00442C16" w:rsidRDefault="00442C16" w:rsidP="00C170B0">
            <w:pPr>
              <w:jc w:val="center"/>
              <w:rPr>
                <w:sz w:val="18"/>
                <w:szCs w:val="18"/>
              </w:rPr>
            </w:pPr>
            <w:r>
              <w:rPr>
                <w:rFonts w:hint="eastAsia"/>
                <w:sz w:val="18"/>
                <w:szCs w:val="18"/>
              </w:rPr>
              <w:t>必填</w:t>
            </w:r>
          </w:p>
        </w:tc>
        <w:tc>
          <w:tcPr>
            <w:tcW w:w="3685" w:type="dxa"/>
            <w:shd w:val="clear" w:color="auto" w:fill="auto"/>
          </w:tcPr>
          <w:p w:rsidR="00460CC6" w:rsidRPr="00442C16" w:rsidRDefault="003E5972" w:rsidP="00C170B0">
            <w:pPr>
              <w:jc w:val="center"/>
              <w:rPr>
                <w:sz w:val="18"/>
                <w:szCs w:val="18"/>
              </w:rPr>
            </w:pPr>
            <w:r>
              <w:rPr>
                <w:rFonts w:hint="eastAsia"/>
                <w:sz w:val="18"/>
                <w:szCs w:val="18"/>
              </w:rPr>
              <w:t>1</w:t>
            </w:r>
            <w:r>
              <w:rPr>
                <w:sz w:val="18"/>
                <w:szCs w:val="18"/>
              </w:rPr>
              <w:t xml:space="preserve"> </w:t>
            </w:r>
            <w:r>
              <w:rPr>
                <w:rFonts w:hint="eastAsia"/>
                <w:sz w:val="18"/>
                <w:szCs w:val="18"/>
              </w:rPr>
              <w:t>是 2否</w:t>
            </w:r>
          </w:p>
        </w:tc>
        <w:tc>
          <w:tcPr>
            <w:tcW w:w="1701" w:type="dxa"/>
            <w:shd w:val="clear" w:color="auto" w:fill="auto"/>
          </w:tcPr>
          <w:p w:rsidR="00460CC6" w:rsidRPr="00442C16" w:rsidRDefault="00460CC6" w:rsidP="00C170B0">
            <w:pPr>
              <w:jc w:val="center"/>
              <w:rPr>
                <w:sz w:val="18"/>
                <w:szCs w:val="18"/>
              </w:rPr>
            </w:pPr>
          </w:p>
        </w:tc>
      </w:tr>
      <w:tr w:rsidR="00F57A52" w:rsidRPr="00666822" w:rsidTr="00460CC6">
        <w:tc>
          <w:tcPr>
            <w:tcW w:w="710" w:type="dxa"/>
            <w:shd w:val="clear" w:color="auto" w:fill="auto"/>
          </w:tcPr>
          <w:p w:rsidR="00F57A52" w:rsidRPr="00442C16" w:rsidRDefault="00A05707" w:rsidP="00C170B0">
            <w:pPr>
              <w:jc w:val="center"/>
              <w:rPr>
                <w:sz w:val="18"/>
                <w:szCs w:val="18"/>
              </w:rPr>
            </w:pPr>
            <w:r>
              <w:rPr>
                <w:rFonts w:hint="eastAsia"/>
                <w:sz w:val="18"/>
                <w:szCs w:val="18"/>
              </w:rPr>
              <w:t>2</w:t>
            </w:r>
          </w:p>
        </w:tc>
        <w:tc>
          <w:tcPr>
            <w:tcW w:w="1701" w:type="dxa"/>
            <w:shd w:val="clear" w:color="auto" w:fill="auto"/>
          </w:tcPr>
          <w:p w:rsidR="00F57A52" w:rsidRDefault="00F57A52" w:rsidP="00442C16">
            <w:pPr>
              <w:rPr>
                <w:sz w:val="18"/>
                <w:szCs w:val="18"/>
              </w:rPr>
            </w:pPr>
            <w:r>
              <w:rPr>
                <w:rFonts w:hint="eastAsia"/>
                <w:sz w:val="18"/>
                <w:szCs w:val="18"/>
              </w:rPr>
              <w:t>知情同意照片</w:t>
            </w:r>
          </w:p>
        </w:tc>
        <w:tc>
          <w:tcPr>
            <w:tcW w:w="1701" w:type="dxa"/>
            <w:shd w:val="clear" w:color="auto" w:fill="auto"/>
          </w:tcPr>
          <w:p w:rsidR="00F57A52" w:rsidRDefault="00A05707" w:rsidP="00C170B0">
            <w:pPr>
              <w:jc w:val="center"/>
              <w:rPr>
                <w:sz w:val="18"/>
                <w:szCs w:val="18"/>
              </w:rPr>
            </w:pPr>
            <w:r>
              <w:rPr>
                <w:rFonts w:hint="eastAsia"/>
                <w:sz w:val="18"/>
                <w:szCs w:val="18"/>
              </w:rPr>
              <w:t>条件必填</w:t>
            </w:r>
          </w:p>
        </w:tc>
        <w:tc>
          <w:tcPr>
            <w:tcW w:w="3685" w:type="dxa"/>
            <w:shd w:val="clear" w:color="auto" w:fill="auto"/>
          </w:tcPr>
          <w:p w:rsidR="00F57A52" w:rsidRDefault="00F57A52" w:rsidP="00C170B0">
            <w:pPr>
              <w:jc w:val="center"/>
              <w:rPr>
                <w:sz w:val="18"/>
                <w:szCs w:val="18"/>
              </w:rPr>
            </w:pPr>
          </w:p>
        </w:tc>
        <w:tc>
          <w:tcPr>
            <w:tcW w:w="1701" w:type="dxa"/>
            <w:shd w:val="clear" w:color="auto" w:fill="auto"/>
          </w:tcPr>
          <w:p w:rsidR="00F57A52" w:rsidRPr="00442C16" w:rsidRDefault="00B8617F" w:rsidP="00C170B0">
            <w:pPr>
              <w:jc w:val="center"/>
              <w:rPr>
                <w:sz w:val="18"/>
                <w:szCs w:val="18"/>
              </w:rPr>
            </w:pPr>
            <w:r>
              <w:rPr>
                <w:rFonts w:hint="eastAsia"/>
                <w:sz w:val="18"/>
                <w:szCs w:val="18"/>
              </w:rPr>
              <w:t>知情同意选1</w:t>
            </w:r>
            <w:r>
              <w:rPr>
                <w:sz w:val="18"/>
                <w:szCs w:val="18"/>
              </w:rPr>
              <w:t xml:space="preserve"> </w:t>
            </w:r>
            <w:r>
              <w:rPr>
                <w:rFonts w:hint="eastAsia"/>
                <w:sz w:val="18"/>
                <w:szCs w:val="18"/>
              </w:rPr>
              <w:t>是</w:t>
            </w:r>
            <w:r w:rsidR="00224582">
              <w:rPr>
                <w:rFonts w:hint="eastAsia"/>
                <w:sz w:val="18"/>
                <w:szCs w:val="18"/>
              </w:rPr>
              <w:t xml:space="preserve"> </w:t>
            </w:r>
            <w:r>
              <w:rPr>
                <w:rFonts w:hint="eastAsia"/>
                <w:sz w:val="18"/>
                <w:szCs w:val="18"/>
              </w:rPr>
              <w:t>必填</w:t>
            </w:r>
          </w:p>
        </w:tc>
      </w:tr>
      <w:tr w:rsidR="00AA6684" w:rsidRPr="00666822" w:rsidTr="00C37F5D">
        <w:tc>
          <w:tcPr>
            <w:tcW w:w="710" w:type="dxa"/>
            <w:shd w:val="clear" w:color="auto" w:fill="FFFFFF" w:themeFill="background1"/>
          </w:tcPr>
          <w:p w:rsidR="00AA6684" w:rsidRPr="00666822" w:rsidRDefault="003B5818" w:rsidP="00C170B0">
            <w:pPr>
              <w:jc w:val="center"/>
              <w:rPr>
                <w:sz w:val="18"/>
                <w:szCs w:val="18"/>
              </w:rPr>
            </w:pPr>
            <w:r>
              <w:rPr>
                <w:rFonts w:hint="eastAsia"/>
                <w:sz w:val="18"/>
                <w:szCs w:val="18"/>
              </w:rPr>
              <w:t>3</w:t>
            </w:r>
          </w:p>
        </w:tc>
        <w:tc>
          <w:tcPr>
            <w:tcW w:w="1701" w:type="dxa"/>
            <w:shd w:val="clear" w:color="auto" w:fill="FFFFFF" w:themeFill="background1"/>
          </w:tcPr>
          <w:p w:rsidR="00AA6684" w:rsidRDefault="00590F70" w:rsidP="00C170B0">
            <w:pPr>
              <w:jc w:val="left"/>
              <w:rPr>
                <w:sz w:val="18"/>
                <w:szCs w:val="18"/>
              </w:rPr>
            </w:pPr>
            <w:r>
              <w:rPr>
                <w:rFonts w:hint="eastAsia"/>
                <w:sz w:val="18"/>
                <w:szCs w:val="18"/>
              </w:rPr>
              <w:t>生存状态</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3036B3" w:rsidRPr="002B24C8" w:rsidRDefault="00AA6684" w:rsidP="003036B3">
            <w:pPr>
              <w:ind w:firstLineChars="100" w:firstLine="180"/>
            </w:pPr>
            <w:r>
              <w:rPr>
                <w:rFonts w:hint="eastAsia"/>
                <w:sz w:val="18"/>
                <w:szCs w:val="18"/>
              </w:rPr>
              <w:t xml:space="preserve">1 </w:t>
            </w:r>
            <w:r w:rsidR="00001E7F">
              <w:rPr>
                <w:rFonts w:hint="eastAsia"/>
                <w:sz w:val="18"/>
                <w:szCs w:val="18"/>
              </w:rPr>
              <w:t>生存</w:t>
            </w:r>
            <w:r>
              <w:rPr>
                <w:rFonts w:hint="eastAsia"/>
                <w:sz w:val="18"/>
                <w:szCs w:val="18"/>
              </w:rPr>
              <w:t xml:space="preserve">  2 </w:t>
            </w:r>
            <w:r>
              <w:rPr>
                <w:sz w:val="18"/>
                <w:szCs w:val="18"/>
              </w:rPr>
              <w:t>死亡</w:t>
            </w:r>
            <w:r w:rsidR="00001E7F">
              <w:rPr>
                <w:rFonts w:hint="eastAsia"/>
                <w:sz w:val="18"/>
                <w:szCs w:val="18"/>
              </w:rPr>
              <w:t xml:space="preserve">  3</w:t>
            </w:r>
            <w:r w:rsidR="00001E7F">
              <w:rPr>
                <w:sz w:val="18"/>
                <w:szCs w:val="18"/>
              </w:rPr>
              <w:t xml:space="preserve"> </w:t>
            </w:r>
            <w:r w:rsidR="003036B3" w:rsidRPr="003036B3">
              <w:rPr>
                <w:sz w:val="18"/>
                <w:szCs w:val="18"/>
              </w:rPr>
              <w:t>失访</w:t>
            </w:r>
            <w:r w:rsidR="003036B3" w:rsidRPr="003036B3">
              <w:rPr>
                <w:rFonts w:hint="eastAsia"/>
                <w:sz w:val="18"/>
                <w:szCs w:val="18"/>
              </w:rPr>
              <w:t>（拒绝，迁移失联</w:t>
            </w:r>
            <w:r w:rsidR="003036B3" w:rsidRPr="003036B3">
              <w:rPr>
                <w:sz w:val="18"/>
                <w:szCs w:val="18"/>
              </w:rPr>
              <w:t>、查无此人、其他</w:t>
            </w:r>
            <w:r w:rsidR="003036B3" w:rsidRPr="003036B3">
              <w:rPr>
                <w:rFonts w:hint="eastAsia"/>
                <w:sz w:val="18"/>
                <w:szCs w:val="18"/>
              </w:rPr>
              <w:t>：</w:t>
            </w:r>
            <w:r w:rsidR="003036B3" w:rsidRPr="003036B3">
              <w:rPr>
                <w:sz w:val="18"/>
                <w:szCs w:val="18"/>
              </w:rPr>
              <w:t>说明具体原因</w:t>
            </w:r>
            <w:r w:rsidR="003036B3" w:rsidRPr="003036B3">
              <w:rPr>
                <w:rFonts w:hint="eastAsia"/>
                <w:sz w:val="18"/>
                <w:szCs w:val="18"/>
              </w:rPr>
              <w:t>））</w:t>
            </w:r>
          </w:p>
          <w:p w:rsidR="00AA6684" w:rsidRPr="003036B3"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center"/>
              <w:rPr>
                <w:sz w:val="18"/>
                <w:szCs w:val="18"/>
              </w:rPr>
            </w:pPr>
          </w:p>
        </w:tc>
      </w:tr>
      <w:tr w:rsidR="000C66EF" w:rsidRPr="00666822" w:rsidTr="00C37F5D">
        <w:tc>
          <w:tcPr>
            <w:tcW w:w="710" w:type="dxa"/>
            <w:shd w:val="clear" w:color="auto" w:fill="FFFFFF" w:themeFill="background1"/>
          </w:tcPr>
          <w:p w:rsidR="000C66EF" w:rsidRDefault="00881A33" w:rsidP="00C170B0">
            <w:pPr>
              <w:jc w:val="center"/>
              <w:rPr>
                <w:sz w:val="18"/>
                <w:szCs w:val="18"/>
              </w:rPr>
            </w:pPr>
            <w:r>
              <w:rPr>
                <w:rFonts w:hint="eastAsia"/>
                <w:sz w:val="18"/>
                <w:szCs w:val="18"/>
              </w:rPr>
              <w:t>4</w:t>
            </w:r>
          </w:p>
        </w:tc>
        <w:tc>
          <w:tcPr>
            <w:tcW w:w="1701" w:type="dxa"/>
            <w:shd w:val="clear" w:color="auto" w:fill="FFFFFF" w:themeFill="background1"/>
          </w:tcPr>
          <w:p w:rsidR="000C66EF" w:rsidRDefault="00A87B63" w:rsidP="00C170B0">
            <w:pPr>
              <w:jc w:val="left"/>
              <w:rPr>
                <w:sz w:val="18"/>
                <w:szCs w:val="18"/>
              </w:rPr>
            </w:pPr>
            <w:r>
              <w:rPr>
                <w:rFonts w:hint="eastAsia"/>
                <w:sz w:val="18"/>
                <w:szCs w:val="18"/>
              </w:rPr>
              <w:t>生存</w:t>
            </w:r>
            <w:r w:rsidR="008C3044">
              <w:rPr>
                <w:rFonts w:hint="eastAsia"/>
                <w:sz w:val="18"/>
                <w:szCs w:val="18"/>
              </w:rPr>
              <w:t>状态-</w:t>
            </w:r>
            <w:proofErr w:type="gramStart"/>
            <w:r w:rsidR="00497D32">
              <w:rPr>
                <w:rFonts w:hint="eastAsia"/>
                <w:sz w:val="18"/>
                <w:szCs w:val="18"/>
              </w:rPr>
              <w:t>失访</w:t>
            </w:r>
            <w:proofErr w:type="gramEnd"/>
          </w:p>
        </w:tc>
        <w:tc>
          <w:tcPr>
            <w:tcW w:w="1701" w:type="dxa"/>
            <w:shd w:val="clear" w:color="auto" w:fill="FFFFFF" w:themeFill="background1"/>
          </w:tcPr>
          <w:p w:rsidR="000C66EF" w:rsidRDefault="00497D32"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0C66EF" w:rsidRDefault="000C7633" w:rsidP="003036B3">
            <w:pPr>
              <w:ind w:firstLineChars="100" w:firstLine="180"/>
              <w:rPr>
                <w:sz w:val="18"/>
                <w:szCs w:val="18"/>
              </w:rPr>
            </w:pPr>
            <w:r>
              <w:rPr>
                <w:rFonts w:hint="eastAsia"/>
                <w:sz w:val="18"/>
                <w:szCs w:val="18"/>
              </w:rPr>
              <w:t xml:space="preserve">1 拒绝 2 </w:t>
            </w:r>
            <w:proofErr w:type="gramStart"/>
            <w:r>
              <w:rPr>
                <w:rFonts w:hint="eastAsia"/>
                <w:sz w:val="18"/>
                <w:szCs w:val="18"/>
              </w:rPr>
              <w:t>迁移</w:t>
            </w:r>
            <w:r>
              <w:rPr>
                <w:sz w:val="18"/>
                <w:szCs w:val="18"/>
              </w:rPr>
              <w:t>失联</w:t>
            </w:r>
            <w:proofErr w:type="gramEnd"/>
            <w:r>
              <w:rPr>
                <w:rFonts w:hint="eastAsia"/>
                <w:sz w:val="18"/>
                <w:szCs w:val="18"/>
              </w:rPr>
              <w:t xml:space="preserve"> 3 查无</w:t>
            </w:r>
            <w:r>
              <w:rPr>
                <w:sz w:val="18"/>
                <w:szCs w:val="18"/>
              </w:rPr>
              <w:t>此人</w:t>
            </w:r>
            <w:r>
              <w:rPr>
                <w:rFonts w:hint="eastAsia"/>
                <w:sz w:val="18"/>
                <w:szCs w:val="18"/>
              </w:rPr>
              <w:t xml:space="preserve"> 4 其他</w:t>
            </w:r>
          </w:p>
        </w:tc>
        <w:tc>
          <w:tcPr>
            <w:tcW w:w="1701" w:type="dxa"/>
            <w:shd w:val="clear" w:color="auto" w:fill="FFFFFF" w:themeFill="background1"/>
          </w:tcPr>
          <w:p w:rsidR="000C66EF" w:rsidRPr="00666822" w:rsidRDefault="000C66EF" w:rsidP="00C170B0">
            <w:pPr>
              <w:jc w:val="center"/>
              <w:rPr>
                <w:sz w:val="18"/>
                <w:szCs w:val="18"/>
              </w:rPr>
            </w:pPr>
          </w:p>
        </w:tc>
      </w:tr>
      <w:tr w:rsidR="00881A33" w:rsidRPr="00666822" w:rsidTr="00C37F5D">
        <w:tc>
          <w:tcPr>
            <w:tcW w:w="710" w:type="dxa"/>
            <w:shd w:val="clear" w:color="auto" w:fill="FFFFFF" w:themeFill="background1"/>
          </w:tcPr>
          <w:p w:rsidR="00881A33" w:rsidRDefault="00EB1378" w:rsidP="00C170B0">
            <w:pPr>
              <w:jc w:val="center"/>
              <w:rPr>
                <w:sz w:val="18"/>
                <w:szCs w:val="18"/>
              </w:rPr>
            </w:pPr>
            <w:r>
              <w:rPr>
                <w:rFonts w:hint="eastAsia"/>
                <w:sz w:val="18"/>
                <w:szCs w:val="18"/>
              </w:rPr>
              <w:t>5</w:t>
            </w:r>
          </w:p>
        </w:tc>
        <w:tc>
          <w:tcPr>
            <w:tcW w:w="1701" w:type="dxa"/>
            <w:shd w:val="clear" w:color="auto" w:fill="FFFFFF" w:themeFill="background1"/>
          </w:tcPr>
          <w:p w:rsidR="00881A33" w:rsidRDefault="00881A33" w:rsidP="00C170B0">
            <w:pPr>
              <w:jc w:val="left"/>
              <w:rPr>
                <w:sz w:val="18"/>
                <w:szCs w:val="18"/>
              </w:rPr>
            </w:pPr>
            <w:r>
              <w:rPr>
                <w:rFonts w:hint="eastAsia"/>
                <w:sz w:val="18"/>
                <w:szCs w:val="18"/>
              </w:rPr>
              <w:t>生存</w:t>
            </w:r>
            <w:r>
              <w:rPr>
                <w:sz w:val="18"/>
                <w:szCs w:val="18"/>
              </w:rPr>
              <w:t>状态-其他</w:t>
            </w:r>
          </w:p>
        </w:tc>
        <w:tc>
          <w:tcPr>
            <w:tcW w:w="1701" w:type="dxa"/>
            <w:shd w:val="clear" w:color="auto" w:fill="FFFFFF" w:themeFill="background1"/>
          </w:tcPr>
          <w:p w:rsidR="00881A33" w:rsidRDefault="000207F5"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881A33" w:rsidRDefault="00881A33" w:rsidP="003036B3">
            <w:pPr>
              <w:ind w:firstLineChars="100" w:firstLine="180"/>
              <w:rPr>
                <w:sz w:val="18"/>
                <w:szCs w:val="18"/>
              </w:rPr>
            </w:pPr>
          </w:p>
        </w:tc>
        <w:tc>
          <w:tcPr>
            <w:tcW w:w="1701" w:type="dxa"/>
            <w:shd w:val="clear" w:color="auto" w:fill="FFFFFF" w:themeFill="background1"/>
          </w:tcPr>
          <w:p w:rsidR="00881A33" w:rsidRPr="00666822" w:rsidRDefault="00881A33" w:rsidP="00C170B0">
            <w:pPr>
              <w:jc w:val="center"/>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姓名</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center"/>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7</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性别</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Pr="00901ABC" w:rsidRDefault="00AA6684" w:rsidP="00C170B0">
            <w:pPr>
              <w:jc w:val="left"/>
              <w:rPr>
                <w:sz w:val="18"/>
                <w:szCs w:val="18"/>
              </w:rPr>
            </w:pPr>
            <w:r w:rsidRPr="00901ABC">
              <w:rPr>
                <w:rFonts w:hint="eastAsia"/>
                <w:sz w:val="18"/>
                <w:szCs w:val="18"/>
              </w:rPr>
              <w:t>1</w:t>
            </w:r>
            <w:r w:rsidRPr="00901ABC">
              <w:rPr>
                <w:sz w:val="18"/>
                <w:szCs w:val="18"/>
              </w:rPr>
              <w:t xml:space="preserve"> </w:t>
            </w:r>
            <w:r w:rsidRPr="00901ABC">
              <w:rPr>
                <w:rFonts w:hint="eastAsia"/>
                <w:sz w:val="18"/>
                <w:szCs w:val="18"/>
              </w:rPr>
              <w:t>男 2</w:t>
            </w:r>
            <w:r w:rsidRPr="00901ABC">
              <w:rPr>
                <w:sz w:val="18"/>
                <w:szCs w:val="18"/>
              </w:rPr>
              <w:t xml:space="preserve"> </w:t>
            </w:r>
            <w:r w:rsidRPr="00901ABC">
              <w:rPr>
                <w:rFonts w:hint="eastAsia"/>
                <w:sz w:val="18"/>
                <w:szCs w:val="18"/>
              </w:rPr>
              <w:t>女</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8</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出生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r>
              <w:rPr>
                <w:sz w:val="18"/>
                <w:szCs w:val="18"/>
              </w:rPr>
              <w:t>xx</w:t>
            </w:r>
            <w:r>
              <w:rPr>
                <w:rFonts w:hint="eastAsia"/>
                <w:sz w:val="18"/>
                <w:szCs w:val="18"/>
              </w:rPr>
              <w:t>日</w:t>
            </w:r>
          </w:p>
        </w:tc>
        <w:tc>
          <w:tcPr>
            <w:tcW w:w="1701" w:type="dxa"/>
            <w:shd w:val="clear" w:color="auto" w:fill="FFFFFF" w:themeFill="background1"/>
          </w:tcPr>
          <w:p w:rsidR="00AA6684" w:rsidRPr="00666822" w:rsidRDefault="00AA6684" w:rsidP="00C170B0">
            <w:pPr>
              <w:jc w:val="center"/>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9</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身份证号</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center"/>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10</w:t>
            </w:r>
          </w:p>
        </w:tc>
        <w:tc>
          <w:tcPr>
            <w:tcW w:w="1701" w:type="dxa"/>
            <w:shd w:val="clear" w:color="auto" w:fill="FFFFFF" w:themeFill="background1"/>
          </w:tcPr>
          <w:p w:rsidR="00AA6684" w:rsidRPr="00666822" w:rsidRDefault="00AA6684" w:rsidP="00C170B0">
            <w:pPr>
              <w:jc w:val="left"/>
              <w:rPr>
                <w:sz w:val="18"/>
                <w:szCs w:val="18"/>
              </w:rPr>
            </w:pPr>
            <w:proofErr w:type="gramStart"/>
            <w:r>
              <w:rPr>
                <w:rFonts w:hint="eastAsia"/>
                <w:sz w:val="18"/>
                <w:szCs w:val="18"/>
              </w:rPr>
              <w:t>医</w:t>
            </w:r>
            <w:proofErr w:type="gramEnd"/>
            <w:r>
              <w:rPr>
                <w:rFonts w:hint="eastAsia"/>
                <w:sz w:val="18"/>
                <w:szCs w:val="18"/>
              </w:rPr>
              <w:t>保卡号</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center"/>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11</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详细家庭住址</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12</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联系方式</w:t>
            </w:r>
            <w:r>
              <w:rPr>
                <w:sz w:val="18"/>
                <w:szCs w:val="18"/>
              </w:rPr>
              <w:t>-</w:t>
            </w:r>
            <w:r>
              <w:rPr>
                <w:rFonts w:hint="eastAsia"/>
                <w:sz w:val="18"/>
                <w:szCs w:val="18"/>
              </w:rPr>
              <w:t>固定</w:t>
            </w:r>
            <w:r>
              <w:rPr>
                <w:sz w:val="18"/>
                <w:szCs w:val="18"/>
              </w:rPr>
              <w:t>电</w:t>
            </w:r>
            <w:r>
              <w:rPr>
                <w:sz w:val="18"/>
                <w:szCs w:val="18"/>
              </w:rPr>
              <w:lastRenderedPageBreak/>
              <w:t>话</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lastRenderedPageBreak/>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D669D7" w:rsidP="00C170B0">
            <w:pPr>
              <w:jc w:val="center"/>
              <w:rPr>
                <w:sz w:val="18"/>
                <w:szCs w:val="18"/>
              </w:rPr>
            </w:pPr>
            <w:r>
              <w:rPr>
                <w:rFonts w:hint="eastAsia"/>
                <w:sz w:val="18"/>
                <w:szCs w:val="18"/>
              </w:rPr>
              <w:t>13</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联系方式</w:t>
            </w:r>
            <w:r>
              <w:rPr>
                <w:sz w:val="18"/>
                <w:szCs w:val="18"/>
              </w:rPr>
              <w:t>-手机</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2656D3" w:rsidP="00C170B0">
            <w:pPr>
              <w:jc w:val="center"/>
              <w:rPr>
                <w:sz w:val="18"/>
                <w:szCs w:val="18"/>
              </w:rPr>
            </w:pPr>
            <w:r>
              <w:rPr>
                <w:rFonts w:hint="eastAsia"/>
                <w:sz w:val="18"/>
                <w:szCs w:val="18"/>
              </w:rPr>
              <w:t>14</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病</w:t>
            </w:r>
            <w:r>
              <w:rPr>
                <w:sz w:val="18"/>
                <w:szCs w:val="18"/>
              </w:rPr>
              <w:t>-自从</w:t>
            </w:r>
            <w:r w:rsidR="004C42ED">
              <w:rPr>
                <w:rFonts w:hint="eastAsia"/>
                <w:sz w:val="18"/>
                <w:szCs w:val="18"/>
              </w:rPr>
              <w:t>2015</w:t>
            </w:r>
            <w:r>
              <w:rPr>
                <w:rFonts w:hint="eastAsia"/>
                <w:sz w:val="18"/>
                <w:szCs w:val="18"/>
              </w:rPr>
              <w:t>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糖尿病？</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新诊断的</w:t>
            </w:r>
          </w:p>
          <w:p w:rsidR="00AA6684" w:rsidRPr="005D7A23" w:rsidRDefault="00AA6684" w:rsidP="00C170B0">
            <w:pPr>
              <w:jc w:val="left"/>
              <w:rPr>
                <w:sz w:val="18"/>
                <w:szCs w:val="18"/>
              </w:rPr>
            </w:pPr>
            <w:r>
              <w:rPr>
                <w:sz w:val="18"/>
                <w:szCs w:val="18"/>
              </w:rPr>
              <w:t xml:space="preserve">0 </w:t>
            </w:r>
            <w:r>
              <w:rPr>
                <w:rFonts w:hint="eastAsia"/>
                <w:sz w:val="18"/>
                <w:szCs w:val="18"/>
              </w:rPr>
              <w:t>否</w:t>
            </w:r>
            <w:r>
              <w:rPr>
                <w:sz w:val="18"/>
                <w:szCs w:val="18"/>
              </w:rPr>
              <w:t>（</w:t>
            </w:r>
            <w:r>
              <w:rPr>
                <w:rFonts w:hint="eastAsia"/>
                <w:sz w:val="18"/>
                <w:szCs w:val="18"/>
              </w:rPr>
              <w:t>转</w:t>
            </w:r>
            <w:r>
              <w:rPr>
                <w:sz w:val="18"/>
                <w:szCs w:val="18"/>
              </w:rPr>
              <w:t>问</w:t>
            </w:r>
            <w:r>
              <w:rPr>
                <w:rFonts w:hint="eastAsia"/>
                <w:sz w:val="18"/>
                <w:szCs w:val="18"/>
              </w:rPr>
              <w:t>肿瘤</w:t>
            </w:r>
            <w:r>
              <w:rPr>
                <w:sz w:val="18"/>
                <w:szCs w:val="18"/>
              </w:rPr>
              <w:t>）</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选0</w:t>
            </w:r>
            <w:r>
              <w:rPr>
                <w:sz w:val="18"/>
                <w:szCs w:val="18"/>
              </w:rPr>
              <w:t xml:space="preserve"> </w:t>
            </w:r>
            <w:r>
              <w:rPr>
                <w:rFonts w:hint="eastAsia"/>
                <w:sz w:val="18"/>
                <w:szCs w:val="18"/>
              </w:rPr>
              <w:t>否转问</w:t>
            </w:r>
            <w:r>
              <w:rPr>
                <w:sz w:val="18"/>
                <w:szCs w:val="18"/>
              </w:rPr>
              <w:t>肿瘤</w:t>
            </w:r>
          </w:p>
        </w:tc>
      </w:tr>
      <w:tr w:rsidR="00AA6684" w:rsidRPr="00666822" w:rsidTr="00C37F5D">
        <w:tc>
          <w:tcPr>
            <w:tcW w:w="710" w:type="dxa"/>
            <w:shd w:val="clear" w:color="auto" w:fill="FFFFFF" w:themeFill="background1"/>
          </w:tcPr>
          <w:p w:rsidR="00AA6684" w:rsidRPr="00666822" w:rsidRDefault="00D53A07" w:rsidP="00C170B0">
            <w:pPr>
              <w:jc w:val="center"/>
              <w:rPr>
                <w:sz w:val="18"/>
                <w:szCs w:val="18"/>
              </w:rPr>
            </w:pPr>
            <w:r>
              <w:rPr>
                <w:rFonts w:hint="eastAsia"/>
                <w:sz w:val="18"/>
                <w:szCs w:val="18"/>
              </w:rPr>
              <w:t>15</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w:t>
            </w:r>
            <w:r>
              <w:rPr>
                <w:sz w:val="18"/>
                <w:szCs w:val="18"/>
              </w:rPr>
              <w:t>病-</w:t>
            </w:r>
            <w:r>
              <w:rPr>
                <w:rFonts w:hint="eastAsia"/>
                <w:sz w:val="18"/>
                <w:szCs w:val="18"/>
              </w:rPr>
              <w:t>医生</w:t>
            </w:r>
            <w:r>
              <w:rPr>
                <w:sz w:val="18"/>
                <w:szCs w:val="18"/>
              </w:rPr>
              <w:t>第一次</w:t>
            </w:r>
            <w:r>
              <w:rPr>
                <w:rFonts w:hint="eastAsia"/>
                <w:sz w:val="18"/>
                <w:szCs w:val="18"/>
              </w:rPr>
              <w:t>告诉你</w:t>
            </w:r>
            <w:r>
              <w:rPr>
                <w:sz w:val="18"/>
                <w:szCs w:val="18"/>
              </w:rPr>
              <w:t>患有糖尿病的时间？</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xxxx年xx月xx</w:t>
            </w:r>
          </w:p>
          <w:p w:rsidR="00AA6684" w:rsidRPr="00666822" w:rsidRDefault="00AA6684" w:rsidP="00C170B0">
            <w:pPr>
              <w:jc w:val="left"/>
              <w:rPr>
                <w:sz w:val="18"/>
                <w:szCs w:val="18"/>
              </w:rPr>
            </w:pPr>
            <w:r>
              <w:rPr>
                <w:sz w:val="18"/>
                <w:szCs w:val="18"/>
              </w:rPr>
              <w:t xml:space="preserve">9 </w:t>
            </w:r>
            <w:r>
              <w:rPr>
                <w:rFonts w:hint="eastAsia"/>
                <w:sz w:val="18"/>
                <w:szCs w:val="18"/>
              </w:rPr>
              <w:t>不知道</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D53A07" w:rsidP="00C170B0">
            <w:pPr>
              <w:jc w:val="center"/>
              <w:rPr>
                <w:sz w:val="18"/>
                <w:szCs w:val="18"/>
              </w:rPr>
            </w:pPr>
            <w:r>
              <w:rPr>
                <w:rFonts w:hint="eastAsia"/>
                <w:sz w:val="18"/>
                <w:szCs w:val="18"/>
              </w:rPr>
              <w:t>1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病</w:t>
            </w:r>
            <w:r>
              <w:rPr>
                <w:sz w:val="18"/>
                <w:szCs w:val="18"/>
              </w:rPr>
              <w:t>-患糖尿病时间</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xxxx年xx月xx</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w:t>
            </w:r>
            <w:r>
              <w:rPr>
                <w:sz w:val="18"/>
                <w:szCs w:val="18"/>
              </w:rPr>
              <w:t>病-</w:t>
            </w:r>
            <w:r>
              <w:rPr>
                <w:rFonts w:hint="eastAsia"/>
                <w:sz w:val="18"/>
                <w:szCs w:val="18"/>
              </w:rPr>
              <w:t>医生</w:t>
            </w:r>
            <w:r>
              <w:rPr>
                <w:sz w:val="18"/>
                <w:szCs w:val="18"/>
              </w:rPr>
              <w:t>第一次</w:t>
            </w:r>
            <w:r>
              <w:rPr>
                <w:rFonts w:hint="eastAsia"/>
                <w:sz w:val="18"/>
                <w:szCs w:val="18"/>
              </w:rPr>
              <w:t>告诉你</w:t>
            </w:r>
            <w:r>
              <w:rPr>
                <w:sz w:val="18"/>
                <w:szCs w:val="18"/>
              </w:rPr>
              <w:t>患有糖尿病的时间</w:t>
            </w:r>
            <w:r>
              <w:rPr>
                <w:rFonts w:hint="eastAsia"/>
                <w:sz w:val="18"/>
                <w:szCs w:val="18"/>
              </w:rPr>
              <w:t>选1时</w:t>
            </w:r>
            <w:r>
              <w:rPr>
                <w:sz w:val="18"/>
                <w:szCs w:val="18"/>
              </w:rPr>
              <w:t>，必填。</w:t>
            </w:r>
          </w:p>
        </w:tc>
      </w:tr>
      <w:tr w:rsidR="00AA6684" w:rsidRPr="00666822" w:rsidTr="00C37F5D">
        <w:tc>
          <w:tcPr>
            <w:tcW w:w="710" w:type="dxa"/>
            <w:shd w:val="clear" w:color="auto" w:fill="FFFFFF" w:themeFill="background1"/>
          </w:tcPr>
          <w:p w:rsidR="00AA6684" w:rsidRPr="00666822" w:rsidRDefault="00D53A07" w:rsidP="00C170B0">
            <w:pPr>
              <w:jc w:val="center"/>
              <w:rPr>
                <w:sz w:val="18"/>
                <w:szCs w:val="18"/>
              </w:rPr>
            </w:pPr>
            <w:r>
              <w:rPr>
                <w:rFonts w:hint="eastAsia"/>
                <w:sz w:val="18"/>
                <w:szCs w:val="18"/>
              </w:rPr>
              <w:t>17</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w:t>
            </w:r>
            <w:r>
              <w:rPr>
                <w:sz w:val="18"/>
                <w:szCs w:val="18"/>
              </w:rPr>
              <w:t>病-自从上次</w:t>
            </w:r>
            <w:r w:rsidR="005D7223">
              <w:rPr>
                <w:rFonts w:hint="eastAsia"/>
                <w:sz w:val="18"/>
                <w:szCs w:val="18"/>
              </w:rPr>
              <w:t>2015</w:t>
            </w:r>
            <w:r>
              <w:rPr>
                <w:rFonts w:hint="eastAsia"/>
                <w:sz w:val="18"/>
                <w:szCs w:val="18"/>
              </w:rPr>
              <w:t>年REACTION健康</w:t>
            </w:r>
            <w:r>
              <w:rPr>
                <w:sz w:val="18"/>
                <w:szCs w:val="18"/>
              </w:rPr>
              <w:t>检查之后，你是否使用胰岛素？</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是</w:t>
            </w:r>
            <w:r>
              <w:rPr>
                <w:sz w:val="18"/>
                <w:szCs w:val="18"/>
              </w:rPr>
              <w:t>，已使用</w:t>
            </w:r>
            <w:r>
              <w:rPr>
                <w:rFonts w:hint="eastAsia"/>
                <w:sz w:val="18"/>
                <w:szCs w:val="18"/>
              </w:rPr>
              <w:t>了</w:t>
            </w:r>
            <w:r>
              <w:rPr>
                <w:sz w:val="18"/>
                <w:szCs w:val="18"/>
              </w:rPr>
              <w:t>__</w:t>
            </w:r>
            <w:r>
              <w:rPr>
                <w:rFonts w:hint="eastAsia"/>
                <w:sz w:val="18"/>
                <w:szCs w:val="18"/>
              </w:rPr>
              <w:t>年</w:t>
            </w:r>
            <w:r>
              <w:rPr>
                <w:sz w:val="18"/>
                <w:szCs w:val="18"/>
              </w:rPr>
              <w:t>__</w:t>
            </w:r>
            <w:r>
              <w:rPr>
                <w:rFonts w:hint="eastAsia"/>
                <w:sz w:val="18"/>
                <w:szCs w:val="18"/>
              </w:rPr>
              <w:t>月（不超过3年）</w:t>
            </w:r>
          </w:p>
          <w:p w:rsidR="00AA6684" w:rsidRPr="00666822" w:rsidRDefault="00AA6684" w:rsidP="00C170B0">
            <w:pPr>
              <w:jc w:val="left"/>
              <w:rPr>
                <w:sz w:val="18"/>
                <w:szCs w:val="18"/>
              </w:rPr>
            </w:pPr>
            <w:r>
              <w:rPr>
                <w:rFonts w:hint="eastAsia"/>
                <w:sz w:val="18"/>
                <w:szCs w:val="18"/>
              </w:rPr>
              <w:t>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BA1982" w:rsidP="00C170B0">
            <w:pPr>
              <w:jc w:val="center"/>
              <w:rPr>
                <w:sz w:val="18"/>
                <w:szCs w:val="18"/>
              </w:rPr>
            </w:pPr>
            <w:r>
              <w:rPr>
                <w:rFonts w:hint="eastAsia"/>
                <w:sz w:val="18"/>
                <w:szCs w:val="18"/>
              </w:rPr>
              <w:t>18</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病</w:t>
            </w:r>
            <w:r>
              <w:rPr>
                <w:sz w:val="18"/>
                <w:szCs w:val="18"/>
              </w:rPr>
              <w:t>-使用糖尿病时间</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__</w:t>
            </w:r>
            <w:r>
              <w:rPr>
                <w:rFonts w:hint="eastAsia"/>
                <w:sz w:val="18"/>
                <w:szCs w:val="18"/>
              </w:rPr>
              <w:t>年</w:t>
            </w:r>
            <w:r>
              <w:rPr>
                <w:sz w:val="18"/>
                <w:szCs w:val="18"/>
              </w:rPr>
              <w:t>__</w:t>
            </w:r>
            <w:r>
              <w:rPr>
                <w:rFonts w:hint="eastAsia"/>
                <w:sz w:val="18"/>
                <w:szCs w:val="18"/>
              </w:rPr>
              <w:t>月（不超过3年）</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w:t>
            </w:r>
            <w:r>
              <w:rPr>
                <w:sz w:val="18"/>
                <w:szCs w:val="18"/>
              </w:rPr>
              <w:t>病-自从上次</w:t>
            </w:r>
            <w:r>
              <w:rPr>
                <w:rFonts w:hint="eastAsia"/>
                <w:sz w:val="18"/>
                <w:szCs w:val="18"/>
              </w:rPr>
              <w:t>2011年REACTION健康</w:t>
            </w:r>
            <w:r>
              <w:rPr>
                <w:sz w:val="18"/>
                <w:szCs w:val="18"/>
              </w:rPr>
              <w:t>检查之后，你是否使用胰岛素</w:t>
            </w:r>
            <w:r>
              <w:rPr>
                <w:rFonts w:hint="eastAsia"/>
                <w:sz w:val="18"/>
                <w:szCs w:val="18"/>
              </w:rPr>
              <w:t>选1时</w:t>
            </w:r>
            <w:r>
              <w:rPr>
                <w:sz w:val="18"/>
                <w:szCs w:val="18"/>
              </w:rPr>
              <w:t>，必填</w:t>
            </w:r>
          </w:p>
        </w:tc>
      </w:tr>
      <w:tr w:rsidR="00AA6684" w:rsidRPr="00666822" w:rsidTr="00C37F5D">
        <w:tc>
          <w:tcPr>
            <w:tcW w:w="710" w:type="dxa"/>
            <w:shd w:val="clear" w:color="auto" w:fill="FFFFFF" w:themeFill="background1"/>
          </w:tcPr>
          <w:p w:rsidR="00AA6684" w:rsidRPr="00666822" w:rsidRDefault="00BA1982" w:rsidP="00C170B0">
            <w:pPr>
              <w:jc w:val="center"/>
              <w:rPr>
                <w:sz w:val="18"/>
                <w:szCs w:val="18"/>
              </w:rPr>
            </w:pPr>
            <w:r>
              <w:rPr>
                <w:rFonts w:hint="eastAsia"/>
                <w:sz w:val="18"/>
                <w:szCs w:val="18"/>
              </w:rPr>
              <w:t>19</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w:t>
            </w:r>
            <w:r>
              <w:rPr>
                <w:sz w:val="18"/>
                <w:szCs w:val="18"/>
              </w:rPr>
              <w:t>病-自从上次</w:t>
            </w:r>
            <w:r w:rsidR="00A531FE">
              <w:rPr>
                <w:rFonts w:hint="eastAsia"/>
                <w:sz w:val="18"/>
                <w:szCs w:val="18"/>
              </w:rPr>
              <w:t>2015</w:t>
            </w:r>
            <w:r>
              <w:rPr>
                <w:rFonts w:hint="eastAsia"/>
                <w:sz w:val="18"/>
                <w:szCs w:val="18"/>
              </w:rPr>
              <w:t>年REACTION健康</w:t>
            </w:r>
            <w:r>
              <w:rPr>
                <w:sz w:val="18"/>
                <w:szCs w:val="18"/>
              </w:rPr>
              <w:t>检查之后，你是否使用</w:t>
            </w:r>
            <w:r>
              <w:rPr>
                <w:rFonts w:hint="eastAsia"/>
                <w:sz w:val="18"/>
                <w:szCs w:val="18"/>
              </w:rPr>
              <w:t>口服</w:t>
            </w:r>
            <w:r>
              <w:rPr>
                <w:sz w:val="18"/>
                <w:szCs w:val="18"/>
              </w:rPr>
              <w:t>降糖药？</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是</w:t>
            </w:r>
            <w:r>
              <w:rPr>
                <w:sz w:val="18"/>
                <w:szCs w:val="18"/>
              </w:rPr>
              <w:t>，已使用</w:t>
            </w:r>
            <w:r>
              <w:rPr>
                <w:rFonts w:hint="eastAsia"/>
                <w:sz w:val="18"/>
                <w:szCs w:val="18"/>
              </w:rPr>
              <w:t>了</w:t>
            </w:r>
            <w:r>
              <w:rPr>
                <w:sz w:val="18"/>
                <w:szCs w:val="18"/>
              </w:rPr>
              <w:t>__</w:t>
            </w:r>
            <w:r>
              <w:rPr>
                <w:rFonts w:hint="eastAsia"/>
                <w:sz w:val="18"/>
                <w:szCs w:val="18"/>
              </w:rPr>
              <w:t>年</w:t>
            </w:r>
            <w:r>
              <w:rPr>
                <w:sz w:val="18"/>
                <w:szCs w:val="18"/>
              </w:rPr>
              <w:t>__</w:t>
            </w:r>
            <w:r>
              <w:rPr>
                <w:rFonts w:hint="eastAsia"/>
                <w:sz w:val="18"/>
                <w:szCs w:val="18"/>
              </w:rPr>
              <w:t>月（不超过3年）</w:t>
            </w:r>
          </w:p>
          <w:p w:rsidR="00AA6684" w:rsidRPr="00666822" w:rsidRDefault="00AA6684" w:rsidP="00C170B0">
            <w:pPr>
              <w:jc w:val="left"/>
              <w:rPr>
                <w:sz w:val="18"/>
                <w:szCs w:val="18"/>
              </w:rPr>
            </w:pPr>
            <w:r>
              <w:rPr>
                <w:rFonts w:hint="eastAsia"/>
                <w:sz w:val="18"/>
                <w:szCs w:val="18"/>
              </w:rPr>
              <w:t>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586DFD" w:rsidP="00C170B0">
            <w:pPr>
              <w:jc w:val="center"/>
              <w:rPr>
                <w:sz w:val="18"/>
                <w:szCs w:val="18"/>
              </w:rPr>
            </w:pPr>
            <w:r>
              <w:rPr>
                <w:rFonts w:hint="eastAsia"/>
                <w:sz w:val="18"/>
                <w:szCs w:val="18"/>
              </w:rPr>
              <w:t>20</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病</w:t>
            </w:r>
            <w:r>
              <w:rPr>
                <w:sz w:val="18"/>
                <w:szCs w:val="18"/>
              </w:rPr>
              <w:t>-使用</w:t>
            </w:r>
            <w:r>
              <w:rPr>
                <w:rFonts w:hint="eastAsia"/>
                <w:sz w:val="18"/>
                <w:szCs w:val="18"/>
              </w:rPr>
              <w:t>口服</w:t>
            </w:r>
            <w:r>
              <w:rPr>
                <w:sz w:val="18"/>
                <w:szCs w:val="18"/>
              </w:rPr>
              <w:t>降糖</w:t>
            </w:r>
            <w:proofErr w:type="gramStart"/>
            <w:r>
              <w:rPr>
                <w:sz w:val="18"/>
                <w:szCs w:val="18"/>
              </w:rPr>
              <w:t>药时间</w:t>
            </w:r>
            <w:proofErr w:type="gramEnd"/>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__</w:t>
            </w:r>
            <w:r>
              <w:rPr>
                <w:rFonts w:hint="eastAsia"/>
                <w:sz w:val="18"/>
                <w:szCs w:val="18"/>
              </w:rPr>
              <w:t>年</w:t>
            </w:r>
            <w:r>
              <w:rPr>
                <w:sz w:val="18"/>
                <w:szCs w:val="18"/>
              </w:rPr>
              <w:t>__</w:t>
            </w:r>
            <w:r>
              <w:rPr>
                <w:rFonts w:hint="eastAsia"/>
                <w:sz w:val="18"/>
                <w:szCs w:val="18"/>
              </w:rPr>
              <w:t>月（不超过3年）</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w:t>
            </w:r>
            <w:r>
              <w:rPr>
                <w:sz w:val="18"/>
                <w:szCs w:val="18"/>
              </w:rPr>
              <w:t>病-自从上次</w:t>
            </w:r>
            <w:r>
              <w:rPr>
                <w:rFonts w:hint="eastAsia"/>
                <w:sz w:val="18"/>
                <w:szCs w:val="18"/>
              </w:rPr>
              <w:t>2011年REACTION健康</w:t>
            </w:r>
            <w:r>
              <w:rPr>
                <w:sz w:val="18"/>
                <w:szCs w:val="18"/>
              </w:rPr>
              <w:t>检查之后，你是否使用</w:t>
            </w:r>
            <w:r>
              <w:rPr>
                <w:rFonts w:hint="eastAsia"/>
                <w:sz w:val="18"/>
                <w:szCs w:val="18"/>
              </w:rPr>
              <w:t>口服</w:t>
            </w:r>
            <w:r>
              <w:rPr>
                <w:sz w:val="18"/>
                <w:szCs w:val="18"/>
              </w:rPr>
              <w:t>降糖药</w:t>
            </w:r>
            <w:r>
              <w:rPr>
                <w:rFonts w:hint="eastAsia"/>
                <w:sz w:val="18"/>
                <w:szCs w:val="18"/>
              </w:rPr>
              <w:t>选1时</w:t>
            </w:r>
            <w:r>
              <w:rPr>
                <w:sz w:val="18"/>
                <w:szCs w:val="18"/>
              </w:rPr>
              <w:t>，必填</w:t>
            </w:r>
          </w:p>
        </w:tc>
      </w:tr>
      <w:tr w:rsidR="00AA6684" w:rsidRPr="00666822" w:rsidTr="00C37F5D">
        <w:tc>
          <w:tcPr>
            <w:tcW w:w="710" w:type="dxa"/>
            <w:shd w:val="clear" w:color="auto" w:fill="FFFFFF" w:themeFill="background1"/>
          </w:tcPr>
          <w:p w:rsidR="00AA6684" w:rsidRPr="00666822" w:rsidRDefault="00586DFD" w:rsidP="00C170B0">
            <w:pPr>
              <w:jc w:val="center"/>
              <w:rPr>
                <w:sz w:val="18"/>
                <w:szCs w:val="18"/>
              </w:rPr>
            </w:pPr>
            <w:r>
              <w:rPr>
                <w:rFonts w:hint="eastAsia"/>
                <w:sz w:val="18"/>
                <w:szCs w:val="18"/>
              </w:rPr>
              <w:t>21</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病</w:t>
            </w:r>
            <w:r>
              <w:rPr>
                <w:sz w:val="18"/>
                <w:szCs w:val="18"/>
              </w:rPr>
              <w:t>-</w:t>
            </w:r>
            <w:r>
              <w:rPr>
                <w:rFonts w:hint="eastAsia"/>
                <w:sz w:val="18"/>
                <w:szCs w:val="18"/>
              </w:rPr>
              <w:t>您</w:t>
            </w:r>
            <w:r>
              <w:rPr>
                <w:sz w:val="18"/>
                <w:szCs w:val="18"/>
              </w:rPr>
              <w:t>在服务哪种口服降糖药？（</w:t>
            </w:r>
            <w:r>
              <w:rPr>
                <w:rFonts w:hint="eastAsia"/>
                <w:sz w:val="18"/>
                <w:szCs w:val="18"/>
              </w:rPr>
              <w:t>多选</w:t>
            </w:r>
            <w:r>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 xml:space="preserve">1 </w:t>
            </w:r>
            <w:proofErr w:type="gramStart"/>
            <w:r>
              <w:rPr>
                <w:rFonts w:hint="eastAsia"/>
                <w:sz w:val="18"/>
                <w:szCs w:val="18"/>
              </w:rPr>
              <w:t>磺</w:t>
            </w:r>
            <w:proofErr w:type="gramEnd"/>
            <w:r>
              <w:rPr>
                <w:sz w:val="18"/>
                <w:szCs w:val="18"/>
              </w:rPr>
              <w:t>脲</w:t>
            </w:r>
            <w:r>
              <w:rPr>
                <w:rFonts w:hint="eastAsia"/>
                <w:sz w:val="18"/>
                <w:szCs w:val="18"/>
              </w:rPr>
              <w:t>类 2 双氧</w:t>
            </w:r>
            <w:r>
              <w:rPr>
                <w:sz w:val="18"/>
                <w:szCs w:val="18"/>
              </w:rPr>
              <w:t>类</w:t>
            </w:r>
            <w:r>
              <w:rPr>
                <w:rFonts w:hint="eastAsia"/>
                <w:sz w:val="18"/>
                <w:szCs w:val="18"/>
              </w:rPr>
              <w:t xml:space="preserve"> 3 </w:t>
            </w:r>
            <w:proofErr w:type="gramStart"/>
            <w:r>
              <w:rPr>
                <w:rFonts w:hint="eastAsia"/>
                <w:sz w:val="18"/>
                <w:szCs w:val="18"/>
              </w:rPr>
              <w:t>噻唑</w:t>
            </w:r>
            <w:r>
              <w:rPr>
                <w:sz w:val="18"/>
                <w:szCs w:val="18"/>
              </w:rPr>
              <w:t>烷二</w:t>
            </w:r>
            <w:proofErr w:type="gramEnd"/>
            <w:r>
              <w:rPr>
                <w:rFonts w:hint="eastAsia"/>
                <w:sz w:val="18"/>
                <w:szCs w:val="18"/>
              </w:rPr>
              <w:t>酮</w:t>
            </w:r>
            <w:r>
              <w:rPr>
                <w:sz w:val="18"/>
                <w:szCs w:val="18"/>
              </w:rPr>
              <w:t>类</w:t>
            </w:r>
            <w:r>
              <w:rPr>
                <w:rFonts w:hint="eastAsia"/>
                <w:sz w:val="18"/>
                <w:szCs w:val="18"/>
              </w:rPr>
              <w:t xml:space="preserve"> 4 阿</w:t>
            </w:r>
            <w:r>
              <w:rPr>
                <w:sz w:val="18"/>
                <w:szCs w:val="18"/>
              </w:rPr>
              <w:t>卡</w:t>
            </w:r>
            <w:r>
              <w:rPr>
                <w:rFonts w:hint="eastAsia"/>
                <w:sz w:val="18"/>
                <w:szCs w:val="18"/>
              </w:rPr>
              <w:t>波</w:t>
            </w:r>
            <w:r>
              <w:rPr>
                <w:sz w:val="18"/>
                <w:szCs w:val="18"/>
              </w:rPr>
              <w:t>糖类</w:t>
            </w:r>
            <w:r>
              <w:rPr>
                <w:rFonts w:hint="eastAsia"/>
                <w:sz w:val="18"/>
                <w:szCs w:val="18"/>
              </w:rPr>
              <w:t xml:space="preserve"> 5 非</w:t>
            </w:r>
            <w:r>
              <w:rPr>
                <w:sz w:val="18"/>
                <w:szCs w:val="18"/>
              </w:rPr>
              <w:t>磺脲类促泌类</w:t>
            </w:r>
            <w:r>
              <w:rPr>
                <w:rFonts w:hint="eastAsia"/>
                <w:sz w:val="18"/>
                <w:szCs w:val="18"/>
              </w:rPr>
              <w:t xml:space="preserve"> 6</w:t>
            </w:r>
            <w:r>
              <w:rPr>
                <w:sz w:val="18"/>
                <w:szCs w:val="18"/>
              </w:rPr>
              <w:t xml:space="preserve"> </w:t>
            </w:r>
            <w:r>
              <w:rPr>
                <w:rFonts w:hint="eastAsia"/>
                <w:sz w:val="18"/>
                <w:szCs w:val="18"/>
              </w:rPr>
              <w:t>DPP-4抑制类 7其他</w:t>
            </w:r>
            <w:r>
              <w:rPr>
                <w:sz w:val="18"/>
                <w:szCs w:val="18"/>
              </w:rPr>
              <w:t>_____</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586DFD" w:rsidP="00C170B0">
            <w:pPr>
              <w:jc w:val="center"/>
              <w:rPr>
                <w:sz w:val="18"/>
                <w:szCs w:val="18"/>
              </w:rPr>
            </w:pPr>
            <w:r>
              <w:rPr>
                <w:rFonts w:hint="eastAsia"/>
                <w:sz w:val="18"/>
                <w:szCs w:val="18"/>
              </w:rPr>
              <w:t>22</w:t>
            </w:r>
          </w:p>
        </w:tc>
        <w:tc>
          <w:tcPr>
            <w:tcW w:w="1701" w:type="dxa"/>
            <w:shd w:val="clear" w:color="auto" w:fill="FFFFFF" w:themeFill="background1"/>
            <w:vAlign w:val="center"/>
          </w:tcPr>
          <w:p w:rsidR="00AA6684" w:rsidRDefault="00AA6684" w:rsidP="00C170B0">
            <w:pPr>
              <w:widowControl/>
              <w:jc w:val="left"/>
              <w:rPr>
                <w:kern w:val="0"/>
                <w:sz w:val="18"/>
                <w:szCs w:val="18"/>
              </w:rPr>
            </w:pPr>
            <w:r>
              <w:rPr>
                <w:rFonts w:hint="eastAsia"/>
                <w:kern w:val="0"/>
                <w:sz w:val="18"/>
                <w:szCs w:val="18"/>
              </w:rPr>
              <w:t>糖尿病</w:t>
            </w:r>
            <w:r>
              <w:rPr>
                <w:kern w:val="0"/>
                <w:sz w:val="18"/>
                <w:szCs w:val="18"/>
              </w:rPr>
              <w:t>-口服降糖</w:t>
            </w:r>
            <w:proofErr w:type="gramStart"/>
            <w:r>
              <w:rPr>
                <w:kern w:val="0"/>
                <w:sz w:val="18"/>
                <w:szCs w:val="18"/>
              </w:rPr>
              <w:t>药其他</w:t>
            </w:r>
            <w:proofErr w:type="gramEnd"/>
          </w:p>
        </w:tc>
        <w:tc>
          <w:tcPr>
            <w:tcW w:w="1701" w:type="dxa"/>
            <w:shd w:val="clear" w:color="auto" w:fill="FFFFFF" w:themeFill="background1"/>
          </w:tcPr>
          <w:p w:rsidR="00AA6684" w:rsidRPr="00287A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糖尿病</w:t>
            </w:r>
            <w:r>
              <w:rPr>
                <w:sz w:val="18"/>
                <w:szCs w:val="18"/>
              </w:rPr>
              <w:t>-</w:t>
            </w:r>
            <w:r>
              <w:rPr>
                <w:rFonts w:hint="eastAsia"/>
                <w:sz w:val="18"/>
                <w:szCs w:val="18"/>
              </w:rPr>
              <w:t>您</w:t>
            </w:r>
            <w:r>
              <w:rPr>
                <w:sz w:val="18"/>
                <w:szCs w:val="18"/>
              </w:rPr>
              <w:t>在服务哪种口服降糖药？</w:t>
            </w:r>
            <w:r>
              <w:rPr>
                <w:rFonts w:hint="eastAsia"/>
                <w:sz w:val="18"/>
                <w:szCs w:val="18"/>
              </w:rPr>
              <w:t>选7时</w:t>
            </w:r>
            <w:r>
              <w:rPr>
                <w:sz w:val="18"/>
                <w:szCs w:val="18"/>
              </w:rPr>
              <w:t>必填。</w:t>
            </w:r>
          </w:p>
        </w:tc>
      </w:tr>
      <w:tr w:rsidR="00AA6684" w:rsidRPr="00666822" w:rsidTr="00C37F5D">
        <w:tc>
          <w:tcPr>
            <w:tcW w:w="710" w:type="dxa"/>
            <w:shd w:val="clear" w:color="auto" w:fill="FFFFFF" w:themeFill="background1"/>
          </w:tcPr>
          <w:p w:rsidR="00AA6684" w:rsidRPr="00666822" w:rsidRDefault="00586DFD" w:rsidP="00C170B0">
            <w:pPr>
              <w:jc w:val="center"/>
              <w:rPr>
                <w:sz w:val="18"/>
                <w:szCs w:val="18"/>
              </w:rPr>
            </w:pPr>
            <w:r>
              <w:rPr>
                <w:rFonts w:hint="eastAsia"/>
                <w:sz w:val="18"/>
                <w:szCs w:val="18"/>
              </w:rPr>
              <w:t>23</w:t>
            </w:r>
          </w:p>
        </w:tc>
        <w:tc>
          <w:tcPr>
            <w:tcW w:w="1701" w:type="dxa"/>
            <w:shd w:val="clear" w:color="auto" w:fill="FFFFFF" w:themeFill="background1"/>
            <w:vAlign w:val="center"/>
          </w:tcPr>
          <w:p w:rsidR="00AA6684" w:rsidRDefault="00AA6684" w:rsidP="00C170B0">
            <w:pPr>
              <w:widowControl/>
              <w:jc w:val="left"/>
              <w:rPr>
                <w:kern w:val="0"/>
                <w:sz w:val="18"/>
                <w:szCs w:val="18"/>
              </w:rPr>
            </w:pPr>
            <w:r>
              <w:rPr>
                <w:rFonts w:hint="eastAsia"/>
                <w:kern w:val="0"/>
                <w:sz w:val="18"/>
                <w:szCs w:val="18"/>
              </w:rPr>
              <w:t>肿瘤</w:t>
            </w:r>
            <w:r>
              <w:rPr>
                <w:kern w:val="0"/>
                <w:sz w:val="18"/>
                <w:szCs w:val="18"/>
              </w:rPr>
              <w:t>-</w:t>
            </w:r>
            <w:r>
              <w:rPr>
                <w:sz w:val="18"/>
                <w:szCs w:val="18"/>
              </w:rPr>
              <w:t>自从</w:t>
            </w:r>
            <w:r w:rsidR="001D0AB8">
              <w:rPr>
                <w:rFonts w:hint="eastAsia"/>
                <w:sz w:val="18"/>
                <w:szCs w:val="18"/>
              </w:rPr>
              <w:t>2015</w:t>
            </w:r>
            <w:r>
              <w:rPr>
                <w:rFonts w:hint="eastAsia"/>
                <w:sz w:val="18"/>
                <w:szCs w:val="18"/>
              </w:rPr>
              <w:t>年REACTION健康</w:t>
            </w:r>
            <w:r>
              <w:rPr>
                <w:sz w:val="18"/>
                <w:szCs w:val="18"/>
              </w:rPr>
              <w:t>检查之后，是否有医生或其他</w:t>
            </w:r>
            <w:r>
              <w:rPr>
                <w:rFonts w:hint="eastAsia"/>
                <w:sz w:val="18"/>
                <w:szCs w:val="18"/>
              </w:rPr>
              <w:t>医务</w:t>
            </w:r>
            <w:r>
              <w:rPr>
                <w:sz w:val="18"/>
                <w:szCs w:val="18"/>
              </w:rPr>
              <w:t>人员告</w:t>
            </w:r>
            <w:r>
              <w:rPr>
                <w:sz w:val="18"/>
                <w:szCs w:val="18"/>
              </w:rPr>
              <w:lastRenderedPageBreak/>
              <w:t>诉</w:t>
            </w:r>
            <w:r>
              <w:rPr>
                <w:rFonts w:hint="eastAsia"/>
                <w:sz w:val="18"/>
                <w:szCs w:val="18"/>
              </w:rPr>
              <w:t>您</w:t>
            </w:r>
            <w:r>
              <w:rPr>
                <w:sz w:val="18"/>
                <w:szCs w:val="18"/>
              </w:rPr>
              <w:t>，您患有</w:t>
            </w:r>
            <w:r>
              <w:rPr>
                <w:rFonts w:hint="eastAsia"/>
                <w:sz w:val="18"/>
                <w:szCs w:val="18"/>
              </w:rPr>
              <w:t>肿瘤</w:t>
            </w:r>
            <w:r>
              <w:rPr>
                <w:sz w:val="18"/>
                <w:szCs w:val="18"/>
              </w:rPr>
              <w:t>？</w:t>
            </w:r>
          </w:p>
        </w:tc>
        <w:tc>
          <w:tcPr>
            <w:tcW w:w="1701" w:type="dxa"/>
            <w:shd w:val="clear" w:color="auto" w:fill="FFFFFF" w:themeFill="background1"/>
          </w:tcPr>
          <w:p w:rsidR="00AA6684" w:rsidRPr="000F67A3" w:rsidRDefault="00AA6684" w:rsidP="00C170B0">
            <w:pPr>
              <w:jc w:val="center"/>
              <w:rPr>
                <w:sz w:val="18"/>
                <w:szCs w:val="18"/>
              </w:rPr>
            </w:pPr>
            <w:r>
              <w:rPr>
                <w:sz w:val="18"/>
                <w:szCs w:val="18"/>
              </w:rPr>
              <w:lastRenderedPageBreak/>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r>
              <w:rPr>
                <w:sz w:val="18"/>
                <w:szCs w:val="18"/>
              </w:rPr>
              <w:t>（</w:t>
            </w:r>
            <w:r>
              <w:rPr>
                <w:rFonts w:hint="eastAsia"/>
                <w:sz w:val="18"/>
                <w:szCs w:val="18"/>
              </w:rPr>
              <w:t>转</w:t>
            </w:r>
            <w:r>
              <w:rPr>
                <w:sz w:val="18"/>
                <w:szCs w:val="18"/>
              </w:rPr>
              <w:t>问</w:t>
            </w:r>
            <w:r>
              <w:rPr>
                <w:rFonts w:hint="eastAsia"/>
                <w:sz w:val="18"/>
                <w:szCs w:val="18"/>
              </w:rPr>
              <w:t>心肌梗死</w:t>
            </w:r>
            <w:r>
              <w:rPr>
                <w:sz w:val="18"/>
                <w:szCs w:val="18"/>
              </w:rPr>
              <w:t>）</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选0 否</w:t>
            </w:r>
            <w:r>
              <w:rPr>
                <w:sz w:val="18"/>
                <w:szCs w:val="18"/>
              </w:rPr>
              <w:t>转问心肌梗死</w:t>
            </w:r>
          </w:p>
        </w:tc>
      </w:tr>
      <w:tr w:rsidR="00AA6684" w:rsidRPr="00666822" w:rsidTr="00C37F5D">
        <w:tc>
          <w:tcPr>
            <w:tcW w:w="710" w:type="dxa"/>
            <w:shd w:val="clear" w:color="auto" w:fill="FFFFFF" w:themeFill="background1"/>
          </w:tcPr>
          <w:p w:rsidR="00AA6684" w:rsidRPr="00666822" w:rsidRDefault="00586DFD" w:rsidP="00C170B0">
            <w:pPr>
              <w:jc w:val="center"/>
              <w:rPr>
                <w:sz w:val="18"/>
                <w:szCs w:val="18"/>
              </w:rPr>
            </w:pPr>
            <w:r>
              <w:rPr>
                <w:rFonts w:hint="eastAsia"/>
                <w:sz w:val="18"/>
                <w:szCs w:val="18"/>
              </w:rPr>
              <w:t>24</w:t>
            </w:r>
          </w:p>
        </w:tc>
        <w:tc>
          <w:tcPr>
            <w:tcW w:w="1701" w:type="dxa"/>
            <w:shd w:val="clear" w:color="auto" w:fill="FFFFFF" w:themeFill="background1"/>
            <w:vAlign w:val="center"/>
          </w:tcPr>
          <w:p w:rsidR="00AA6684" w:rsidRDefault="00AA6684" w:rsidP="00C170B0">
            <w:pPr>
              <w:widowControl/>
              <w:jc w:val="left"/>
              <w:rPr>
                <w:kern w:val="0"/>
                <w:sz w:val="18"/>
                <w:szCs w:val="18"/>
              </w:rPr>
            </w:pPr>
            <w:r>
              <w:rPr>
                <w:rFonts w:hint="eastAsia"/>
                <w:kern w:val="0"/>
                <w:sz w:val="18"/>
                <w:szCs w:val="18"/>
              </w:rPr>
              <w:t>肿瘤</w:t>
            </w:r>
            <w:r>
              <w:rPr>
                <w:kern w:val="0"/>
                <w:sz w:val="18"/>
                <w:szCs w:val="18"/>
              </w:rPr>
              <w:t>-</w:t>
            </w:r>
            <w:r>
              <w:rPr>
                <w:rFonts w:hint="eastAsia"/>
                <w:kern w:val="0"/>
                <w:sz w:val="18"/>
                <w:szCs w:val="18"/>
              </w:rPr>
              <w:t>该肿瘤</w:t>
            </w:r>
            <w:r>
              <w:rPr>
                <w:kern w:val="0"/>
                <w:sz w:val="18"/>
                <w:szCs w:val="18"/>
              </w:rPr>
              <w:t>是否为恶性？</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2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586DFD" w:rsidP="00C170B0">
            <w:pPr>
              <w:jc w:val="center"/>
              <w:rPr>
                <w:sz w:val="18"/>
                <w:szCs w:val="18"/>
              </w:rPr>
            </w:pPr>
            <w:r>
              <w:rPr>
                <w:rFonts w:hint="eastAsia"/>
                <w:sz w:val="18"/>
                <w:szCs w:val="18"/>
              </w:rPr>
              <w:t>25</w:t>
            </w:r>
          </w:p>
        </w:tc>
        <w:tc>
          <w:tcPr>
            <w:tcW w:w="1701" w:type="dxa"/>
            <w:shd w:val="clear" w:color="auto" w:fill="FFFFFF" w:themeFill="background1"/>
            <w:vAlign w:val="center"/>
          </w:tcPr>
          <w:p w:rsidR="00AA6684" w:rsidRDefault="00AA6684" w:rsidP="00C170B0">
            <w:pPr>
              <w:widowControl/>
              <w:jc w:val="left"/>
              <w:rPr>
                <w:kern w:val="0"/>
                <w:sz w:val="18"/>
                <w:szCs w:val="18"/>
              </w:rPr>
            </w:pPr>
            <w:r>
              <w:rPr>
                <w:rFonts w:hint="eastAsia"/>
                <w:kern w:val="0"/>
                <w:sz w:val="18"/>
                <w:szCs w:val="18"/>
              </w:rPr>
              <w:t>肿瘤</w:t>
            </w:r>
            <w:r>
              <w:rPr>
                <w:kern w:val="0"/>
                <w:sz w:val="18"/>
                <w:szCs w:val="18"/>
              </w:rPr>
              <w:t>-</w:t>
            </w:r>
            <w:r>
              <w:rPr>
                <w:rFonts w:hint="eastAsia"/>
                <w:kern w:val="0"/>
                <w:sz w:val="18"/>
                <w:szCs w:val="18"/>
              </w:rPr>
              <w:t>恶性</w:t>
            </w:r>
            <w:r>
              <w:rPr>
                <w:kern w:val="0"/>
                <w:sz w:val="18"/>
                <w:szCs w:val="18"/>
              </w:rPr>
              <w:t>肿瘤原发部位（</w:t>
            </w:r>
            <w:r>
              <w:rPr>
                <w:rFonts w:hint="eastAsia"/>
                <w:kern w:val="0"/>
                <w:sz w:val="18"/>
                <w:szCs w:val="18"/>
              </w:rPr>
              <w:t>请</w:t>
            </w:r>
            <w:r w:rsidR="002B7A39">
              <w:rPr>
                <w:kern w:val="0"/>
                <w:sz w:val="18"/>
                <w:szCs w:val="18"/>
              </w:rPr>
              <w:t>在以下相应部位对应的数字上忽圈，可多选</w:t>
            </w:r>
            <w:r>
              <w:rPr>
                <w:kern w:val="0"/>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sz w:val="18"/>
                <w:szCs w:val="18"/>
              </w:rPr>
              <w:t>1.</w:t>
            </w:r>
            <w:r>
              <w:rPr>
                <w:rFonts w:hint="eastAsia"/>
                <w:sz w:val="18"/>
                <w:szCs w:val="18"/>
              </w:rPr>
              <w:t>肝脏 5.乳腺   9.前列腺  13.白血病</w:t>
            </w:r>
          </w:p>
          <w:p w:rsidR="00AA6684" w:rsidRDefault="00AA6684" w:rsidP="00C170B0">
            <w:pPr>
              <w:jc w:val="left"/>
              <w:rPr>
                <w:sz w:val="18"/>
                <w:szCs w:val="18"/>
              </w:rPr>
            </w:pPr>
            <w:r>
              <w:rPr>
                <w:rFonts w:hint="eastAsia"/>
                <w:sz w:val="18"/>
                <w:szCs w:val="18"/>
              </w:rPr>
              <w:t xml:space="preserve">2.胰腺 6.宫颈   10.膀胱 </w:t>
            </w:r>
            <w:r>
              <w:rPr>
                <w:sz w:val="18"/>
                <w:szCs w:val="18"/>
              </w:rPr>
              <w:t xml:space="preserve">  </w:t>
            </w:r>
            <w:r>
              <w:rPr>
                <w:rFonts w:hint="eastAsia"/>
                <w:sz w:val="18"/>
                <w:szCs w:val="18"/>
              </w:rPr>
              <w:t>14.肺部</w:t>
            </w:r>
          </w:p>
          <w:p w:rsidR="00AA6684" w:rsidRDefault="00AA6684" w:rsidP="00C170B0">
            <w:pPr>
              <w:jc w:val="left"/>
              <w:rPr>
                <w:sz w:val="18"/>
                <w:szCs w:val="18"/>
              </w:rPr>
            </w:pPr>
            <w:r>
              <w:rPr>
                <w:rFonts w:hint="eastAsia"/>
                <w:sz w:val="18"/>
                <w:szCs w:val="18"/>
              </w:rPr>
              <w:t>3.胃   7.卵巢   11.肾脏   15.甲状腺</w:t>
            </w:r>
          </w:p>
          <w:p w:rsidR="00AA6684" w:rsidRPr="00B40A3C" w:rsidRDefault="00AA6684" w:rsidP="00C170B0">
            <w:pPr>
              <w:jc w:val="left"/>
              <w:rPr>
                <w:sz w:val="18"/>
                <w:szCs w:val="18"/>
              </w:rPr>
            </w:pPr>
            <w:r>
              <w:rPr>
                <w:rFonts w:hint="eastAsia"/>
                <w:sz w:val="18"/>
                <w:szCs w:val="18"/>
              </w:rPr>
              <w:t>4.结直肠 8 子宫</w:t>
            </w:r>
            <w:r>
              <w:rPr>
                <w:sz w:val="18"/>
                <w:szCs w:val="18"/>
              </w:rPr>
              <w:t>内膜</w:t>
            </w:r>
            <w:r>
              <w:rPr>
                <w:rFonts w:hint="eastAsia"/>
                <w:sz w:val="18"/>
                <w:szCs w:val="18"/>
              </w:rPr>
              <w:t xml:space="preserve"> 12.淋巴瘤 16.其他</w:t>
            </w:r>
            <w:r>
              <w:rPr>
                <w:sz w:val="18"/>
                <w:szCs w:val="18"/>
              </w:rPr>
              <w:t>——</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586DFD" w:rsidP="00C170B0">
            <w:pPr>
              <w:jc w:val="center"/>
              <w:rPr>
                <w:sz w:val="18"/>
                <w:szCs w:val="18"/>
              </w:rPr>
            </w:pPr>
            <w:r>
              <w:rPr>
                <w:rFonts w:hint="eastAsia"/>
                <w:sz w:val="18"/>
                <w:szCs w:val="18"/>
              </w:rPr>
              <w:t>2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肿瘤</w:t>
            </w:r>
            <w:r>
              <w:rPr>
                <w:sz w:val="18"/>
                <w:szCs w:val="18"/>
              </w:rPr>
              <w:t>-恶性肿瘤原发部位-其他</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恶心</w:t>
            </w:r>
            <w:r>
              <w:rPr>
                <w:sz w:val="18"/>
                <w:szCs w:val="18"/>
              </w:rPr>
              <w:t>肿瘤原发部位选择</w:t>
            </w:r>
            <w:r>
              <w:rPr>
                <w:rFonts w:hint="eastAsia"/>
                <w:sz w:val="18"/>
                <w:szCs w:val="18"/>
              </w:rPr>
              <w:t>16.其他，</w:t>
            </w:r>
            <w:r>
              <w:rPr>
                <w:sz w:val="18"/>
                <w:szCs w:val="18"/>
              </w:rPr>
              <w:t>必填</w:t>
            </w:r>
          </w:p>
        </w:tc>
      </w:tr>
      <w:tr w:rsidR="00AA6684" w:rsidRPr="00666822" w:rsidTr="00C37F5D">
        <w:tc>
          <w:tcPr>
            <w:tcW w:w="710" w:type="dxa"/>
            <w:shd w:val="clear" w:color="auto" w:fill="FFFFFF" w:themeFill="background1"/>
          </w:tcPr>
          <w:p w:rsidR="00AA6684" w:rsidRPr="00666822" w:rsidRDefault="00BE4C8D" w:rsidP="00C170B0">
            <w:pPr>
              <w:jc w:val="center"/>
              <w:rPr>
                <w:sz w:val="18"/>
                <w:szCs w:val="18"/>
              </w:rPr>
            </w:pPr>
            <w:r>
              <w:rPr>
                <w:rFonts w:hint="eastAsia"/>
                <w:sz w:val="18"/>
                <w:szCs w:val="18"/>
              </w:rPr>
              <w:t>27</w:t>
            </w:r>
          </w:p>
        </w:tc>
        <w:tc>
          <w:tcPr>
            <w:tcW w:w="1701" w:type="dxa"/>
            <w:shd w:val="clear" w:color="auto" w:fill="FFFFFF" w:themeFill="background1"/>
            <w:vAlign w:val="center"/>
          </w:tcPr>
          <w:p w:rsidR="00AA6684" w:rsidRDefault="00AA6684" w:rsidP="00C170B0">
            <w:pPr>
              <w:widowControl/>
              <w:jc w:val="left"/>
              <w:rPr>
                <w:kern w:val="0"/>
                <w:sz w:val="18"/>
                <w:szCs w:val="18"/>
              </w:rPr>
            </w:pPr>
            <w:r>
              <w:rPr>
                <w:rFonts w:hint="eastAsia"/>
                <w:kern w:val="0"/>
                <w:sz w:val="18"/>
                <w:szCs w:val="18"/>
              </w:rPr>
              <w:t>肿瘤</w:t>
            </w:r>
            <w:r>
              <w:rPr>
                <w:kern w:val="0"/>
                <w:sz w:val="18"/>
                <w:szCs w:val="18"/>
              </w:rPr>
              <w:t>-是否进行一下治疗，</w:t>
            </w:r>
            <w:r>
              <w:rPr>
                <w:rFonts w:hint="eastAsia"/>
                <w:kern w:val="0"/>
                <w:sz w:val="18"/>
                <w:szCs w:val="18"/>
              </w:rPr>
              <w:t>选择</w:t>
            </w:r>
            <w:r>
              <w:rPr>
                <w:kern w:val="0"/>
                <w:sz w:val="18"/>
                <w:szCs w:val="18"/>
              </w:rPr>
              <w:t>已做</w:t>
            </w:r>
            <w:r>
              <w:rPr>
                <w:rFonts w:hint="eastAsia"/>
                <w:kern w:val="0"/>
                <w:sz w:val="18"/>
                <w:szCs w:val="18"/>
              </w:rPr>
              <w:t>治疗</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手术</w:t>
            </w:r>
            <w:r>
              <w:rPr>
                <w:sz w:val="18"/>
                <w:szCs w:val="18"/>
              </w:rPr>
              <w:t>治疗</w:t>
            </w:r>
            <w:r>
              <w:rPr>
                <w:rFonts w:hint="eastAsia"/>
                <w:sz w:val="18"/>
                <w:szCs w:val="18"/>
              </w:rPr>
              <w:t xml:space="preserve">   4.介入</w:t>
            </w:r>
            <w:r>
              <w:rPr>
                <w:sz w:val="18"/>
                <w:szCs w:val="18"/>
              </w:rPr>
              <w:t>治疗</w:t>
            </w:r>
          </w:p>
          <w:p w:rsidR="00AA6684" w:rsidRDefault="00AA6684" w:rsidP="00C170B0">
            <w:pPr>
              <w:jc w:val="left"/>
              <w:rPr>
                <w:sz w:val="18"/>
                <w:szCs w:val="18"/>
              </w:rPr>
            </w:pPr>
            <w:r>
              <w:rPr>
                <w:rFonts w:hint="eastAsia"/>
                <w:sz w:val="18"/>
                <w:szCs w:val="18"/>
              </w:rPr>
              <w:t>2.放疗       5.其他</w:t>
            </w:r>
            <w:r>
              <w:rPr>
                <w:sz w:val="18"/>
                <w:szCs w:val="18"/>
              </w:rPr>
              <w:t>治疗</w:t>
            </w:r>
            <w:r>
              <w:rPr>
                <w:rFonts w:hint="eastAsia"/>
                <w:sz w:val="18"/>
                <w:szCs w:val="18"/>
              </w:rPr>
              <w:t>______</w:t>
            </w:r>
          </w:p>
          <w:p w:rsidR="00AA6684" w:rsidRPr="00666822" w:rsidRDefault="00AA6684" w:rsidP="00C170B0">
            <w:pPr>
              <w:jc w:val="left"/>
              <w:rPr>
                <w:sz w:val="18"/>
                <w:szCs w:val="18"/>
              </w:rPr>
            </w:pPr>
            <w:r>
              <w:rPr>
                <w:sz w:val="18"/>
                <w:szCs w:val="18"/>
              </w:rPr>
              <w:t xml:space="preserve">3 </w:t>
            </w:r>
            <w:r>
              <w:rPr>
                <w:rFonts w:hint="eastAsia"/>
                <w:sz w:val="18"/>
                <w:szCs w:val="18"/>
              </w:rPr>
              <w:t>化疗       0 否      9不知道</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BE4C8D" w:rsidP="00C170B0">
            <w:pPr>
              <w:jc w:val="center"/>
              <w:rPr>
                <w:sz w:val="18"/>
                <w:szCs w:val="18"/>
              </w:rPr>
            </w:pPr>
            <w:r>
              <w:rPr>
                <w:rFonts w:hint="eastAsia"/>
                <w:sz w:val="18"/>
                <w:szCs w:val="18"/>
              </w:rPr>
              <w:t>28</w:t>
            </w:r>
          </w:p>
        </w:tc>
        <w:tc>
          <w:tcPr>
            <w:tcW w:w="1701" w:type="dxa"/>
            <w:shd w:val="clear" w:color="auto" w:fill="FFFFFF" w:themeFill="background1"/>
            <w:vAlign w:val="center"/>
          </w:tcPr>
          <w:p w:rsidR="00AA6684" w:rsidRDefault="00AA6684" w:rsidP="00C170B0">
            <w:pPr>
              <w:widowControl/>
              <w:jc w:val="left"/>
              <w:rPr>
                <w:kern w:val="0"/>
                <w:sz w:val="18"/>
                <w:szCs w:val="18"/>
              </w:rPr>
            </w:pPr>
            <w:r>
              <w:rPr>
                <w:rFonts w:hint="eastAsia"/>
                <w:kern w:val="0"/>
                <w:sz w:val="18"/>
                <w:szCs w:val="18"/>
              </w:rPr>
              <w:t>肿瘤</w:t>
            </w:r>
            <w:r>
              <w:rPr>
                <w:kern w:val="0"/>
                <w:sz w:val="18"/>
                <w:szCs w:val="18"/>
              </w:rPr>
              <w:t>-</w:t>
            </w:r>
            <w:r>
              <w:rPr>
                <w:rFonts w:hint="eastAsia"/>
                <w:kern w:val="0"/>
                <w:sz w:val="18"/>
                <w:szCs w:val="18"/>
              </w:rPr>
              <w:t xml:space="preserve"> 肿瘤</w:t>
            </w:r>
            <w:r>
              <w:rPr>
                <w:kern w:val="0"/>
                <w:sz w:val="18"/>
                <w:szCs w:val="18"/>
              </w:rPr>
              <w:t>治疗其他治疗</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肿瘤</w:t>
            </w:r>
            <w:r>
              <w:rPr>
                <w:sz w:val="18"/>
                <w:szCs w:val="18"/>
              </w:rPr>
              <w:t>治疗选择</w:t>
            </w:r>
            <w:r>
              <w:rPr>
                <w:rFonts w:hint="eastAsia"/>
                <w:sz w:val="18"/>
                <w:szCs w:val="18"/>
              </w:rPr>
              <w:t>5其他治疗</w:t>
            </w:r>
            <w:r>
              <w:rPr>
                <w:sz w:val="18"/>
                <w:szCs w:val="18"/>
              </w:rPr>
              <w:t>是必填</w:t>
            </w:r>
          </w:p>
        </w:tc>
      </w:tr>
      <w:tr w:rsidR="00AA6684" w:rsidRPr="00666822" w:rsidTr="00C37F5D">
        <w:tc>
          <w:tcPr>
            <w:tcW w:w="710" w:type="dxa"/>
            <w:shd w:val="clear" w:color="auto" w:fill="FFFFFF" w:themeFill="background1"/>
          </w:tcPr>
          <w:p w:rsidR="00AA6684" w:rsidRPr="00666822" w:rsidRDefault="00BE4C8D" w:rsidP="00C170B0">
            <w:pPr>
              <w:jc w:val="center"/>
              <w:rPr>
                <w:sz w:val="18"/>
                <w:szCs w:val="18"/>
              </w:rPr>
            </w:pPr>
            <w:r>
              <w:rPr>
                <w:rFonts w:hint="eastAsia"/>
                <w:sz w:val="18"/>
                <w:szCs w:val="18"/>
              </w:rPr>
              <w:t>29</w:t>
            </w:r>
          </w:p>
        </w:tc>
        <w:tc>
          <w:tcPr>
            <w:tcW w:w="1701" w:type="dxa"/>
            <w:shd w:val="clear" w:color="auto" w:fill="FFFFFF" w:themeFill="background1"/>
            <w:vAlign w:val="center"/>
          </w:tcPr>
          <w:p w:rsidR="00AA6684" w:rsidRDefault="00AA6684" w:rsidP="00C170B0">
            <w:pPr>
              <w:widowControl/>
              <w:jc w:val="left"/>
              <w:rPr>
                <w:kern w:val="0"/>
                <w:sz w:val="18"/>
                <w:szCs w:val="18"/>
              </w:rPr>
            </w:pPr>
            <w:r>
              <w:rPr>
                <w:rFonts w:hint="eastAsia"/>
                <w:kern w:val="0"/>
                <w:sz w:val="18"/>
                <w:szCs w:val="18"/>
              </w:rPr>
              <w:t>肿瘤</w:t>
            </w:r>
            <w:r>
              <w:rPr>
                <w:kern w:val="0"/>
                <w:sz w:val="18"/>
                <w:szCs w:val="18"/>
              </w:rPr>
              <w:t>-诊疗信息-确诊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w:t>
            </w:r>
            <w:r>
              <w:rPr>
                <w:rFonts w:hint="eastAsia"/>
                <w:sz w:val="18"/>
                <w:szCs w:val="18"/>
              </w:rPr>
              <w:t>xxx年xx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BE4C8D" w:rsidP="00C170B0">
            <w:pPr>
              <w:jc w:val="center"/>
              <w:rPr>
                <w:sz w:val="18"/>
                <w:szCs w:val="18"/>
              </w:rPr>
            </w:pPr>
            <w:r>
              <w:rPr>
                <w:rFonts w:hint="eastAsia"/>
                <w:sz w:val="18"/>
                <w:szCs w:val="18"/>
              </w:rPr>
              <w:t>30</w:t>
            </w:r>
          </w:p>
        </w:tc>
        <w:tc>
          <w:tcPr>
            <w:tcW w:w="1701" w:type="dxa"/>
            <w:shd w:val="clear" w:color="auto" w:fill="FFFFFF" w:themeFill="background1"/>
          </w:tcPr>
          <w:p w:rsidR="00AA6684" w:rsidRPr="00666822" w:rsidRDefault="00AA6684" w:rsidP="00C170B0">
            <w:pPr>
              <w:jc w:val="left"/>
              <w:rPr>
                <w:sz w:val="18"/>
                <w:szCs w:val="18"/>
              </w:rPr>
            </w:pPr>
            <w:r>
              <w:rPr>
                <w:rFonts w:hint="eastAsia"/>
                <w:kern w:val="0"/>
                <w:sz w:val="18"/>
                <w:szCs w:val="18"/>
              </w:rPr>
              <w:t>肿瘤</w:t>
            </w:r>
            <w:r>
              <w:rPr>
                <w:kern w:val="0"/>
                <w:sz w:val="18"/>
                <w:szCs w:val="18"/>
              </w:rPr>
              <w:t>-诊疗信息-确诊</w:t>
            </w:r>
            <w:r>
              <w:rPr>
                <w:rFonts w:hint="eastAsia"/>
                <w:kern w:val="0"/>
                <w:sz w:val="18"/>
                <w:szCs w:val="18"/>
              </w:rPr>
              <w:t>医院</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F86077" w:rsidP="00C170B0">
            <w:pPr>
              <w:jc w:val="center"/>
              <w:rPr>
                <w:sz w:val="18"/>
                <w:szCs w:val="18"/>
              </w:rPr>
            </w:pPr>
            <w:r>
              <w:rPr>
                <w:rFonts w:hint="eastAsia"/>
                <w:sz w:val="18"/>
                <w:szCs w:val="18"/>
              </w:rPr>
              <w:t>31</w:t>
            </w:r>
          </w:p>
        </w:tc>
        <w:tc>
          <w:tcPr>
            <w:tcW w:w="1701" w:type="dxa"/>
            <w:shd w:val="clear" w:color="auto" w:fill="FFFFFF" w:themeFill="background1"/>
          </w:tcPr>
          <w:p w:rsidR="00AA6684" w:rsidRPr="00666822" w:rsidRDefault="00AA6684" w:rsidP="00C170B0">
            <w:pPr>
              <w:jc w:val="left"/>
              <w:rPr>
                <w:sz w:val="18"/>
                <w:szCs w:val="18"/>
              </w:rPr>
            </w:pPr>
            <w:r>
              <w:rPr>
                <w:rFonts w:hint="eastAsia"/>
                <w:kern w:val="0"/>
                <w:sz w:val="18"/>
                <w:szCs w:val="18"/>
              </w:rPr>
              <w:t>肿瘤</w:t>
            </w:r>
            <w:r>
              <w:rPr>
                <w:kern w:val="0"/>
                <w:sz w:val="18"/>
                <w:szCs w:val="18"/>
              </w:rPr>
              <w:t>-诊疗信息-</w:t>
            </w:r>
            <w:r>
              <w:rPr>
                <w:rFonts w:hint="eastAsia"/>
                <w:kern w:val="0"/>
                <w:sz w:val="18"/>
                <w:szCs w:val="18"/>
              </w:rPr>
              <w:t>手术</w:t>
            </w:r>
            <w:r>
              <w:rPr>
                <w:kern w:val="0"/>
                <w:sz w:val="18"/>
                <w:szCs w:val="18"/>
              </w:rPr>
              <w:t>医院</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F86077" w:rsidP="00C170B0">
            <w:pPr>
              <w:jc w:val="center"/>
              <w:rPr>
                <w:sz w:val="18"/>
                <w:szCs w:val="18"/>
              </w:rPr>
            </w:pPr>
            <w:r>
              <w:rPr>
                <w:rFonts w:hint="eastAsia"/>
                <w:sz w:val="18"/>
                <w:szCs w:val="18"/>
              </w:rPr>
              <w:t>32</w:t>
            </w:r>
          </w:p>
        </w:tc>
        <w:tc>
          <w:tcPr>
            <w:tcW w:w="1701" w:type="dxa"/>
            <w:shd w:val="clear" w:color="auto" w:fill="FFFFFF" w:themeFill="background1"/>
          </w:tcPr>
          <w:p w:rsidR="00AA6684" w:rsidRPr="00666822" w:rsidRDefault="00AA6684" w:rsidP="00C170B0">
            <w:pPr>
              <w:jc w:val="left"/>
              <w:rPr>
                <w:sz w:val="18"/>
                <w:szCs w:val="18"/>
              </w:rPr>
            </w:pPr>
            <w:r>
              <w:rPr>
                <w:rFonts w:hint="eastAsia"/>
                <w:kern w:val="0"/>
                <w:sz w:val="18"/>
                <w:szCs w:val="18"/>
              </w:rPr>
              <w:t>肿瘤</w:t>
            </w:r>
            <w:r>
              <w:rPr>
                <w:kern w:val="0"/>
                <w:sz w:val="18"/>
                <w:szCs w:val="18"/>
              </w:rPr>
              <w:t>-诊疗信息-</w:t>
            </w:r>
            <w:r>
              <w:rPr>
                <w:rFonts w:hint="eastAsia"/>
                <w:kern w:val="0"/>
                <w:sz w:val="18"/>
                <w:szCs w:val="18"/>
              </w:rPr>
              <w:t>病理</w:t>
            </w:r>
            <w:r>
              <w:rPr>
                <w:kern w:val="0"/>
                <w:sz w:val="18"/>
                <w:szCs w:val="18"/>
              </w:rPr>
              <w:t>类型</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F86077" w:rsidP="00C170B0">
            <w:pPr>
              <w:jc w:val="center"/>
              <w:rPr>
                <w:sz w:val="18"/>
                <w:szCs w:val="18"/>
              </w:rPr>
            </w:pPr>
            <w:r>
              <w:rPr>
                <w:rFonts w:hint="eastAsia"/>
                <w:sz w:val="18"/>
                <w:szCs w:val="18"/>
              </w:rPr>
              <w:t>33</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肿瘤</w:t>
            </w:r>
            <w:r>
              <w:rPr>
                <w:sz w:val="18"/>
                <w:szCs w:val="18"/>
              </w:rPr>
              <w:t>-</w:t>
            </w:r>
            <w:r>
              <w:rPr>
                <w:rFonts w:hint="eastAsia"/>
                <w:sz w:val="18"/>
                <w:szCs w:val="18"/>
              </w:rPr>
              <w:t>是否</w:t>
            </w:r>
            <w:r w:rsidR="00D90C1B">
              <w:rPr>
                <w:sz w:val="18"/>
                <w:szCs w:val="18"/>
              </w:rPr>
              <w:t>保留住院记录或是缴费记录</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F86077" w:rsidP="00C170B0">
            <w:pPr>
              <w:jc w:val="center"/>
              <w:rPr>
                <w:sz w:val="18"/>
                <w:szCs w:val="18"/>
              </w:rPr>
            </w:pPr>
            <w:r>
              <w:rPr>
                <w:rFonts w:hint="eastAsia"/>
                <w:sz w:val="18"/>
                <w:szCs w:val="18"/>
              </w:rPr>
              <w:t>34</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自从</w:t>
            </w:r>
            <w:r w:rsidR="00FE5DC9">
              <w:rPr>
                <w:rFonts w:hint="eastAsia"/>
                <w:sz w:val="18"/>
                <w:szCs w:val="18"/>
              </w:rPr>
              <w:t>2015</w:t>
            </w:r>
            <w:r>
              <w:rPr>
                <w:rFonts w:hint="eastAsia"/>
                <w:sz w:val="18"/>
                <w:szCs w:val="18"/>
              </w:rPr>
              <w:t>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Pr>
                <w:rFonts w:hint="eastAsia"/>
                <w:sz w:val="18"/>
                <w:szCs w:val="18"/>
              </w:rPr>
              <w:t>心肌梗死</w:t>
            </w:r>
            <w:r>
              <w:rPr>
                <w:sz w:val="18"/>
                <w:szCs w:val="18"/>
              </w:rPr>
              <w:t>？</w:t>
            </w:r>
          </w:p>
        </w:tc>
        <w:tc>
          <w:tcPr>
            <w:tcW w:w="1701" w:type="dxa"/>
            <w:shd w:val="clear" w:color="auto" w:fill="FFFFFF" w:themeFill="background1"/>
          </w:tcPr>
          <w:p w:rsidR="00AA6684" w:rsidRPr="003A229A" w:rsidRDefault="00AA6684" w:rsidP="00C170B0">
            <w:pPr>
              <w:jc w:val="center"/>
              <w:rPr>
                <w:sz w:val="18"/>
                <w:szCs w:val="18"/>
              </w:rPr>
            </w:pP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转脑中</w:t>
            </w:r>
            <w:r>
              <w:rPr>
                <w:sz w:val="18"/>
                <w:szCs w:val="18"/>
              </w:rPr>
              <w:t>卒</w:t>
            </w:r>
            <w:r>
              <w:rPr>
                <w:rFonts w:hint="eastAsia"/>
                <w:sz w:val="18"/>
                <w:szCs w:val="18"/>
              </w:rPr>
              <w:t>）</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 xml:space="preserve">选0 </w:t>
            </w:r>
            <w:proofErr w:type="gramStart"/>
            <w:r>
              <w:rPr>
                <w:rFonts w:hint="eastAsia"/>
                <w:sz w:val="18"/>
                <w:szCs w:val="18"/>
              </w:rPr>
              <w:t>否</w:t>
            </w:r>
            <w:r>
              <w:rPr>
                <w:sz w:val="18"/>
                <w:szCs w:val="18"/>
              </w:rPr>
              <w:t>转脑中卒</w:t>
            </w:r>
            <w:proofErr w:type="gramEnd"/>
          </w:p>
        </w:tc>
      </w:tr>
      <w:tr w:rsidR="00AA6684" w:rsidRPr="00666822" w:rsidTr="00C37F5D">
        <w:tc>
          <w:tcPr>
            <w:tcW w:w="710" w:type="dxa"/>
            <w:shd w:val="clear" w:color="auto" w:fill="FFFFFF" w:themeFill="background1"/>
          </w:tcPr>
          <w:p w:rsidR="00AA6684" w:rsidRPr="00666822" w:rsidRDefault="00F86077" w:rsidP="00C170B0">
            <w:pPr>
              <w:jc w:val="center"/>
              <w:rPr>
                <w:sz w:val="18"/>
                <w:szCs w:val="18"/>
              </w:rPr>
            </w:pPr>
            <w:r>
              <w:rPr>
                <w:rFonts w:hint="eastAsia"/>
                <w:sz w:val="18"/>
                <w:szCs w:val="18"/>
              </w:rPr>
              <w:t>35</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F86077" w:rsidP="00C170B0">
            <w:pPr>
              <w:jc w:val="center"/>
              <w:rPr>
                <w:sz w:val="18"/>
                <w:szCs w:val="18"/>
              </w:rPr>
            </w:pPr>
            <w:r>
              <w:rPr>
                <w:rFonts w:hint="eastAsia"/>
                <w:sz w:val="18"/>
                <w:szCs w:val="18"/>
              </w:rPr>
              <w:t>3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机</w:t>
            </w:r>
            <w:r>
              <w:rPr>
                <w:sz w:val="18"/>
                <w:szCs w:val="18"/>
              </w:rPr>
              <w:t>梗死-是否住院</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CB510C" w:rsidP="00C170B0">
            <w:pPr>
              <w:jc w:val="center"/>
              <w:rPr>
                <w:sz w:val="18"/>
                <w:szCs w:val="18"/>
              </w:rPr>
            </w:pPr>
            <w:r>
              <w:rPr>
                <w:rFonts w:hint="eastAsia"/>
                <w:sz w:val="18"/>
                <w:szCs w:val="18"/>
              </w:rPr>
              <w:t>37</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机</w:t>
            </w:r>
            <w:r>
              <w:rPr>
                <w:sz w:val="18"/>
                <w:szCs w:val="18"/>
              </w:rPr>
              <w:t>梗死-医院及科室</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2857CB" w:rsidP="00C170B0">
            <w:pPr>
              <w:jc w:val="center"/>
              <w:rPr>
                <w:sz w:val="18"/>
                <w:szCs w:val="18"/>
              </w:rPr>
            </w:pPr>
            <w:r>
              <w:rPr>
                <w:rFonts w:hint="eastAsia"/>
                <w:sz w:val="18"/>
                <w:szCs w:val="18"/>
              </w:rPr>
              <w:t>38</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7D475A" w:rsidP="00C170B0">
            <w:pPr>
              <w:jc w:val="center"/>
              <w:rPr>
                <w:sz w:val="18"/>
                <w:szCs w:val="18"/>
              </w:rPr>
            </w:pPr>
            <w:r>
              <w:rPr>
                <w:rFonts w:hint="eastAsia"/>
                <w:sz w:val="18"/>
                <w:szCs w:val="18"/>
              </w:rPr>
              <w:t>39</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机</w:t>
            </w:r>
            <w:r>
              <w:rPr>
                <w:sz w:val="18"/>
                <w:szCs w:val="18"/>
              </w:rPr>
              <w:t>梗死-住院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F44547" w:rsidP="00C170B0">
            <w:pPr>
              <w:jc w:val="center"/>
              <w:rPr>
                <w:sz w:val="18"/>
                <w:szCs w:val="18"/>
              </w:rPr>
            </w:pPr>
            <w:r>
              <w:rPr>
                <w:rFonts w:hint="eastAsia"/>
                <w:sz w:val="18"/>
                <w:szCs w:val="18"/>
              </w:rPr>
              <w:t>40</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w:t>
            </w:r>
            <w:r w:rsidR="000F2905">
              <w:rPr>
                <w:sz w:val="18"/>
                <w:szCs w:val="18"/>
              </w:rPr>
              <w:t>是否进</w:t>
            </w:r>
            <w:r w:rsidR="000F2905">
              <w:rPr>
                <w:sz w:val="18"/>
                <w:szCs w:val="18"/>
              </w:rPr>
              <w:lastRenderedPageBreak/>
              <w:t>行了心电图检查？</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lastRenderedPageBreak/>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lastRenderedPageBreak/>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797149" w:rsidP="00C170B0">
            <w:pPr>
              <w:jc w:val="center"/>
              <w:rPr>
                <w:sz w:val="18"/>
                <w:szCs w:val="18"/>
              </w:rPr>
            </w:pPr>
            <w:r>
              <w:rPr>
                <w:rFonts w:hint="eastAsia"/>
                <w:sz w:val="18"/>
                <w:szCs w:val="18"/>
              </w:rPr>
              <w:t>41</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机</w:t>
            </w:r>
            <w:r>
              <w:rPr>
                <w:sz w:val="18"/>
                <w:szCs w:val="18"/>
              </w:rPr>
              <w:t>梗死</w:t>
            </w:r>
            <w:r>
              <w:rPr>
                <w:rFonts w:hint="eastAsia"/>
                <w:sz w:val="18"/>
                <w:szCs w:val="18"/>
              </w:rPr>
              <w:t>-心电图</w:t>
            </w:r>
            <w:r>
              <w:rPr>
                <w:sz w:val="18"/>
                <w:szCs w:val="18"/>
              </w:rPr>
              <w:t>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电图检查选择1，</w:t>
            </w:r>
            <w:r>
              <w:rPr>
                <w:sz w:val="18"/>
                <w:szCs w:val="18"/>
              </w:rPr>
              <w:t>是，异常时，必填</w:t>
            </w:r>
          </w:p>
        </w:tc>
      </w:tr>
      <w:tr w:rsidR="00AA6684" w:rsidRPr="00666822" w:rsidTr="00C37F5D">
        <w:tc>
          <w:tcPr>
            <w:tcW w:w="710" w:type="dxa"/>
            <w:shd w:val="clear" w:color="auto" w:fill="FFFFFF" w:themeFill="background1"/>
          </w:tcPr>
          <w:p w:rsidR="00AA6684" w:rsidRPr="00666822" w:rsidRDefault="00797149" w:rsidP="00C170B0">
            <w:pPr>
              <w:jc w:val="center"/>
              <w:rPr>
                <w:sz w:val="18"/>
                <w:szCs w:val="18"/>
              </w:rPr>
            </w:pPr>
            <w:r>
              <w:rPr>
                <w:rFonts w:hint="eastAsia"/>
                <w:sz w:val="18"/>
                <w:szCs w:val="18"/>
              </w:rPr>
              <w:t>42</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是否进行了</w:t>
            </w:r>
            <w:r>
              <w:rPr>
                <w:rFonts w:hint="eastAsia"/>
                <w:sz w:val="18"/>
                <w:szCs w:val="18"/>
              </w:rPr>
              <w:t>血</w:t>
            </w:r>
            <w:r w:rsidR="00142234">
              <w:rPr>
                <w:sz w:val="18"/>
                <w:szCs w:val="18"/>
              </w:rPr>
              <w:t>清酶检查？</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797149" w:rsidP="00C170B0">
            <w:pPr>
              <w:jc w:val="center"/>
              <w:rPr>
                <w:sz w:val="18"/>
                <w:szCs w:val="18"/>
              </w:rPr>
            </w:pPr>
            <w:r>
              <w:rPr>
                <w:rFonts w:hint="eastAsia"/>
                <w:sz w:val="18"/>
                <w:szCs w:val="18"/>
              </w:rPr>
              <w:t>43</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机</w:t>
            </w:r>
            <w:r>
              <w:rPr>
                <w:sz w:val="18"/>
                <w:szCs w:val="18"/>
              </w:rPr>
              <w:t>梗死</w:t>
            </w:r>
            <w:r>
              <w:rPr>
                <w:rFonts w:hint="eastAsia"/>
                <w:sz w:val="18"/>
                <w:szCs w:val="18"/>
              </w:rPr>
              <w:t>-血</w:t>
            </w:r>
            <w:r>
              <w:rPr>
                <w:sz w:val="18"/>
                <w:szCs w:val="18"/>
              </w:rPr>
              <w:t>清酶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血</w:t>
            </w:r>
            <w:r>
              <w:rPr>
                <w:sz w:val="18"/>
                <w:szCs w:val="18"/>
              </w:rPr>
              <w:t>清酶</w:t>
            </w:r>
            <w:r>
              <w:rPr>
                <w:rFonts w:hint="eastAsia"/>
                <w:sz w:val="18"/>
                <w:szCs w:val="18"/>
              </w:rPr>
              <w:t>检查选择1，</w:t>
            </w:r>
            <w:r>
              <w:rPr>
                <w:sz w:val="18"/>
                <w:szCs w:val="18"/>
              </w:rPr>
              <w:t>是，异常时，必填</w:t>
            </w:r>
          </w:p>
        </w:tc>
      </w:tr>
      <w:tr w:rsidR="00AA6684" w:rsidRPr="00666822" w:rsidTr="00C37F5D">
        <w:tc>
          <w:tcPr>
            <w:tcW w:w="710" w:type="dxa"/>
            <w:shd w:val="clear" w:color="auto" w:fill="FFFFFF" w:themeFill="background1"/>
          </w:tcPr>
          <w:p w:rsidR="00AA6684" w:rsidRPr="00666822" w:rsidRDefault="00797149" w:rsidP="00C170B0">
            <w:pPr>
              <w:jc w:val="center"/>
              <w:rPr>
                <w:sz w:val="18"/>
                <w:szCs w:val="18"/>
              </w:rPr>
            </w:pPr>
            <w:r>
              <w:rPr>
                <w:rFonts w:hint="eastAsia"/>
                <w:sz w:val="18"/>
                <w:szCs w:val="18"/>
              </w:rPr>
              <w:t>44</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是否进行</w:t>
            </w:r>
            <w:r>
              <w:rPr>
                <w:rFonts w:hint="eastAsia"/>
                <w:sz w:val="18"/>
                <w:szCs w:val="18"/>
              </w:rPr>
              <w:t>肌钙蛋白T(</w:t>
            </w:r>
            <w:r>
              <w:rPr>
                <w:sz w:val="18"/>
                <w:szCs w:val="18"/>
              </w:rPr>
              <w:t>cTnT</w:t>
            </w:r>
            <w:r>
              <w:rPr>
                <w:rFonts w:hint="eastAsia"/>
                <w:sz w:val="18"/>
                <w:szCs w:val="18"/>
              </w:rPr>
              <w:t>)、</w:t>
            </w:r>
            <w:r>
              <w:rPr>
                <w:sz w:val="18"/>
                <w:szCs w:val="18"/>
              </w:rPr>
              <w:t>肌钙蛋白</w:t>
            </w:r>
            <w:r>
              <w:rPr>
                <w:rFonts w:hint="eastAsia"/>
                <w:sz w:val="18"/>
                <w:szCs w:val="18"/>
              </w:rPr>
              <w:t>I（c</w:t>
            </w:r>
            <w:r>
              <w:rPr>
                <w:sz w:val="18"/>
                <w:szCs w:val="18"/>
              </w:rPr>
              <w:t>TnT</w:t>
            </w:r>
            <w:r>
              <w:rPr>
                <w:rFonts w:hint="eastAsia"/>
                <w:sz w:val="18"/>
                <w:szCs w:val="18"/>
              </w:rPr>
              <w:t>）</w:t>
            </w:r>
            <w:r>
              <w:rPr>
                <w:sz w:val="18"/>
                <w:szCs w:val="18"/>
              </w:rPr>
              <w:t>检查</w:t>
            </w:r>
            <w:r w:rsidR="003A2182">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797149" w:rsidP="00C170B0">
            <w:pPr>
              <w:jc w:val="center"/>
              <w:rPr>
                <w:sz w:val="18"/>
                <w:szCs w:val="18"/>
              </w:rPr>
            </w:pPr>
            <w:r>
              <w:rPr>
                <w:rFonts w:hint="eastAsia"/>
                <w:sz w:val="18"/>
                <w:szCs w:val="18"/>
              </w:rPr>
              <w:t>45</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机</w:t>
            </w:r>
            <w:r>
              <w:rPr>
                <w:sz w:val="18"/>
                <w:szCs w:val="18"/>
              </w:rPr>
              <w:t>梗死</w:t>
            </w:r>
            <w:r>
              <w:rPr>
                <w:rFonts w:hint="eastAsia"/>
                <w:sz w:val="18"/>
                <w:szCs w:val="18"/>
              </w:rPr>
              <w:t>-肌钙蛋白T(</w:t>
            </w:r>
            <w:r>
              <w:rPr>
                <w:sz w:val="18"/>
                <w:szCs w:val="18"/>
              </w:rPr>
              <w:t>cTnT</w:t>
            </w:r>
            <w:r>
              <w:rPr>
                <w:rFonts w:hint="eastAsia"/>
                <w:sz w:val="18"/>
                <w:szCs w:val="18"/>
              </w:rPr>
              <w:t>)、</w:t>
            </w:r>
            <w:r>
              <w:rPr>
                <w:sz w:val="18"/>
                <w:szCs w:val="18"/>
              </w:rPr>
              <w:t>肌钙蛋白</w:t>
            </w:r>
            <w:r>
              <w:rPr>
                <w:rFonts w:hint="eastAsia"/>
                <w:sz w:val="18"/>
                <w:szCs w:val="18"/>
              </w:rPr>
              <w:t>I（c</w:t>
            </w:r>
            <w:r>
              <w:rPr>
                <w:sz w:val="18"/>
                <w:szCs w:val="18"/>
              </w:rPr>
              <w:t>TnT</w:t>
            </w:r>
            <w:r>
              <w:rPr>
                <w:rFonts w:hint="eastAsia"/>
                <w:sz w:val="18"/>
                <w:szCs w:val="18"/>
              </w:rPr>
              <w:t>）</w:t>
            </w:r>
            <w:r>
              <w:rPr>
                <w:sz w:val="18"/>
                <w:szCs w:val="18"/>
              </w:rPr>
              <w:t>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肌钙蛋白T(</w:t>
            </w:r>
            <w:r>
              <w:rPr>
                <w:sz w:val="18"/>
                <w:szCs w:val="18"/>
              </w:rPr>
              <w:t>cTnT</w:t>
            </w:r>
            <w:r>
              <w:rPr>
                <w:rFonts w:hint="eastAsia"/>
                <w:sz w:val="18"/>
                <w:szCs w:val="18"/>
              </w:rPr>
              <w:t>)、</w:t>
            </w:r>
            <w:r>
              <w:rPr>
                <w:sz w:val="18"/>
                <w:szCs w:val="18"/>
              </w:rPr>
              <w:t>肌钙蛋白</w:t>
            </w:r>
            <w:r>
              <w:rPr>
                <w:rFonts w:hint="eastAsia"/>
                <w:sz w:val="18"/>
                <w:szCs w:val="18"/>
              </w:rPr>
              <w:t>I（c</w:t>
            </w:r>
            <w:r>
              <w:rPr>
                <w:sz w:val="18"/>
                <w:szCs w:val="18"/>
              </w:rPr>
              <w:t>TnT</w:t>
            </w:r>
            <w:r>
              <w:rPr>
                <w:rFonts w:hint="eastAsia"/>
                <w:sz w:val="18"/>
                <w:szCs w:val="18"/>
              </w:rPr>
              <w:t>）检查选择1，</w:t>
            </w:r>
            <w:r>
              <w:rPr>
                <w:sz w:val="18"/>
                <w:szCs w:val="18"/>
              </w:rPr>
              <w:t>是，异常时，必填</w:t>
            </w:r>
          </w:p>
        </w:tc>
      </w:tr>
      <w:tr w:rsidR="00AA6684" w:rsidRPr="00666822" w:rsidTr="00C37F5D">
        <w:tc>
          <w:tcPr>
            <w:tcW w:w="710" w:type="dxa"/>
            <w:shd w:val="clear" w:color="auto" w:fill="FFFFFF" w:themeFill="background1"/>
          </w:tcPr>
          <w:p w:rsidR="00AA6684" w:rsidRPr="00666822" w:rsidRDefault="00797149" w:rsidP="00C170B0">
            <w:pPr>
              <w:jc w:val="center"/>
              <w:rPr>
                <w:sz w:val="18"/>
                <w:szCs w:val="18"/>
              </w:rPr>
            </w:pPr>
            <w:r>
              <w:rPr>
                <w:rFonts w:hint="eastAsia"/>
                <w:sz w:val="18"/>
                <w:szCs w:val="18"/>
              </w:rPr>
              <w:t>4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是否进行</w:t>
            </w:r>
            <w:r>
              <w:rPr>
                <w:rFonts w:hint="eastAsia"/>
                <w:sz w:val="18"/>
                <w:szCs w:val="18"/>
              </w:rPr>
              <w:t>冠状动脉</w:t>
            </w:r>
            <w:r w:rsidR="005201FC">
              <w:rPr>
                <w:sz w:val="18"/>
                <w:szCs w:val="18"/>
              </w:rPr>
              <w:t>造影？</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Pr="00666822" w:rsidRDefault="00797149" w:rsidP="00C170B0">
            <w:pPr>
              <w:jc w:val="center"/>
              <w:rPr>
                <w:sz w:val="18"/>
                <w:szCs w:val="18"/>
              </w:rPr>
            </w:pPr>
            <w:r>
              <w:rPr>
                <w:rFonts w:hint="eastAsia"/>
                <w:sz w:val="18"/>
                <w:szCs w:val="18"/>
              </w:rPr>
              <w:t>47</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机</w:t>
            </w:r>
            <w:r>
              <w:rPr>
                <w:sz w:val="18"/>
                <w:szCs w:val="18"/>
              </w:rPr>
              <w:t>梗死</w:t>
            </w:r>
            <w:r>
              <w:rPr>
                <w:rFonts w:hint="eastAsia"/>
                <w:sz w:val="18"/>
                <w:szCs w:val="18"/>
              </w:rPr>
              <w:t>-冠状动脉</w:t>
            </w:r>
            <w:r>
              <w:rPr>
                <w:sz w:val="18"/>
                <w:szCs w:val="18"/>
              </w:rPr>
              <w:t>造影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冠状动脉</w:t>
            </w:r>
            <w:r>
              <w:rPr>
                <w:sz w:val="18"/>
                <w:szCs w:val="18"/>
              </w:rPr>
              <w:t>造影</w:t>
            </w:r>
            <w:r>
              <w:rPr>
                <w:rFonts w:hint="eastAsia"/>
                <w:sz w:val="18"/>
                <w:szCs w:val="18"/>
              </w:rPr>
              <w:t>选择1，</w:t>
            </w:r>
            <w:r>
              <w:rPr>
                <w:sz w:val="18"/>
                <w:szCs w:val="18"/>
              </w:rPr>
              <w:t>是，异常时，必填</w:t>
            </w:r>
          </w:p>
        </w:tc>
      </w:tr>
      <w:tr w:rsidR="00AA6684" w:rsidRPr="00666822" w:rsidTr="00C37F5D">
        <w:tc>
          <w:tcPr>
            <w:tcW w:w="710" w:type="dxa"/>
            <w:shd w:val="clear" w:color="auto" w:fill="FFFFFF" w:themeFill="background1"/>
          </w:tcPr>
          <w:p w:rsidR="00AA6684" w:rsidRDefault="00797149" w:rsidP="00C170B0">
            <w:pPr>
              <w:jc w:val="center"/>
              <w:rPr>
                <w:sz w:val="18"/>
                <w:szCs w:val="18"/>
              </w:rPr>
            </w:pPr>
            <w:r>
              <w:rPr>
                <w:rFonts w:hint="eastAsia"/>
                <w:sz w:val="18"/>
                <w:szCs w:val="18"/>
              </w:rPr>
              <w:t>48</w:t>
            </w:r>
          </w:p>
        </w:tc>
        <w:tc>
          <w:tcPr>
            <w:tcW w:w="1701" w:type="dxa"/>
            <w:shd w:val="clear" w:color="auto" w:fill="FFFFFF" w:themeFill="background1"/>
          </w:tcPr>
          <w:p w:rsidR="00AA6684" w:rsidRPr="00666822" w:rsidRDefault="00AA6684" w:rsidP="00C170B0">
            <w:pPr>
              <w:jc w:val="left"/>
              <w:rPr>
                <w:kern w:val="0"/>
                <w:sz w:val="18"/>
                <w:szCs w:val="18"/>
              </w:rPr>
            </w:pPr>
            <w:r>
              <w:rPr>
                <w:rFonts w:hint="eastAsia"/>
                <w:kern w:val="0"/>
                <w:sz w:val="18"/>
                <w:szCs w:val="18"/>
              </w:rPr>
              <w:t>心肌梗死</w:t>
            </w:r>
            <w:r>
              <w:rPr>
                <w:kern w:val="0"/>
                <w:sz w:val="18"/>
                <w:szCs w:val="18"/>
              </w:rPr>
              <w:t>-您是否进行</w:t>
            </w:r>
            <w:r>
              <w:rPr>
                <w:rFonts w:hint="eastAsia"/>
                <w:kern w:val="0"/>
                <w:sz w:val="18"/>
                <w:szCs w:val="18"/>
              </w:rPr>
              <w:t>以下</w:t>
            </w:r>
            <w:r>
              <w:rPr>
                <w:kern w:val="0"/>
                <w:sz w:val="18"/>
                <w:szCs w:val="18"/>
              </w:rPr>
              <w:t>治疗（</w:t>
            </w:r>
            <w:r>
              <w:rPr>
                <w:rFonts w:hint="eastAsia"/>
                <w:kern w:val="0"/>
                <w:sz w:val="18"/>
                <w:szCs w:val="18"/>
              </w:rPr>
              <w:t>可多选</w:t>
            </w:r>
            <w:r w:rsidR="00F13A80">
              <w:rPr>
                <w:rFonts w:hint="eastAsia"/>
                <w:kern w:val="0"/>
                <w:sz w:val="18"/>
                <w:szCs w:val="18"/>
              </w:rPr>
              <w:t>）</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溶栓</w:t>
            </w:r>
            <w:r>
              <w:rPr>
                <w:sz w:val="18"/>
                <w:szCs w:val="18"/>
              </w:rPr>
              <w:t>治疗</w:t>
            </w:r>
            <w:r>
              <w:rPr>
                <w:rFonts w:hint="eastAsia"/>
                <w:sz w:val="18"/>
                <w:szCs w:val="18"/>
              </w:rPr>
              <w:t xml:space="preserve">  4</w:t>
            </w:r>
            <w:r>
              <w:rPr>
                <w:sz w:val="18"/>
                <w:szCs w:val="18"/>
              </w:rPr>
              <w:t xml:space="preserve"> </w:t>
            </w:r>
            <w:r>
              <w:rPr>
                <w:rFonts w:hint="eastAsia"/>
                <w:sz w:val="18"/>
                <w:szCs w:val="18"/>
              </w:rPr>
              <w:t>药物</w:t>
            </w:r>
            <w:r>
              <w:rPr>
                <w:sz w:val="18"/>
                <w:szCs w:val="18"/>
              </w:rPr>
              <w:t>治疗</w:t>
            </w:r>
          </w:p>
          <w:p w:rsidR="00AA6684" w:rsidRDefault="00AA6684" w:rsidP="00C170B0">
            <w:pPr>
              <w:jc w:val="left"/>
              <w:rPr>
                <w:sz w:val="18"/>
                <w:szCs w:val="18"/>
              </w:rPr>
            </w:pPr>
            <w:r>
              <w:rPr>
                <w:rFonts w:hint="eastAsia"/>
                <w:sz w:val="18"/>
                <w:szCs w:val="18"/>
              </w:rPr>
              <w:t>2 介入治疗  5其他</w:t>
            </w:r>
            <w:r>
              <w:rPr>
                <w:sz w:val="18"/>
                <w:szCs w:val="18"/>
              </w:rPr>
              <w:t>治疗__________</w:t>
            </w:r>
          </w:p>
          <w:p w:rsidR="00AA6684" w:rsidRDefault="00AA6684" w:rsidP="00C170B0">
            <w:pPr>
              <w:jc w:val="left"/>
              <w:rPr>
                <w:sz w:val="18"/>
                <w:szCs w:val="18"/>
              </w:rPr>
            </w:pPr>
            <w:r>
              <w:rPr>
                <w:sz w:val="18"/>
                <w:szCs w:val="18"/>
              </w:rPr>
              <w:t xml:space="preserve">3 </w:t>
            </w:r>
            <w:r>
              <w:rPr>
                <w:rFonts w:hint="eastAsia"/>
                <w:sz w:val="18"/>
                <w:szCs w:val="18"/>
              </w:rPr>
              <w:t>冠脉搭桥</w:t>
            </w:r>
            <w:r>
              <w:rPr>
                <w:sz w:val="18"/>
                <w:szCs w:val="18"/>
              </w:rPr>
              <w:t>术</w:t>
            </w:r>
            <w:r>
              <w:rPr>
                <w:rFonts w:hint="eastAsia"/>
                <w:sz w:val="18"/>
                <w:szCs w:val="18"/>
              </w:rPr>
              <w:t xml:space="preserve"> 0 否 9 不知道</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多选</w:t>
            </w:r>
          </w:p>
        </w:tc>
      </w:tr>
      <w:tr w:rsidR="00AA6684" w:rsidRPr="00666822" w:rsidTr="00C37F5D">
        <w:tc>
          <w:tcPr>
            <w:tcW w:w="710" w:type="dxa"/>
            <w:shd w:val="clear" w:color="auto" w:fill="FFFFFF" w:themeFill="background1"/>
          </w:tcPr>
          <w:p w:rsidR="00AA6684" w:rsidRDefault="00797149" w:rsidP="00C170B0">
            <w:pPr>
              <w:jc w:val="center"/>
              <w:rPr>
                <w:sz w:val="18"/>
                <w:szCs w:val="18"/>
              </w:rPr>
            </w:pPr>
            <w:r>
              <w:rPr>
                <w:rFonts w:hint="eastAsia"/>
                <w:sz w:val="18"/>
                <w:szCs w:val="18"/>
              </w:rPr>
              <w:t>49</w:t>
            </w:r>
          </w:p>
        </w:tc>
        <w:tc>
          <w:tcPr>
            <w:tcW w:w="1701" w:type="dxa"/>
            <w:shd w:val="clear" w:color="auto" w:fill="FFFFFF" w:themeFill="background1"/>
          </w:tcPr>
          <w:p w:rsidR="00AA6684" w:rsidRPr="00666822" w:rsidRDefault="00AA6684" w:rsidP="00C170B0">
            <w:pPr>
              <w:jc w:val="left"/>
              <w:rPr>
                <w:kern w:val="0"/>
                <w:sz w:val="18"/>
                <w:szCs w:val="18"/>
              </w:rPr>
            </w:pPr>
            <w:r>
              <w:rPr>
                <w:rFonts w:hint="eastAsia"/>
                <w:kern w:val="0"/>
                <w:sz w:val="18"/>
                <w:szCs w:val="18"/>
              </w:rPr>
              <w:t>心肌梗死</w:t>
            </w:r>
            <w:r>
              <w:rPr>
                <w:kern w:val="0"/>
                <w:sz w:val="18"/>
                <w:szCs w:val="18"/>
              </w:rPr>
              <w:t>-</w:t>
            </w:r>
            <w:r>
              <w:rPr>
                <w:rFonts w:hint="eastAsia"/>
                <w:kern w:val="0"/>
                <w:sz w:val="18"/>
                <w:szCs w:val="18"/>
              </w:rPr>
              <w:t>其他</w:t>
            </w:r>
            <w:r>
              <w:rPr>
                <w:kern w:val="0"/>
                <w:sz w:val="18"/>
                <w:szCs w:val="18"/>
              </w:rPr>
              <w:t>治疗</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治疗选</w:t>
            </w:r>
            <w:r>
              <w:rPr>
                <w:rFonts w:hint="eastAsia"/>
                <w:sz w:val="18"/>
                <w:szCs w:val="18"/>
              </w:rPr>
              <w:t>5其他</w:t>
            </w:r>
            <w:r>
              <w:rPr>
                <w:sz w:val="18"/>
                <w:szCs w:val="18"/>
              </w:rPr>
              <w:t>治疗</w:t>
            </w:r>
            <w:r>
              <w:rPr>
                <w:rFonts w:hint="eastAsia"/>
                <w:sz w:val="18"/>
                <w:szCs w:val="18"/>
              </w:rPr>
              <w:t>时</w:t>
            </w:r>
            <w:r>
              <w:rPr>
                <w:sz w:val="18"/>
                <w:szCs w:val="18"/>
              </w:rPr>
              <w:t>，必填</w:t>
            </w:r>
          </w:p>
        </w:tc>
      </w:tr>
      <w:tr w:rsidR="00AA6684" w:rsidRPr="00666822" w:rsidTr="00C37F5D">
        <w:tc>
          <w:tcPr>
            <w:tcW w:w="710" w:type="dxa"/>
            <w:shd w:val="clear" w:color="auto" w:fill="FFFFFF" w:themeFill="background1"/>
          </w:tcPr>
          <w:p w:rsidR="00AA6684" w:rsidRDefault="0029070E" w:rsidP="00C170B0">
            <w:pPr>
              <w:jc w:val="center"/>
              <w:rPr>
                <w:sz w:val="18"/>
                <w:szCs w:val="18"/>
              </w:rPr>
            </w:pPr>
            <w:r>
              <w:rPr>
                <w:rFonts w:hint="eastAsia"/>
                <w:sz w:val="18"/>
                <w:szCs w:val="18"/>
              </w:rPr>
              <w:t>50</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肌梗死</w:t>
            </w:r>
            <w:r>
              <w:rPr>
                <w:sz w:val="18"/>
                <w:szCs w:val="18"/>
              </w:rPr>
              <w:t>-</w:t>
            </w:r>
            <w:r>
              <w:rPr>
                <w:rFonts w:hint="eastAsia"/>
                <w:sz w:val="18"/>
                <w:szCs w:val="18"/>
              </w:rPr>
              <w:t>是否</w:t>
            </w:r>
            <w:r w:rsidR="00126256">
              <w:rPr>
                <w:sz w:val="18"/>
                <w:szCs w:val="18"/>
              </w:rPr>
              <w:t>保留住院记录或是缴费记录</w:t>
            </w:r>
            <w:r w:rsidR="00126256">
              <w:rPr>
                <w:rFonts w:hint="eastAsia"/>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29070E" w:rsidP="00C170B0">
            <w:pPr>
              <w:jc w:val="center"/>
              <w:rPr>
                <w:sz w:val="18"/>
                <w:szCs w:val="18"/>
              </w:rPr>
            </w:pPr>
            <w:r>
              <w:rPr>
                <w:rFonts w:hint="eastAsia"/>
                <w:sz w:val="18"/>
                <w:szCs w:val="18"/>
              </w:rPr>
              <w:t>51</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自从</w:t>
            </w:r>
            <w:r w:rsidR="00857190">
              <w:rPr>
                <w:rFonts w:hint="eastAsia"/>
                <w:sz w:val="18"/>
                <w:szCs w:val="18"/>
              </w:rPr>
              <w:t>2015</w:t>
            </w:r>
            <w:r>
              <w:rPr>
                <w:rFonts w:hint="eastAsia"/>
                <w:sz w:val="18"/>
                <w:szCs w:val="18"/>
              </w:rPr>
              <w:t>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Pr>
                <w:rFonts w:hint="eastAsia"/>
                <w:sz w:val="18"/>
                <w:szCs w:val="18"/>
              </w:rPr>
              <w:t>脑卒中</w:t>
            </w:r>
            <w:r>
              <w:rPr>
                <w:sz w:val="18"/>
                <w:szCs w:val="18"/>
              </w:rPr>
              <w:t>？</w:t>
            </w:r>
          </w:p>
        </w:tc>
        <w:tc>
          <w:tcPr>
            <w:tcW w:w="1701" w:type="dxa"/>
            <w:shd w:val="clear" w:color="auto" w:fill="FFFFFF" w:themeFill="background1"/>
          </w:tcPr>
          <w:p w:rsidR="00AA6684" w:rsidRPr="003A229A" w:rsidRDefault="00AA6684" w:rsidP="00C170B0">
            <w:pPr>
              <w:jc w:val="center"/>
              <w:rPr>
                <w:sz w:val="18"/>
                <w:szCs w:val="18"/>
              </w:rPr>
            </w:pP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转</w:t>
            </w:r>
            <w:r w:rsidRPr="00B148A2">
              <w:rPr>
                <w:rFonts w:hint="eastAsia"/>
                <w:sz w:val="18"/>
                <w:szCs w:val="18"/>
              </w:rPr>
              <w:t>充血性心力衰竭</w:t>
            </w:r>
            <w:r>
              <w:rPr>
                <w:rFonts w:hint="eastAsia"/>
                <w:sz w:val="18"/>
                <w:szCs w:val="18"/>
              </w:rPr>
              <w:t>）</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 xml:space="preserve">选0 </w:t>
            </w:r>
            <w:proofErr w:type="gramStart"/>
            <w:r>
              <w:rPr>
                <w:rFonts w:hint="eastAsia"/>
                <w:sz w:val="18"/>
                <w:szCs w:val="18"/>
              </w:rPr>
              <w:t>否转</w:t>
            </w:r>
            <w:r w:rsidRPr="00B148A2">
              <w:rPr>
                <w:rFonts w:hint="eastAsia"/>
                <w:sz w:val="18"/>
                <w:szCs w:val="18"/>
              </w:rPr>
              <w:t>充血性心力衰竭</w:t>
            </w:r>
            <w:proofErr w:type="gramEnd"/>
          </w:p>
        </w:tc>
      </w:tr>
      <w:tr w:rsidR="00AA6684" w:rsidRPr="00666822" w:rsidTr="00C37F5D">
        <w:tc>
          <w:tcPr>
            <w:tcW w:w="710" w:type="dxa"/>
            <w:shd w:val="clear" w:color="auto" w:fill="FFFFFF" w:themeFill="background1"/>
          </w:tcPr>
          <w:p w:rsidR="00AA6684" w:rsidRDefault="005F058C" w:rsidP="00C170B0">
            <w:pPr>
              <w:jc w:val="center"/>
              <w:rPr>
                <w:sz w:val="18"/>
                <w:szCs w:val="18"/>
              </w:rPr>
            </w:pPr>
            <w:r>
              <w:rPr>
                <w:rFonts w:hint="eastAsia"/>
                <w:sz w:val="18"/>
                <w:szCs w:val="18"/>
              </w:rPr>
              <w:t>52</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5F058C" w:rsidP="00C170B0">
            <w:pPr>
              <w:jc w:val="center"/>
              <w:rPr>
                <w:sz w:val="18"/>
                <w:szCs w:val="18"/>
              </w:rPr>
            </w:pPr>
            <w:r>
              <w:rPr>
                <w:rFonts w:hint="eastAsia"/>
                <w:sz w:val="18"/>
                <w:szCs w:val="18"/>
              </w:rPr>
              <w:t>53</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是否住院</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5F058C" w:rsidP="00C170B0">
            <w:pPr>
              <w:jc w:val="center"/>
              <w:rPr>
                <w:sz w:val="18"/>
                <w:szCs w:val="18"/>
              </w:rPr>
            </w:pPr>
            <w:r>
              <w:rPr>
                <w:rFonts w:hint="eastAsia"/>
                <w:sz w:val="18"/>
                <w:szCs w:val="18"/>
              </w:rPr>
              <w:lastRenderedPageBreak/>
              <w:t>54</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医院及科室</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5F058C" w:rsidP="00C170B0">
            <w:pPr>
              <w:jc w:val="center"/>
              <w:rPr>
                <w:sz w:val="18"/>
                <w:szCs w:val="18"/>
              </w:rPr>
            </w:pPr>
            <w:r>
              <w:rPr>
                <w:rFonts w:hint="eastAsia"/>
                <w:sz w:val="18"/>
                <w:szCs w:val="18"/>
              </w:rPr>
              <w:t>55</w:t>
            </w:r>
          </w:p>
        </w:tc>
        <w:tc>
          <w:tcPr>
            <w:tcW w:w="1701" w:type="dxa"/>
            <w:shd w:val="clear" w:color="auto" w:fill="FFFFFF" w:themeFill="background1"/>
          </w:tcPr>
          <w:p w:rsidR="00AA6684" w:rsidRPr="00666822" w:rsidRDefault="00AA6684" w:rsidP="00C170B0">
            <w:pPr>
              <w:jc w:val="left"/>
              <w:rPr>
                <w:sz w:val="18"/>
                <w:szCs w:val="18"/>
              </w:rPr>
            </w:pPr>
            <w:r w:rsidRPr="00244508">
              <w:rPr>
                <w:rFonts w:hint="eastAsia"/>
                <w:sz w:val="18"/>
                <w:szCs w:val="18"/>
              </w:rPr>
              <w:t>脑卒中</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5F058C" w:rsidP="00C170B0">
            <w:pPr>
              <w:jc w:val="center"/>
              <w:rPr>
                <w:sz w:val="18"/>
                <w:szCs w:val="18"/>
              </w:rPr>
            </w:pPr>
            <w:r>
              <w:rPr>
                <w:rFonts w:hint="eastAsia"/>
                <w:sz w:val="18"/>
                <w:szCs w:val="18"/>
              </w:rPr>
              <w:t>5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住院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5F058C" w:rsidP="00C170B0">
            <w:pPr>
              <w:jc w:val="center"/>
              <w:rPr>
                <w:sz w:val="18"/>
                <w:szCs w:val="18"/>
              </w:rPr>
            </w:pPr>
            <w:r>
              <w:rPr>
                <w:rFonts w:hint="eastAsia"/>
                <w:sz w:val="18"/>
                <w:szCs w:val="18"/>
              </w:rPr>
              <w:t>57</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是否进行了CT</w:t>
            </w:r>
            <w:r>
              <w:rPr>
                <w:rFonts w:hint="eastAsia"/>
                <w:sz w:val="18"/>
                <w:szCs w:val="18"/>
              </w:rPr>
              <w:t>扫描</w:t>
            </w:r>
            <w:r w:rsidR="00545E1A">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58</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CT扫描</w:t>
            </w:r>
            <w:r>
              <w:rPr>
                <w:sz w:val="18"/>
                <w:szCs w:val="18"/>
              </w:rPr>
              <w:t>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CT扫描选择1，</w:t>
            </w:r>
            <w:r>
              <w:rPr>
                <w:sz w:val="18"/>
                <w:szCs w:val="18"/>
              </w:rPr>
              <w:t>是，异常时，必填</w:t>
            </w: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59</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是否进行了</w:t>
            </w:r>
            <w:r>
              <w:rPr>
                <w:rFonts w:hint="eastAsia"/>
                <w:sz w:val="18"/>
                <w:szCs w:val="18"/>
              </w:rPr>
              <w:t>核磁共振检查</w:t>
            </w:r>
            <w:r w:rsidR="00A7164F">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60</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核磁共振</w:t>
            </w:r>
            <w:r>
              <w:rPr>
                <w:sz w:val="18"/>
                <w:szCs w:val="18"/>
              </w:rPr>
              <w:t>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核磁共振</w:t>
            </w:r>
            <w:r>
              <w:rPr>
                <w:sz w:val="18"/>
                <w:szCs w:val="18"/>
              </w:rPr>
              <w:t>检查</w:t>
            </w:r>
            <w:r>
              <w:rPr>
                <w:rFonts w:hint="eastAsia"/>
                <w:sz w:val="18"/>
                <w:szCs w:val="18"/>
              </w:rPr>
              <w:t>选择1，</w:t>
            </w:r>
            <w:r>
              <w:rPr>
                <w:sz w:val="18"/>
                <w:szCs w:val="18"/>
              </w:rPr>
              <w:t>是，异常时，必填</w:t>
            </w: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61</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是否进行</w:t>
            </w:r>
            <w:r>
              <w:rPr>
                <w:rFonts w:hint="eastAsia"/>
                <w:sz w:val="18"/>
                <w:szCs w:val="18"/>
              </w:rPr>
              <w:t>脑血管造影</w:t>
            </w:r>
            <w:r w:rsidR="00107AEE">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62</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脑血管</w:t>
            </w:r>
            <w:r>
              <w:rPr>
                <w:sz w:val="18"/>
                <w:szCs w:val="18"/>
              </w:rPr>
              <w:t>造影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血管</w:t>
            </w:r>
            <w:r>
              <w:rPr>
                <w:sz w:val="18"/>
                <w:szCs w:val="18"/>
              </w:rPr>
              <w:t>造影</w:t>
            </w:r>
            <w:r>
              <w:rPr>
                <w:rFonts w:hint="eastAsia"/>
                <w:sz w:val="18"/>
                <w:szCs w:val="18"/>
              </w:rPr>
              <w:t>选择1，</w:t>
            </w:r>
            <w:r>
              <w:rPr>
                <w:sz w:val="18"/>
                <w:szCs w:val="18"/>
              </w:rPr>
              <w:t>是，异常时，必填</w:t>
            </w: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63</w:t>
            </w:r>
          </w:p>
        </w:tc>
        <w:tc>
          <w:tcPr>
            <w:tcW w:w="1701" w:type="dxa"/>
            <w:shd w:val="clear" w:color="auto" w:fill="FFFFFF" w:themeFill="background1"/>
          </w:tcPr>
          <w:p w:rsidR="00AA6684" w:rsidRPr="00666822" w:rsidRDefault="00AA6684" w:rsidP="00C170B0">
            <w:pPr>
              <w:jc w:val="left"/>
              <w:rPr>
                <w:kern w:val="0"/>
                <w:sz w:val="18"/>
                <w:szCs w:val="18"/>
              </w:rPr>
            </w:pPr>
            <w:r>
              <w:rPr>
                <w:rFonts w:hint="eastAsia"/>
                <w:sz w:val="18"/>
                <w:szCs w:val="18"/>
              </w:rPr>
              <w:t>脑卒中</w:t>
            </w:r>
            <w:r>
              <w:rPr>
                <w:kern w:val="0"/>
                <w:sz w:val="18"/>
                <w:szCs w:val="18"/>
              </w:rPr>
              <w:t>-您是否进行</w:t>
            </w:r>
            <w:r>
              <w:rPr>
                <w:rFonts w:hint="eastAsia"/>
                <w:kern w:val="0"/>
                <w:sz w:val="18"/>
                <w:szCs w:val="18"/>
              </w:rPr>
              <w:t>以下</w:t>
            </w:r>
            <w:r>
              <w:rPr>
                <w:kern w:val="0"/>
                <w:sz w:val="18"/>
                <w:szCs w:val="18"/>
              </w:rPr>
              <w:t>治疗（</w:t>
            </w:r>
            <w:r>
              <w:rPr>
                <w:rFonts w:hint="eastAsia"/>
                <w:kern w:val="0"/>
                <w:sz w:val="18"/>
                <w:szCs w:val="18"/>
              </w:rPr>
              <w:t>可多选</w:t>
            </w:r>
            <w:r>
              <w:rPr>
                <w:kern w:val="0"/>
                <w:sz w:val="18"/>
                <w:szCs w:val="18"/>
              </w:rPr>
              <w:t>）</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外科</w:t>
            </w:r>
            <w:r>
              <w:rPr>
                <w:sz w:val="18"/>
                <w:szCs w:val="18"/>
              </w:rPr>
              <w:t>手术</w:t>
            </w:r>
            <w:r>
              <w:rPr>
                <w:rFonts w:hint="eastAsia"/>
                <w:sz w:val="18"/>
                <w:szCs w:val="18"/>
              </w:rPr>
              <w:t xml:space="preserve">  4</w:t>
            </w:r>
            <w:r>
              <w:rPr>
                <w:sz w:val="18"/>
                <w:szCs w:val="18"/>
              </w:rPr>
              <w:t xml:space="preserve"> </w:t>
            </w:r>
            <w:r>
              <w:rPr>
                <w:rFonts w:hint="eastAsia"/>
                <w:sz w:val="18"/>
                <w:szCs w:val="18"/>
              </w:rPr>
              <w:t>药物</w:t>
            </w:r>
            <w:r>
              <w:rPr>
                <w:sz w:val="18"/>
                <w:szCs w:val="18"/>
              </w:rPr>
              <w:t>治疗</w:t>
            </w:r>
          </w:p>
          <w:p w:rsidR="00AA6684" w:rsidRDefault="00AA6684" w:rsidP="00C170B0">
            <w:pPr>
              <w:jc w:val="left"/>
              <w:rPr>
                <w:sz w:val="18"/>
                <w:szCs w:val="18"/>
              </w:rPr>
            </w:pPr>
            <w:r>
              <w:rPr>
                <w:rFonts w:hint="eastAsia"/>
                <w:sz w:val="18"/>
                <w:szCs w:val="18"/>
              </w:rPr>
              <w:t>2 溶栓  5其他</w:t>
            </w:r>
            <w:r>
              <w:rPr>
                <w:sz w:val="18"/>
                <w:szCs w:val="18"/>
              </w:rPr>
              <w:t>治疗__________</w:t>
            </w:r>
          </w:p>
          <w:p w:rsidR="00AA6684" w:rsidRDefault="00AA6684" w:rsidP="00C170B0">
            <w:pPr>
              <w:jc w:val="left"/>
              <w:rPr>
                <w:sz w:val="18"/>
                <w:szCs w:val="18"/>
              </w:rPr>
            </w:pPr>
            <w:r>
              <w:rPr>
                <w:sz w:val="18"/>
                <w:szCs w:val="18"/>
              </w:rPr>
              <w:t xml:space="preserve">3 </w:t>
            </w:r>
            <w:r>
              <w:rPr>
                <w:rFonts w:hint="eastAsia"/>
                <w:sz w:val="18"/>
                <w:szCs w:val="18"/>
              </w:rPr>
              <w:t>脑血管</w:t>
            </w:r>
            <w:r>
              <w:rPr>
                <w:sz w:val="18"/>
                <w:szCs w:val="18"/>
              </w:rPr>
              <w:t>成形术（</w:t>
            </w:r>
            <w:r>
              <w:rPr>
                <w:rFonts w:hint="eastAsia"/>
                <w:sz w:val="18"/>
                <w:szCs w:val="18"/>
              </w:rPr>
              <w:t>介入</w:t>
            </w:r>
            <w:r>
              <w:rPr>
                <w:sz w:val="18"/>
                <w:szCs w:val="18"/>
              </w:rPr>
              <w:t>）</w:t>
            </w:r>
            <w:r>
              <w:rPr>
                <w:rFonts w:hint="eastAsia"/>
                <w:sz w:val="18"/>
                <w:szCs w:val="18"/>
              </w:rPr>
              <w:t xml:space="preserve"> 0 否 9 不知道</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多选</w:t>
            </w: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64</w:t>
            </w:r>
          </w:p>
        </w:tc>
        <w:tc>
          <w:tcPr>
            <w:tcW w:w="1701" w:type="dxa"/>
            <w:shd w:val="clear" w:color="auto" w:fill="FFFFFF" w:themeFill="background1"/>
          </w:tcPr>
          <w:p w:rsidR="00AA6684" w:rsidRPr="00666822" w:rsidRDefault="00AA6684" w:rsidP="00C170B0">
            <w:pPr>
              <w:jc w:val="left"/>
              <w:rPr>
                <w:kern w:val="0"/>
                <w:sz w:val="18"/>
                <w:szCs w:val="18"/>
              </w:rPr>
            </w:pPr>
            <w:r>
              <w:rPr>
                <w:rFonts w:hint="eastAsia"/>
                <w:sz w:val="18"/>
                <w:szCs w:val="18"/>
              </w:rPr>
              <w:t>脑卒中</w:t>
            </w:r>
            <w:r>
              <w:rPr>
                <w:kern w:val="0"/>
                <w:sz w:val="18"/>
                <w:szCs w:val="18"/>
              </w:rPr>
              <w:t>-</w:t>
            </w:r>
            <w:r>
              <w:rPr>
                <w:rFonts w:hint="eastAsia"/>
                <w:kern w:val="0"/>
                <w:sz w:val="18"/>
                <w:szCs w:val="18"/>
              </w:rPr>
              <w:t>其他</w:t>
            </w:r>
            <w:r>
              <w:rPr>
                <w:kern w:val="0"/>
                <w:sz w:val="18"/>
                <w:szCs w:val="18"/>
              </w:rPr>
              <w:t>治疗</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治疗选</w:t>
            </w:r>
            <w:r>
              <w:rPr>
                <w:rFonts w:hint="eastAsia"/>
                <w:sz w:val="18"/>
                <w:szCs w:val="18"/>
              </w:rPr>
              <w:t>5其他</w:t>
            </w:r>
            <w:r>
              <w:rPr>
                <w:sz w:val="18"/>
                <w:szCs w:val="18"/>
              </w:rPr>
              <w:t>治疗</w:t>
            </w:r>
            <w:r>
              <w:rPr>
                <w:rFonts w:hint="eastAsia"/>
                <w:sz w:val="18"/>
                <w:szCs w:val="18"/>
              </w:rPr>
              <w:t>时</w:t>
            </w:r>
            <w:r>
              <w:rPr>
                <w:sz w:val="18"/>
                <w:szCs w:val="18"/>
              </w:rPr>
              <w:t>，必填</w:t>
            </w:r>
          </w:p>
        </w:tc>
      </w:tr>
      <w:tr w:rsidR="00AA6684" w:rsidRPr="00666822" w:rsidTr="00C37F5D">
        <w:tc>
          <w:tcPr>
            <w:tcW w:w="710" w:type="dxa"/>
            <w:shd w:val="clear" w:color="auto" w:fill="FFFFFF" w:themeFill="background1"/>
          </w:tcPr>
          <w:p w:rsidR="00AA6684" w:rsidRDefault="00E775D0" w:rsidP="00C170B0">
            <w:pPr>
              <w:jc w:val="center"/>
              <w:rPr>
                <w:sz w:val="18"/>
                <w:szCs w:val="18"/>
              </w:rPr>
            </w:pPr>
            <w:r>
              <w:rPr>
                <w:rFonts w:hint="eastAsia"/>
                <w:sz w:val="18"/>
                <w:szCs w:val="18"/>
              </w:rPr>
              <w:t>65</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脑卒中</w:t>
            </w:r>
            <w:r>
              <w:rPr>
                <w:sz w:val="18"/>
                <w:szCs w:val="18"/>
              </w:rPr>
              <w:t>-</w:t>
            </w:r>
            <w:r>
              <w:rPr>
                <w:rFonts w:hint="eastAsia"/>
                <w:sz w:val="18"/>
                <w:szCs w:val="18"/>
              </w:rPr>
              <w:t>是否</w:t>
            </w:r>
            <w:r w:rsidR="008605FA">
              <w:rPr>
                <w:sz w:val="18"/>
                <w:szCs w:val="18"/>
              </w:rPr>
              <w:t>保留住院记录或是缴费记录</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66</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自从</w:t>
            </w:r>
            <w:r w:rsidR="0086141F">
              <w:rPr>
                <w:rFonts w:hint="eastAsia"/>
                <w:sz w:val="18"/>
                <w:szCs w:val="18"/>
              </w:rPr>
              <w:t>2015</w:t>
            </w:r>
            <w:r>
              <w:rPr>
                <w:rFonts w:hint="eastAsia"/>
                <w:sz w:val="18"/>
                <w:szCs w:val="18"/>
              </w:rPr>
              <w:t>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sidRPr="003E59BC">
              <w:rPr>
                <w:rFonts w:hint="eastAsia"/>
                <w:sz w:val="18"/>
                <w:szCs w:val="18"/>
              </w:rPr>
              <w:t>充血性心力衰竭</w:t>
            </w:r>
            <w:r>
              <w:rPr>
                <w:sz w:val="18"/>
                <w:szCs w:val="18"/>
              </w:rPr>
              <w:t>？</w:t>
            </w:r>
          </w:p>
        </w:tc>
        <w:tc>
          <w:tcPr>
            <w:tcW w:w="1701" w:type="dxa"/>
            <w:shd w:val="clear" w:color="auto" w:fill="FFFFFF" w:themeFill="background1"/>
          </w:tcPr>
          <w:p w:rsidR="00AA6684" w:rsidRPr="003A229A" w:rsidRDefault="00AA6684" w:rsidP="00C170B0">
            <w:pPr>
              <w:jc w:val="center"/>
              <w:rPr>
                <w:sz w:val="18"/>
                <w:szCs w:val="18"/>
              </w:rPr>
            </w:pP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转慢性</w:t>
            </w:r>
            <w:r>
              <w:rPr>
                <w:sz w:val="18"/>
                <w:szCs w:val="18"/>
              </w:rPr>
              <w:t>肾衰</w:t>
            </w:r>
            <w:r>
              <w:rPr>
                <w:rFonts w:hint="eastAsia"/>
                <w:sz w:val="18"/>
                <w:szCs w:val="18"/>
              </w:rPr>
              <w:t>）</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选0 否 转</w:t>
            </w:r>
            <w:r>
              <w:rPr>
                <w:sz w:val="18"/>
                <w:szCs w:val="18"/>
              </w:rPr>
              <w:t>慢性肾衰</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67</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68</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是否住院</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69</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医院及科室</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0</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lastRenderedPageBreak/>
              <w:t>71</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住院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2</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是否进行了</w:t>
            </w:r>
            <w:r>
              <w:rPr>
                <w:rFonts w:hint="eastAsia"/>
                <w:sz w:val="18"/>
                <w:szCs w:val="18"/>
              </w:rPr>
              <w:t>胸部X光片</w:t>
            </w:r>
            <w:r w:rsidR="00C6770B">
              <w:rPr>
                <w:sz w:val="18"/>
                <w:szCs w:val="18"/>
              </w:rPr>
              <w:t>检查？</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3</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充血性心力-胸部X光电</w:t>
            </w:r>
            <w:r>
              <w:rPr>
                <w:sz w:val="18"/>
                <w:szCs w:val="18"/>
              </w:rPr>
              <w:t>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胸部</w:t>
            </w:r>
            <w:r>
              <w:rPr>
                <w:sz w:val="18"/>
                <w:szCs w:val="18"/>
              </w:rPr>
              <w:t>x</w:t>
            </w:r>
            <w:r>
              <w:rPr>
                <w:rFonts w:hint="eastAsia"/>
                <w:sz w:val="18"/>
                <w:szCs w:val="18"/>
              </w:rPr>
              <w:t>光片检查选择1，</w:t>
            </w:r>
            <w:r>
              <w:rPr>
                <w:sz w:val="18"/>
                <w:szCs w:val="18"/>
              </w:rPr>
              <w:t>是，异常时，必填</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4</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是否进行了</w:t>
            </w:r>
            <w:r>
              <w:rPr>
                <w:rFonts w:hint="eastAsia"/>
                <w:sz w:val="18"/>
                <w:szCs w:val="18"/>
              </w:rPr>
              <w:t>超声</w:t>
            </w:r>
            <w:r w:rsidR="00E02F02">
              <w:rPr>
                <w:sz w:val="18"/>
                <w:szCs w:val="18"/>
              </w:rPr>
              <w:t>心动图检查？</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Default="00AA6684" w:rsidP="00C170B0">
            <w:pPr>
              <w:jc w:val="left"/>
              <w:rPr>
                <w:sz w:val="18"/>
                <w:szCs w:val="18"/>
              </w:rPr>
            </w:pPr>
            <w:r>
              <w:rPr>
                <w:rFonts w:hint="eastAsia"/>
                <w:sz w:val="18"/>
                <w:szCs w:val="18"/>
              </w:rPr>
              <w:t>左室射</w:t>
            </w:r>
            <w:r>
              <w:rPr>
                <w:sz w:val="18"/>
                <w:szCs w:val="18"/>
              </w:rPr>
              <w:t>血分数（</w:t>
            </w:r>
            <w:r>
              <w:rPr>
                <w:rFonts w:hint="eastAsia"/>
                <w:sz w:val="18"/>
                <w:szCs w:val="18"/>
              </w:rPr>
              <w:t>LVEF</w:t>
            </w:r>
            <w:r>
              <w:rPr>
                <w:sz w:val="18"/>
                <w:szCs w:val="18"/>
              </w:rPr>
              <w:t>）</w:t>
            </w:r>
            <w:r>
              <w:rPr>
                <w:rFonts w:hint="eastAsia"/>
                <w:sz w:val="18"/>
                <w:szCs w:val="18"/>
              </w:rPr>
              <w:t>___________</w:t>
            </w:r>
            <w:r>
              <w:rPr>
                <w:sz w:val="18"/>
                <w:szCs w:val="18"/>
              </w:rPr>
              <w:t>%</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5</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超声心动图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超声</w:t>
            </w:r>
            <w:r>
              <w:rPr>
                <w:sz w:val="18"/>
                <w:szCs w:val="18"/>
              </w:rPr>
              <w:t>心动图</w:t>
            </w:r>
            <w:r>
              <w:rPr>
                <w:rFonts w:hint="eastAsia"/>
                <w:sz w:val="18"/>
                <w:szCs w:val="18"/>
              </w:rPr>
              <w:t>检查选择1，</w:t>
            </w:r>
            <w:r>
              <w:rPr>
                <w:sz w:val="18"/>
                <w:szCs w:val="18"/>
              </w:rPr>
              <w:t>是，异常时，必填</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6</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rFonts w:hint="eastAsia"/>
                <w:sz w:val="18"/>
                <w:szCs w:val="18"/>
              </w:rPr>
              <w:t>-超声</w:t>
            </w:r>
            <w:r>
              <w:rPr>
                <w:sz w:val="18"/>
                <w:szCs w:val="18"/>
              </w:rPr>
              <w:t>心动图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超声心动图检查选择1，</w:t>
            </w:r>
            <w:r>
              <w:rPr>
                <w:sz w:val="18"/>
                <w:szCs w:val="18"/>
              </w:rPr>
              <w:t>是，异常时，必填</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7</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是否进行</w:t>
            </w:r>
            <w:r>
              <w:rPr>
                <w:rFonts w:hint="eastAsia"/>
                <w:sz w:val="18"/>
                <w:szCs w:val="18"/>
              </w:rPr>
              <w:t>了</w:t>
            </w:r>
            <w:r w:rsidR="00ED114E">
              <w:rPr>
                <w:sz w:val="18"/>
                <w:szCs w:val="18"/>
              </w:rPr>
              <w:t>核素心肌现象检查？</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8</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rFonts w:hint="eastAsia"/>
                <w:sz w:val="18"/>
                <w:szCs w:val="18"/>
              </w:rPr>
              <w:t>-核素</w:t>
            </w:r>
            <w:r>
              <w:rPr>
                <w:sz w:val="18"/>
                <w:szCs w:val="18"/>
              </w:rPr>
              <w:t>心肌现象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核素</w:t>
            </w:r>
            <w:r>
              <w:rPr>
                <w:sz w:val="18"/>
                <w:szCs w:val="18"/>
              </w:rPr>
              <w:t>心肌现象</w:t>
            </w:r>
            <w:r>
              <w:rPr>
                <w:rFonts w:hint="eastAsia"/>
                <w:sz w:val="18"/>
                <w:szCs w:val="18"/>
              </w:rPr>
              <w:t>检查选择1，</w:t>
            </w:r>
            <w:r>
              <w:rPr>
                <w:sz w:val="18"/>
                <w:szCs w:val="18"/>
              </w:rPr>
              <w:t>是，异常时，必填</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79</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是否进</w:t>
            </w:r>
            <w:r>
              <w:rPr>
                <w:rFonts w:hint="eastAsia"/>
                <w:sz w:val="18"/>
                <w:szCs w:val="18"/>
              </w:rPr>
              <w:t>行了</w:t>
            </w:r>
            <w:r w:rsidR="00312BBD">
              <w:rPr>
                <w:sz w:val="18"/>
                <w:szCs w:val="18"/>
              </w:rPr>
              <w:t>心脏导管检查？</w:t>
            </w:r>
          </w:p>
        </w:tc>
        <w:tc>
          <w:tcPr>
            <w:tcW w:w="1701" w:type="dxa"/>
            <w:shd w:val="clear" w:color="auto" w:fill="FFFFFF" w:themeFill="background1"/>
          </w:tcPr>
          <w:p w:rsidR="00AA6684" w:rsidRPr="00044D06"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0</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rFonts w:hint="eastAsia"/>
                <w:sz w:val="18"/>
                <w:szCs w:val="18"/>
              </w:rPr>
              <w:t>-心脏导管</w:t>
            </w:r>
            <w:r>
              <w:rPr>
                <w:sz w:val="18"/>
                <w:szCs w:val="18"/>
              </w:rPr>
              <w:t>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心脏</w:t>
            </w:r>
            <w:r>
              <w:rPr>
                <w:sz w:val="18"/>
                <w:szCs w:val="18"/>
              </w:rPr>
              <w:t>导管检查</w:t>
            </w:r>
            <w:r>
              <w:rPr>
                <w:rFonts w:hint="eastAsia"/>
                <w:sz w:val="18"/>
                <w:szCs w:val="18"/>
              </w:rPr>
              <w:t>选择1，</w:t>
            </w:r>
            <w:r>
              <w:rPr>
                <w:sz w:val="18"/>
                <w:szCs w:val="18"/>
              </w:rPr>
              <w:t>是，异常时，必填</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1</w:t>
            </w:r>
          </w:p>
        </w:tc>
        <w:tc>
          <w:tcPr>
            <w:tcW w:w="1701" w:type="dxa"/>
            <w:shd w:val="clear" w:color="auto" w:fill="FFFFFF" w:themeFill="background1"/>
          </w:tcPr>
          <w:p w:rsidR="00AA6684" w:rsidRPr="00666822" w:rsidRDefault="00AA6684" w:rsidP="00C170B0">
            <w:pPr>
              <w:jc w:val="left"/>
              <w:rPr>
                <w:kern w:val="0"/>
                <w:sz w:val="18"/>
                <w:szCs w:val="18"/>
              </w:rPr>
            </w:pPr>
            <w:r w:rsidRPr="003E59BC">
              <w:rPr>
                <w:rFonts w:hint="eastAsia"/>
                <w:sz w:val="18"/>
                <w:szCs w:val="18"/>
              </w:rPr>
              <w:t>充血性心力衰竭</w:t>
            </w:r>
            <w:r>
              <w:rPr>
                <w:kern w:val="0"/>
                <w:sz w:val="18"/>
                <w:szCs w:val="18"/>
              </w:rPr>
              <w:t>-您是否进行</w:t>
            </w:r>
            <w:r>
              <w:rPr>
                <w:rFonts w:hint="eastAsia"/>
                <w:kern w:val="0"/>
                <w:sz w:val="18"/>
                <w:szCs w:val="18"/>
              </w:rPr>
              <w:t>以下</w:t>
            </w:r>
            <w:r>
              <w:rPr>
                <w:kern w:val="0"/>
                <w:sz w:val="18"/>
                <w:szCs w:val="18"/>
              </w:rPr>
              <w:t>治疗（</w:t>
            </w:r>
            <w:r>
              <w:rPr>
                <w:rFonts w:hint="eastAsia"/>
                <w:kern w:val="0"/>
                <w:sz w:val="18"/>
                <w:szCs w:val="18"/>
              </w:rPr>
              <w:t>可多选</w:t>
            </w:r>
            <w:r>
              <w:rPr>
                <w:kern w:val="0"/>
                <w:sz w:val="18"/>
                <w:szCs w:val="18"/>
              </w:rPr>
              <w:t>）</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w:t>
            </w:r>
            <w:r>
              <w:rPr>
                <w:sz w:val="18"/>
                <w:szCs w:val="18"/>
              </w:rPr>
              <w:t xml:space="preserve"> </w:t>
            </w:r>
            <w:r>
              <w:rPr>
                <w:rFonts w:hint="eastAsia"/>
                <w:sz w:val="18"/>
                <w:szCs w:val="18"/>
              </w:rPr>
              <w:t>药物</w:t>
            </w:r>
            <w:r>
              <w:rPr>
                <w:sz w:val="18"/>
                <w:szCs w:val="18"/>
              </w:rPr>
              <w:t>治疗</w:t>
            </w:r>
            <w:r>
              <w:rPr>
                <w:rFonts w:hint="eastAsia"/>
                <w:sz w:val="18"/>
                <w:szCs w:val="18"/>
              </w:rPr>
              <w:t xml:space="preserve">  </w:t>
            </w:r>
            <w:r>
              <w:rPr>
                <w:sz w:val="18"/>
                <w:szCs w:val="18"/>
              </w:rPr>
              <w:t xml:space="preserve">2 </w:t>
            </w:r>
            <w:r>
              <w:rPr>
                <w:rFonts w:hint="eastAsia"/>
                <w:sz w:val="18"/>
                <w:szCs w:val="18"/>
              </w:rPr>
              <w:t>冠脉搭桥</w:t>
            </w:r>
            <w:r>
              <w:rPr>
                <w:sz w:val="18"/>
                <w:szCs w:val="18"/>
              </w:rPr>
              <w:t>术</w:t>
            </w:r>
          </w:p>
          <w:p w:rsidR="00AA6684" w:rsidRDefault="00AA6684" w:rsidP="00C170B0">
            <w:pPr>
              <w:jc w:val="left"/>
              <w:rPr>
                <w:sz w:val="18"/>
                <w:szCs w:val="18"/>
              </w:rPr>
            </w:pPr>
            <w:r>
              <w:rPr>
                <w:rFonts w:hint="eastAsia"/>
                <w:sz w:val="18"/>
                <w:szCs w:val="18"/>
              </w:rPr>
              <w:t>3 介入治疗  4其他</w:t>
            </w:r>
            <w:r>
              <w:rPr>
                <w:sz w:val="18"/>
                <w:szCs w:val="18"/>
              </w:rPr>
              <w:t>治疗__________</w:t>
            </w:r>
          </w:p>
          <w:p w:rsidR="00AA6684" w:rsidRDefault="00AA6684" w:rsidP="00C170B0">
            <w:pPr>
              <w:jc w:val="left"/>
              <w:rPr>
                <w:sz w:val="18"/>
                <w:szCs w:val="18"/>
              </w:rPr>
            </w:pPr>
            <w:r>
              <w:rPr>
                <w:rFonts w:hint="eastAsia"/>
                <w:sz w:val="18"/>
                <w:szCs w:val="18"/>
              </w:rPr>
              <w:t>0 否 9 不知道</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多选</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2</w:t>
            </w:r>
          </w:p>
        </w:tc>
        <w:tc>
          <w:tcPr>
            <w:tcW w:w="1701" w:type="dxa"/>
            <w:shd w:val="clear" w:color="auto" w:fill="FFFFFF" w:themeFill="background1"/>
          </w:tcPr>
          <w:p w:rsidR="00AA6684" w:rsidRPr="00666822" w:rsidRDefault="00AA6684" w:rsidP="00C170B0">
            <w:pPr>
              <w:jc w:val="left"/>
              <w:rPr>
                <w:kern w:val="0"/>
                <w:sz w:val="18"/>
                <w:szCs w:val="18"/>
              </w:rPr>
            </w:pPr>
            <w:r w:rsidRPr="003E59BC">
              <w:rPr>
                <w:rFonts w:hint="eastAsia"/>
                <w:sz w:val="18"/>
                <w:szCs w:val="18"/>
              </w:rPr>
              <w:t>充血性心力衰竭</w:t>
            </w:r>
            <w:r>
              <w:rPr>
                <w:kern w:val="0"/>
                <w:sz w:val="18"/>
                <w:szCs w:val="18"/>
              </w:rPr>
              <w:t>-</w:t>
            </w:r>
            <w:r>
              <w:rPr>
                <w:rFonts w:hint="eastAsia"/>
                <w:kern w:val="0"/>
                <w:sz w:val="18"/>
                <w:szCs w:val="18"/>
              </w:rPr>
              <w:t>其他</w:t>
            </w:r>
            <w:r>
              <w:rPr>
                <w:kern w:val="0"/>
                <w:sz w:val="18"/>
                <w:szCs w:val="18"/>
              </w:rPr>
              <w:t>治疗</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选</w:t>
            </w:r>
            <w:r>
              <w:rPr>
                <w:rFonts w:hint="eastAsia"/>
                <w:sz w:val="18"/>
                <w:szCs w:val="18"/>
              </w:rPr>
              <w:t>4其他</w:t>
            </w:r>
            <w:r>
              <w:rPr>
                <w:sz w:val="18"/>
                <w:szCs w:val="18"/>
              </w:rPr>
              <w:t>治疗</w:t>
            </w:r>
            <w:r>
              <w:rPr>
                <w:rFonts w:hint="eastAsia"/>
                <w:sz w:val="18"/>
                <w:szCs w:val="18"/>
              </w:rPr>
              <w:t>时</w:t>
            </w:r>
            <w:r>
              <w:rPr>
                <w:sz w:val="18"/>
                <w:szCs w:val="18"/>
              </w:rPr>
              <w:t>，必填</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3</w:t>
            </w:r>
          </w:p>
        </w:tc>
        <w:tc>
          <w:tcPr>
            <w:tcW w:w="1701" w:type="dxa"/>
            <w:shd w:val="clear" w:color="auto" w:fill="FFFFFF" w:themeFill="background1"/>
          </w:tcPr>
          <w:p w:rsidR="00AA6684" w:rsidRPr="00666822" w:rsidRDefault="00AA6684" w:rsidP="00C170B0">
            <w:pPr>
              <w:jc w:val="left"/>
              <w:rPr>
                <w:sz w:val="18"/>
                <w:szCs w:val="18"/>
              </w:rPr>
            </w:pPr>
            <w:r w:rsidRPr="003E59BC">
              <w:rPr>
                <w:rFonts w:hint="eastAsia"/>
                <w:sz w:val="18"/>
                <w:szCs w:val="18"/>
              </w:rPr>
              <w:t>充血性心力衰竭</w:t>
            </w:r>
            <w:r>
              <w:rPr>
                <w:sz w:val="18"/>
                <w:szCs w:val="18"/>
              </w:rPr>
              <w:t>-</w:t>
            </w:r>
            <w:r>
              <w:rPr>
                <w:rFonts w:hint="eastAsia"/>
                <w:sz w:val="18"/>
                <w:szCs w:val="18"/>
              </w:rPr>
              <w:t>是否</w:t>
            </w:r>
            <w:r w:rsidR="00D625E4">
              <w:rPr>
                <w:sz w:val="18"/>
                <w:szCs w:val="18"/>
              </w:rPr>
              <w:t>保留住院记录或是缴费记录</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4</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Pr>
                <w:sz w:val="18"/>
                <w:szCs w:val="18"/>
              </w:rPr>
              <w:t>肾炎-自从</w:t>
            </w:r>
            <w:r w:rsidR="00D625E4">
              <w:rPr>
                <w:rFonts w:hint="eastAsia"/>
                <w:sz w:val="18"/>
                <w:szCs w:val="18"/>
              </w:rPr>
              <w:t>2015</w:t>
            </w:r>
            <w:r>
              <w:rPr>
                <w:rFonts w:hint="eastAsia"/>
                <w:sz w:val="18"/>
                <w:szCs w:val="18"/>
              </w:rPr>
              <w:t>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w:t>
            </w:r>
            <w:r>
              <w:rPr>
                <w:sz w:val="18"/>
                <w:szCs w:val="18"/>
              </w:rPr>
              <w:lastRenderedPageBreak/>
              <w:t>患有</w:t>
            </w:r>
            <w:r>
              <w:rPr>
                <w:rFonts w:hint="eastAsia"/>
                <w:sz w:val="18"/>
                <w:szCs w:val="18"/>
              </w:rPr>
              <w:t>慢性</w:t>
            </w:r>
            <w:r>
              <w:rPr>
                <w:sz w:val="18"/>
                <w:szCs w:val="18"/>
              </w:rPr>
              <w:t>肾炎？</w:t>
            </w:r>
          </w:p>
        </w:tc>
        <w:tc>
          <w:tcPr>
            <w:tcW w:w="1701" w:type="dxa"/>
            <w:shd w:val="clear" w:color="auto" w:fill="FFFFFF" w:themeFill="background1"/>
          </w:tcPr>
          <w:p w:rsidR="00AA6684" w:rsidRPr="003A229A" w:rsidRDefault="00AA6684" w:rsidP="00C170B0">
            <w:pPr>
              <w:jc w:val="center"/>
              <w:rPr>
                <w:sz w:val="18"/>
                <w:szCs w:val="18"/>
              </w:rPr>
            </w:pPr>
            <w:r>
              <w:rPr>
                <w:sz w:val="18"/>
                <w:szCs w:val="18"/>
              </w:rPr>
              <w:lastRenderedPageBreak/>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结束</w:t>
            </w:r>
            <w:r>
              <w:rPr>
                <w:sz w:val="18"/>
                <w:szCs w:val="18"/>
              </w:rPr>
              <w:t>并感谢</w:t>
            </w:r>
            <w:r>
              <w:rPr>
                <w:rFonts w:hint="eastAsia"/>
                <w:sz w:val="18"/>
                <w:szCs w:val="18"/>
              </w:rPr>
              <w:t>）</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选 0 否 结束</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5</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5D62FA">
              <w:rPr>
                <w:sz w:val="18"/>
                <w:szCs w:val="18"/>
              </w:rPr>
              <w:t>肾</w:t>
            </w:r>
            <w:r w:rsidR="005D62FA">
              <w:rPr>
                <w:rFonts w:hint="eastAsia"/>
                <w:sz w:val="18"/>
                <w:szCs w:val="18"/>
              </w:rPr>
              <w:t>病</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736A96">
              <w:rPr>
                <w:sz w:val="18"/>
                <w:szCs w:val="18"/>
              </w:rPr>
              <w:t>肾</w:t>
            </w:r>
            <w:r w:rsidR="00736A96">
              <w:rPr>
                <w:rFonts w:hint="eastAsia"/>
                <w:sz w:val="18"/>
                <w:szCs w:val="18"/>
              </w:rPr>
              <w:t>病</w:t>
            </w:r>
            <w:r>
              <w:rPr>
                <w:sz w:val="18"/>
                <w:szCs w:val="18"/>
              </w:rPr>
              <w:t>-是否住院</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7</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D26063">
              <w:rPr>
                <w:sz w:val="18"/>
                <w:szCs w:val="18"/>
              </w:rPr>
              <w:t>肾</w:t>
            </w:r>
            <w:r w:rsidR="00D26063">
              <w:rPr>
                <w:rFonts w:hint="eastAsia"/>
                <w:sz w:val="18"/>
                <w:szCs w:val="18"/>
              </w:rPr>
              <w:t>病</w:t>
            </w:r>
            <w:r>
              <w:rPr>
                <w:sz w:val="18"/>
                <w:szCs w:val="18"/>
              </w:rPr>
              <w:t>-医院及科室</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8</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2D3D7C">
              <w:rPr>
                <w:sz w:val="18"/>
                <w:szCs w:val="18"/>
              </w:rPr>
              <w:t>肾</w:t>
            </w:r>
            <w:r w:rsidR="002D3D7C">
              <w:rPr>
                <w:rFonts w:hint="eastAsia"/>
                <w:sz w:val="18"/>
                <w:szCs w:val="18"/>
              </w:rPr>
              <w:t>病</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89</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D834A4">
              <w:rPr>
                <w:sz w:val="18"/>
                <w:szCs w:val="18"/>
              </w:rPr>
              <w:t>肾</w:t>
            </w:r>
            <w:r w:rsidR="00D834A4">
              <w:rPr>
                <w:rFonts w:hint="eastAsia"/>
                <w:sz w:val="18"/>
                <w:szCs w:val="18"/>
              </w:rPr>
              <w:t>病</w:t>
            </w:r>
            <w:r>
              <w:rPr>
                <w:sz w:val="18"/>
                <w:szCs w:val="18"/>
              </w:rPr>
              <w:t>-住院日期</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90</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85703A">
              <w:rPr>
                <w:sz w:val="18"/>
                <w:szCs w:val="18"/>
              </w:rPr>
              <w:t>肾</w:t>
            </w:r>
            <w:r w:rsidR="0085703A">
              <w:rPr>
                <w:rFonts w:hint="eastAsia"/>
                <w:sz w:val="18"/>
                <w:szCs w:val="18"/>
              </w:rPr>
              <w:t>病</w:t>
            </w:r>
            <w:r>
              <w:rPr>
                <w:sz w:val="18"/>
                <w:szCs w:val="18"/>
              </w:rPr>
              <w:t>-是否进行了</w:t>
            </w:r>
            <w:r>
              <w:rPr>
                <w:rFonts w:hint="eastAsia"/>
                <w:sz w:val="18"/>
                <w:szCs w:val="18"/>
              </w:rPr>
              <w:t>血液透析治疗</w:t>
            </w:r>
            <w:r w:rsidR="00E705FB">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w:t>
            </w:r>
            <w:r>
              <w:rPr>
                <w:sz w:val="18"/>
                <w:szCs w:val="18"/>
              </w:rPr>
              <w:t xml:space="preserve"> 0 </w:t>
            </w:r>
            <w:r>
              <w:rPr>
                <w:rFonts w:hint="eastAsia"/>
                <w:sz w:val="18"/>
                <w:szCs w:val="18"/>
              </w:rPr>
              <w:t xml:space="preserve">否 </w:t>
            </w:r>
            <w:r>
              <w:rPr>
                <w:sz w:val="18"/>
                <w:szCs w:val="18"/>
              </w:rPr>
              <w:t>9</w:t>
            </w:r>
            <w:r>
              <w:rPr>
                <w:rFonts w:hint="eastAsia"/>
                <w:sz w:val="18"/>
                <w:szCs w:val="18"/>
              </w:rPr>
              <w:t>不知道</w:t>
            </w:r>
            <w:r w:rsidRPr="00666822">
              <w:rPr>
                <w:sz w:val="18"/>
                <w:szCs w:val="18"/>
              </w:rPr>
              <w:t xml:space="preserve"> </w:t>
            </w:r>
          </w:p>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91</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1C424B">
              <w:rPr>
                <w:sz w:val="18"/>
                <w:szCs w:val="18"/>
              </w:rPr>
              <w:t>肾</w:t>
            </w:r>
            <w:r w:rsidR="001C424B">
              <w:rPr>
                <w:rFonts w:hint="eastAsia"/>
                <w:sz w:val="18"/>
                <w:szCs w:val="18"/>
              </w:rPr>
              <w:t>病</w:t>
            </w:r>
            <w:r>
              <w:rPr>
                <w:sz w:val="18"/>
                <w:szCs w:val="18"/>
              </w:rPr>
              <w:t>-是否进行了</w:t>
            </w:r>
            <w:r>
              <w:rPr>
                <w:rFonts w:hint="eastAsia"/>
                <w:sz w:val="18"/>
                <w:szCs w:val="18"/>
              </w:rPr>
              <w:t>腹腔</w:t>
            </w:r>
            <w:r>
              <w:rPr>
                <w:sz w:val="18"/>
                <w:szCs w:val="18"/>
              </w:rPr>
              <w:t>透析</w:t>
            </w:r>
            <w:r>
              <w:rPr>
                <w:rFonts w:hint="eastAsia"/>
                <w:sz w:val="18"/>
                <w:szCs w:val="18"/>
              </w:rPr>
              <w:t>治疗</w:t>
            </w:r>
            <w:r w:rsidR="00491E3F">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w:t>
            </w:r>
            <w:r>
              <w:rPr>
                <w:sz w:val="18"/>
                <w:szCs w:val="18"/>
              </w:rPr>
              <w:t xml:space="preserve"> 0 </w:t>
            </w:r>
            <w:r>
              <w:rPr>
                <w:rFonts w:hint="eastAsia"/>
                <w:sz w:val="18"/>
                <w:szCs w:val="18"/>
              </w:rPr>
              <w:t xml:space="preserve">否 </w:t>
            </w:r>
            <w:r>
              <w:rPr>
                <w:sz w:val="18"/>
                <w:szCs w:val="18"/>
              </w:rPr>
              <w:t>9</w:t>
            </w:r>
            <w:r>
              <w:rPr>
                <w:rFonts w:hint="eastAsia"/>
                <w:sz w:val="18"/>
                <w:szCs w:val="18"/>
              </w:rPr>
              <w:t>不知道</w:t>
            </w:r>
            <w:r w:rsidRPr="00666822">
              <w:rPr>
                <w:sz w:val="18"/>
                <w:szCs w:val="18"/>
              </w:rPr>
              <w:t xml:space="preserve"> </w:t>
            </w:r>
          </w:p>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92</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46360D">
              <w:rPr>
                <w:sz w:val="18"/>
                <w:szCs w:val="18"/>
              </w:rPr>
              <w:t>肾</w:t>
            </w:r>
            <w:r w:rsidR="0046360D">
              <w:rPr>
                <w:rFonts w:hint="eastAsia"/>
                <w:sz w:val="18"/>
                <w:szCs w:val="18"/>
              </w:rPr>
              <w:t>病</w:t>
            </w:r>
            <w:r>
              <w:rPr>
                <w:sz w:val="18"/>
                <w:szCs w:val="18"/>
              </w:rPr>
              <w:t>-是否进行了</w:t>
            </w:r>
            <w:r>
              <w:rPr>
                <w:rFonts w:hint="eastAsia"/>
                <w:sz w:val="18"/>
                <w:szCs w:val="18"/>
              </w:rPr>
              <w:t>肾移植</w:t>
            </w:r>
            <w:r w:rsidR="00826A77">
              <w:rPr>
                <w:sz w:val="18"/>
                <w:szCs w:val="18"/>
              </w:rPr>
              <w:t>？</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w:t>
            </w:r>
            <w:r>
              <w:rPr>
                <w:sz w:val="18"/>
                <w:szCs w:val="18"/>
              </w:rPr>
              <w:t xml:space="preserve"> 0 </w:t>
            </w:r>
            <w:r>
              <w:rPr>
                <w:rFonts w:hint="eastAsia"/>
                <w:sz w:val="18"/>
                <w:szCs w:val="18"/>
              </w:rPr>
              <w:t xml:space="preserve">否 </w:t>
            </w:r>
            <w:r>
              <w:rPr>
                <w:sz w:val="18"/>
                <w:szCs w:val="18"/>
              </w:rPr>
              <w:t>9</w:t>
            </w:r>
            <w:r>
              <w:rPr>
                <w:rFonts w:hint="eastAsia"/>
                <w:sz w:val="18"/>
                <w:szCs w:val="18"/>
              </w:rPr>
              <w:t>不知道</w:t>
            </w:r>
            <w:r w:rsidRPr="00666822">
              <w:rPr>
                <w:sz w:val="18"/>
                <w:szCs w:val="18"/>
              </w:rPr>
              <w:t xml:space="preserve"> </w:t>
            </w:r>
          </w:p>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93</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8424D9">
              <w:rPr>
                <w:sz w:val="18"/>
                <w:szCs w:val="18"/>
              </w:rPr>
              <w:t>肾</w:t>
            </w:r>
            <w:r w:rsidR="008424D9">
              <w:rPr>
                <w:rFonts w:hint="eastAsia"/>
                <w:sz w:val="18"/>
                <w:szCs w:val="18"/>
              </w:rPr>
              <w:t>病</w:t>
            </w:r>
            <w:r>
              <w:rPr>
                <w:sz w:val="18"/>
                <w:szCs w:val="18"/>
              </w:rPr>
              <w:t>-是否进行了</w:t>
            </w:r>
            <w:r>
              <w:rPr>
                <w:rFonts w:hint="eastAsia"/>
                <w:sz w:val="18"/>
                <w:szCs w:val="18"/>
              </w:rPr>
              <w:t>血清</w:t>
            </w:r>
            <w:r w:rsidR="008424D9">
              <w:rPr>
                <w:sz w:val="18"/>
                <w:szCs w:val="18"/>
              </w:rPr>
              <w:t>肌</w:t>
            </w:r>
            <w:proofErr w:type="gramStart"/>
            <w:r w:rsidR="008424D9">
              <w:rPr>
                <w:sz w:val="18"/>
                <w:szCs w:val="18"/>
              </w:rPr>
              <w:t>酐</w:t>
            </w:r>
            <w:proofErr w:type="gramEnd"/>
            <w:r w:rsidR="008424D9">
              <w:rPr>
                <w:sz w:val="18"/>
                <w:szCs w:val="18"/>
              </w:rPr>
              <w:t>检查？</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mg/dl</w:t>
            </w:r>
            <w:r>
              <w:rPr>
                <w:rFonts w:hint="eastAsia"/>
                <w:sz w:val="18"/>
                <w:szCs w:val="18"/>
              </w:rPr>
              <w:t>或um</w:t>
            </w:r>
            <w:r>
              <w:rPr>
                <w:sz w:val="18"/>
                <w:szCs w:val="18"/>
              </w:rPr>
              <w:t>ol/l</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无</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94</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C1631D">
              <w:rPr>
                <w:sz w:val="18"/>
                <w:szCs w:val="18"/>
              </w:rPr>
              <w:t>肾</w:t>
            </w:r>
            <w:r w:rsidR="00C1631D">
              <w:rPr>
                <w:rFonts w:hint="eastAsia"/>
                <w:sz w:val="18"/>
                <w:szCs w:val="18"/>
              </w:rPr>
              <w:t>病</w:t>
            </w:r>
            <w:r>
              <w:rPr>
                <w:sz w:val="18"/>
                <w:szCs w:val="18"/>
              </w:rPr>
              <w:t>—</w:t>
            </w:r>
            <w:r>
              <w:rPr>
                <w:rFonts w:hint="eastAsia"/>
                <w:sz w:val="18"/>
                <w:szCs w:val="18"/>
              </w:rPr>
              <w:t>血清</w:t>
            </w:r>
            <w:r>
              <w:rPr>
                <w:sz w:val="18"/>
                <w:szCs w:val="18"/>
              </w:rPr>
              <w:t>肌</w:t>
            </w:r>
            <w:proofErr w:type="gramStart"/>
            <w:r>
              <w:rPr>
                <w:sz w:val="18"/>
                <w:szCs w:val="18"/>
              </w:rPr>
              <w:t>酐</w:t>
            </w:r>
            <w:proofErr w:type="gramEnd"/>
            <w:r>
              <w:rPr>
                <w:sz w:val="18"/>
                <w:szCs w:val="18"/>
              </w:rPr>
              <w:t>检查异常结果</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血清</w:t>
            </w:r>
            <w:r>
              <w:rPr>
                <w:sz w:val="18"/>
                <w:szCs w:val="18"/>
              </w:rPr>
              <w:t>肌</w:t>
            </w:r>
            <w:proofErr w:type="gramStart"/>
            <w:r>
              <w:rPr>
                <w:sz w:val="18"/>
                <w:szCs w:val="18"/>
              </w:rPr>
              <w:t>酐</w:t>
            </w:r>
            <w:proofErr w:type="gramEnd"/>
            <w:r>
              <w:rPr>
                <w:sz w:val="18"/>
                <w:szCs w:val="18"/>
              </w:rPr>
              <w:t>检查</w:t>
            </w:r>
            <w:r>
              <w:rPr>
                <w:rFonts w:hint="eastAsia"/>
                <w:sz w:val="18"/>
                <w:szCs w:val="18"/>
              </w:rPr>
              <w:t>选择1，</w:t>
            </w:r>
            <w:r>
              <w:rPr>
                <w:sz w:val="18"/>
                <w:szCs w:val="18"/>
              </w:rPr>
              <w:t>是，异常时，必填</w:t>
            </w:r>
          </w:p>
        </w:tc>
      </w:tr>
      <w:tr w:rsidR="00AA6684" w:rsidRPr="00666822" w:rsidTr="00C37F5D">
        <w:tc>
          <w:tcPr>
            <w:tcW w:w="710" w:type="dxa"/>
            <w:shd w:val="clear" w:color="auto" w:fill="FFFFFF" w:themeFill="background1"/>
          </w:tcPr>
          <w:p w:rsidR="00AA6684" w:rsidRDefault="004346D7" w:rsidP="00C170B0">
            <w:pPr>
              <w:jc w:val="center"/>
              <w:rPr>
                <w:sz w:val="18"/>
                <w:szCs w:val="18"/>
              </w:rPr>
            </w:pPr>
            <w:r>
              <w:rPr>
                <w:rFonts w:hint="eastAsia"/>
                <w:sz w:val="18"/>
                <w:szCs w:val="18"/>
              </w:rPr>
              <w:t>95</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0D74AF">
              <w:rPr>
                <w:sz w:val="18"/>
                <w:szCs w:val="18"/>
              </w:rPr>
              <w:t>肾</w:t>
            </w:r>
            <w:r w:rsidR="000D74AF">
              <w:rPr>
                <w:rFonts w:hint="eastAsia"/>
                <w:sz w:val="18"/>
                <w:szCs w:val="18"/>
              </w:rPr>
              <w:t>病</w:t>
            </w:r>
            <w:r>
              <w:rPr>
                <w:sz w:val="18"/>
                <w:szCs w:val="18"/>
              </w:rPr>
              <w:t>-</w:t>
            </w:r>
            <w:r>
              <w:rPr>
                <w:rFonts w:hint="eastAsia"/>
                <w:sz w:val="18"/>
                <w:szCs w:val="18"/>
              </w:rPr>
              <w:t>是否</w:t>
            </w:r>
            <w:r>
              <w:rPr>
                <w:sz w:val="18"/>
                <w:szCs w:val="18"/>
              </w:rPr>
              <w:t>知道你的肾小球滤过率</w:t>
            </w:r>
            <w:r>
              <w:rPr>
                <w:rFonts w:hint="eastAsia"/>
                <w:sz w:val="18"/>
                <w:szCs w:val="18"/>
              </w:rPr>
              <w:t>？</w:t>
            </w:r>
            <w:r w:rsidRPr="00666822">
              <w:rPr>
                <w:rFonts w:hint="eastAsia"/>
                <w:sz w:val="18"/>
                <w:szCs w:val="18"/>
              </w:rPr>
              <w:t xml:space="preserve"> </w:t>
            </w:r>
          </w:p>
        </w:tc>
        <w:tc>
          <w:tcPr>
            <w:tcW w:w="1701" w:type="dxa"/>
            <w:shd w:val="clear" w:color="auto" w:fill="FFFFFF" w:themeFill="background1"/>
          </w:tcPr>
          <w:p w:rsidR="00AA6684" w:rsidRPr="00666822"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Default="00AA6684" w:rsidP="00C170B0">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ml/min</w:t>
            </w:r>
            <w:r>
              <w:rPr>
                <w:rFonts w:hint="eastAsia"/>
                <w:sz w:val="18"/>
                <w:szCs w:val="18"/>
              </w:rPr>
              <w:t>或</w:t>
            </w:r>
            <w:r>
              <w:rPr>
                <w:sz w:val="18"/>
                <w:szCs w:val="18"/>
              </w:rPr>
              <w:t>1.73m2</w:t>
            </w:r>
          </w:p>
          <w:p w:rsidR="00AA6684" w:rsidRPr="00666822" w:rsidRDefault="00AA6684" w:rsidP="00C170B0">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无 9 不清楚</w:t>
            </w:r>
          </w:p>
        </w:tc>
        <w:tc>
          <w:tcPr>
            <w:tcW w:w="1701" w:type="dxa"/>
            <w:shd w:val="clear" w:color="auto" w:fill="FFFFFF" w:themeFill="background1"/>
          </w:tcPr>
          <w:p w:rsidR="00AA6684" w:rsidRPr="00666822" w:rsidRDefault="00AA6684" w:rsidP="00C170B0">
            <w:pPr>
              <w:jc w:val="left"/>
              <w:rPr>
                <w:sz w:val="18"/>
                <w:szCs w:val="18"/>
              </w:rPr>
            </w:pPr>
          </w:p>
        </w:tc>
      </w:tr>
      <w:tr w:rsidR="00AA6684" w:rsidRPr="00666822" w:rsidTr="00C37F5D">
        <w:tc>
          <w:tcPr>
            <w:tcW w:w="710" w:type="dxa"/>
            <w:shd w:val="clear" w:color="auto" w:fill="FFFFFF" w:themeFill="background1"/>
          </w:tcPr>
          <w:p w:rsidR="00AA6684" w:rsidRDefault="003932DF" w:rsidP="00C170B0">
            <w:pPr>
              <w:jc w:val="center"/>
              <w:rPr>
                <w:sz w:val="18"/>
                <w:szCs w:val="18"/>
              </w:rPr>
            </w:pPr>
            <w:r>
              <w:rPr>
                <w:rFonts w:hint="eastAsia"/>
                <w:sz w:val="18"/>
                <w:szCs w:val="18"/>
              </w:rPr>
              <w:t>96</w:t>
            </w: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慢性</w:t>
            </w:r>
            <w:r w:rsidR="00636A17">
              <w:rPr>
                <w:sz w:val="18"/>
                <w:szCs w:val="18"/>
              </w:rPr>
              <w:t>肾</w:t>
            </w:r>
            <w:r w:rsidR="00636A17">
              <w:rPr>
                <w:rFonts w:hint="eastAsia"/>
                <w:sz w:val="18"/>
                <w:szCs w:val="18"/>
              </w:rPr>
              <w:t>病</w:t>
            </w:r>
            <w:r>
              <w:rPr>
                <w:sz w:val="18"/>
                <w:szCs w:val="18"/>
              </w:rPr>
              <w:t>—</w:t>
            </w:r>
            <w:r>
              <w:rPr>
                <w:rFonts w:hint="eastAsia"/>
                <w:sz w:val="18"/>
                <w:szCs w:val="18"/>
              </w:rPr>
              <w:t>肾小球</w:t>
            </w:r>
            <w:r>
              <w:rPr>
                <w:sz w:val="18"/>
                <w:szCs w:val="18"/>
              </w:rPr>
              <w:t>过滤率</w:t>
            </w:r>
          </w:p>
        </w:tc>
        <w:tc>
          <w:tcPr>
            <w:tcW w:w="1701" w:type="dxa"/>
            <w:shd w:val="clear" w:color="auto" w:fill="FFFFFF" w:themeFill="background1"/>
          </w:tcPr>
          <w:p w:rsidR="00AA6684"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p>
        </w:tc>
        <w:tc>
          <w:tcPr>
            <w:tcW w:w="1701" w:type="dxa"/>
            <w:shd w:val="clear" w:color="auto" w:fill="FFFFFF" w:themeFill="background1"/>
          </w:tcPr>
          <w:p w:rsidR="00AA6684" w:rsidRPr="00666822" w:rsidRDefault="00AA6684" w:rsidP="00C170B0">
            <w:pPr>
              <w:jc w:val="left"/>
              <w:rPr>
                <w:sz w:val="18"/>
                <w:szCs w:val="18"/>
              </w:rPr>
            </w:pPr>
            <w:r>
              <w:rPr>
                <w:rFonts w:hint="eastAsia"/>
                <w:sz w:val="18"/>
                <w:szCs w:val="18"/>
              </w:rPr>
              <w:t>肾小球</w:t>
            </w:r>
            <w:r>
              <w:rPr>
                <w:sz w:val="18"/>
                <w:szCs w:val="18"/>
              </w:rPr>
              <w:t>过滤</w:t>
            </w:r>
            <w:proofErr w:type="gramStart"/>
            <w:r>
              <w:rPr>
                <w:sz w:val="18"/>
                <w:szCs w:val="18"/>
              </w:rPr>
              <w:t>率</w:t>
            </w:r>
            <w:r>
              <w:rPr>
                <w:rFonts w:hint="eastAsia"/>
                <w:sz w:val="18"/>
                <w:szCs w:val="18"/>
              </w:rPr>
              <w:t>选择</w:t>
            </w:r>
            <w:proofErr w:type="gramEnd"/>
            <w:r>
              <w:rPr>
                <w:rFonts w:hint="eastAsia"/>
                <w:sz w:val="18"/>
                <w:szCs w:val="18"/>
              </w:rPr>
              <w:t>1，</w:t>
            </w:r>
            <w:r>
              <w:rPr>
                <w:sz w:val="18"/>
                <w:szCs w:val="18"/>
              </w:rPr>
              <w:t>是，异常时，必填</w:t>
            </w:r>
          </w:p>
        </w:tc>
      </w:tr>
      <w:tr w:rsidR="00AA6684" w:rsidRPr="00666822" w:rsidTr="00C37F5D">
        <w:tc>
          <w:tcPr>
            <w:tcW w:w="710" w:type="dxa"/>
            <w:shd w:val="clear" w:color="auto" w:fill="FFFFFF" w:themeFill="background1"/>
          </w:tcPr>
          <w:p w:rsidR="00AA6684" w:rsidRDefault="003932DF" w:rsidP="00C170B0">
            <w:pPr>
              <w:jc w:val="center"/>
              <w:rPr>
                <w:sz w:val="18"/>
                <w:szCs w:val="18"/>
              </w:rPr>
            </w:pPr>
            <w:r>
              <w:rPr>
                <w:rFonts w:hint="eastAsia"/>
                <w:sz w:val="18"/>
                <w:szCs w:val="18"/>
              </w:rPr>
              <w:t>97</w:t>
            </w:r>
          </w:p>
        </w:tc>
        <w:tc>
          <w:tcPr>
            <w:tcW w:w="1701" w:type="dxa"/>
            <w:shd w:val="clear" w:color="auto" w:fill="FFFFFF" w:themeFill="background1"/>
          </w:tcPr>
          <w:p w:rsidR="00AA6684" w:rsidRPr="00666822" w:rsidRDefault="008D5511" w:rsidP="00C170B0">
            <w:pPr>
              <w:jc w:val="left"/>
              <w:rPr>
                <w:sz w:val="18"/>
                <w:szCs w:val="18"/>
              </w:rPr>
            </w:pPr>
            <w:r>
              <w:rPr>
                <w:rFonts w:hint="eastAsia"/>
                <w:sz w:val="18"/>
                <w:szCs w:val="18"/>
              </w:rPr>
              <w:t>慢性</w:t>
            </w:r>
            <w:r>
              <w:rPr>
                <w:sz w:val="18"/>
                <w:szCs w:val="18"/>
              </w:rPr>
              <w:t>肾病</w:t>
            </w:r>
            <w:r w:rsidR="00AA6684">
              <w:rPr>
                <w:sz w:val="18"/>
                <w:szCs w:val="18"/>
              </w:rPr>
              <w:t>-</w:t>
            </w:r>
            <w:r w:rsidR="00AA6684">
              <w:rPr>
                <w:rFonts w:hint="eastAsia"/>
                <w:sz w:val="18"/>
                <w:szCs w:val="18"/>
              </w:rPr>
              <w:t>是否</w:t>
            </w:r>
            <w:r w:rsidR="00DA3735">
              <w:rPr>
                <w:sz w:val="18"/>
                <w:szCs w:val="18"/>
              </w:rPr>
              <w:t>保留住院记录或是缴费记录</w:t>
            </w:r>
          </w:p>
        </w:tc>
        <w:tc>
          <w:tcPr>
            <w:tcW w:w="1701" w:type="dxa"/>
            <w:shd w:val="clear" w:color="auto" w:fill="FFFFFF" w:themeFill="background1"/>
          </w:tcPr>
          <w:p w:rsidR="00AA6684" w:rsidRPr="00341B1C" w:rsidRDefault="00AA6684" w:rsidP="00C170B0">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rsidR="00AA6684" w:rsidRPr="00666822" w:rsidRDefault="00AA6684" w:rsidP="00C170B0">
            <w:pPr>
              <w:jc w:val="left"/>
              <w:rPr>
                <w:sz w:val="18"/>
                <w:szCs w:val="18"/>
              </w:rPr>
            </w:pPr>
            <w:r>
              <w:rPr>
                <w:rFonts w:hint="eastAsia"/>
                <w:sz w:val="18"/>
                <w:szCs w:val="18"/>
              </w:rPr>
              <w:t>1 是  0 否</w:t>
            </w:r>
          </w:p>
        </w:tc>
        <w:tc>
          <w:tcPr>
            <w:tcW w:w="1701" w:type="dxa"/>
            <w:shd w:val="clear" w:color="auto" w:fill="FFFFFF" w:themeFill="background1"/>
          </w:tcPr>
          <w:p w:rsidR="00AA6684" w:rsidRPr="00666822" w:rsidRDefault="00AA6684" w:rsidP="00C170B0">
            <w:pPr>
              <w:jc w:val="left"/>
              <w:rPr>
                <w:sz w:val="18"/>
                <w:szCs w:val="18"/>
              </w:rPr>
            </w:pPr>
          </w:p>
        </w:tc>
      </w:tr>
      <w:tr w:rsidR="00080C2D" w:rsidRPr="00666822" w:rsidTr="00C37F5D">
        <w:tc>
          <w:tcPr>
            <w:tcW w:w="710" w:type="dxa"/>
            <w:shd w:val="clear" w:color="auto" w:fill="FFFFFF" w:themeFill="background1"/>
          </w:tcPr>
          <w:p w:rsidR="00080C2D" w:rsidRPr="00A57B02" w:rsidRDefault="003932DF" w:rsidP="00080C2D">
            <w:pPr>
              <w:jc w:val="center"/>
              <w:rPr>
                <w:color w:val="FF0000"/>
                <w:sz w:val="18"/>
                <w:szCs w:val="18"/>
              </w:rPr>
            </w:pPr>
            <w:r>
              <w:rPr>
                <w:rFonts w:hint="eastAsia"/>
                <w:color w:val="FF0000"/>
                <w:sz w:val="18"/>
                <w:szCs w:val="18"/>
              </w:rPr>
              <w:t>98</w:t>
            </w:r>
          </w:p>
        </w:tc>
        <w:tc>
          <w:tcPr>
            <w:tcW w:w="1701" w:type="dxa"/>
            <w:shd w:val="clear" w:color="auto" w:fill="FFFFFF" w:themeFill="background1"/>
          </w:tcPr>
          <w:p w:rsidR="00080C2D" w:rsidRPr="00A57B02" w:rsidRDefault="00080C2D" w:rsidP="00080C2D">
            <w:pPr>
              <w:jc w:val="left"/>
              <w:rPr>
                <w:color w:val="FF0000"/>
                <w:sz w:val="18"/>
                <w:szCs w:val="18"/>
              </w:rPr>
            </w:pPr>
            <w:r w:rsidRPr="00A57B02">
              <w:rPr>
                <w:rFonts w:hint="eastAsia"/>
                <w:color w:val="FF0000"/>
                <w:sz w:val="18"/>
                <w:szCs w:val="18"/>
              </w:rPr>
              <w:t>面访</w:t>
            </w:r>
            <w:r w:rsidRPr="00A57B02">
              <w:rPr>
                <w:color w:val="FF0000"/>
                <w:sz w:val="18"/>
                <w:szCs w:val="18"/>
              </w:rPr>
              <w:t>状态</w:t>
            </w:r>
          </w:p>
        </w:tc>
        <w:tc>
          <w:tcPr>
            <w:tcW w:w="1701" w:type="dxa"/>
            <w:shd w:val="clear" w:color="auto" w:fill="FFFFFF" w:themeFill="background1"/>
          </w:tcPr>
          <w:p w:rsidR="00080C2D" w:rsidRPr="00A57B02" w:rsidRDefault="00080C2D" w:rsidP="00080C2D">
            <w:pPr>
              <w:jc w:val="center"/>
              <w:rPr>
                <w:color w:val="FF0000"/>
                <w:sz w:val="18"/>
                <w:szCs w:val="18"/>
              </w:rPr>
            </w:pPr>
            <w:r w:rsidRPr="00A57B02">
              <w:rPr>
                <w:rFonts w:hint="eastAsia"/>
                <w:color w:val="FF0000"/>
                <w:sz w:val="18"/>
                <w:szCs w:val="18"/>
              </w:rPr>
              <w:t>必填</w:t>
            </w:r>
          </w:p>
        </w:tc>
        <w:tc>
          <w:tcPr>
            <w:tcW w:w="3685" w:type="dxa"/>
            <w:shd w:val="clear" w:color="auto" w:fill="FFFFFF" w:themeFill="background1"/>
          </w:tcPr>
          <w:p w:rsidR="00080C2D" w:rsidRPr="00A57B02" w:rsidRDefault="00080C2D" w:rsidP="00080C2D">
            <w:pPr>
              <w:jc w:val="left"/>
              <w:rPr>
                <w:color w:val="FF0000"/>
                <w:sz w:val="18"/>
                <w:szCs w:val="18"/>
              </w:rPr>
            </w:pPr>
            <w:r w:rsidRPr="00A57B02">
              <w:rPr>
                <w:rFonts w:hint="eastAsia"/>
                <w:color w:val="FF0000"/>
                <w:sz w:val="18"/>
                <w:szCs w:val="18"/>
              </w:rPr>
              <w:t>0 未</w:t>
            </w:r>
            <w:r w:rsidRPr="00A57B02">
              <w:rPr>
                <w:color w:val="FF0000"/>
                <w:sz w:val="18"/>
                <w:szCs w:val="18"/>
              </w:rPr>
              <w:t>面访</w:t>
            </w:r>
            <w:r w:rsidRPr="00A57B02">
              <w:rPr>
                <w:rFonts w:hint="eastAsia"/>
                <w:color w:val="FF0000"/>
                <w:sz w:val="18"/>
                <w:szCs w:val="18"/>
              </w:rPr>
              <w:t xml:space="preserve"> 1 </w:t>
            </w:r>
            <w:r w:rsidRPr="00A57B02">
              <w:rPr>
                <w:color w:val="FF0000"/>
                <w:sz w:val="18"/>
                <w:szCs w:val="18"/>
              </w:rPr>
              <w:t>面访</w:t>
            </w:r>
            <w:r>
              <w:rPr>
                <w:rFonts w:hint="eastAsia"/>
                <w:color w:val="FF0000"/>
                <w:sz w:val="18"/>
                <w:szCs w:val="18"/>
              </w:rPr>
              <w:t xml:space="preserve">未完成 </w:t>
            </w:r>
            <w:r>
              <w:rPr>
                <w:color w:val="FF0000"/>
                <w:sz w:val="18"/>
                <w:szCs w:val="18"/>
              </w:rPr>
              <w:t xml:space="preserve">2 </w:t>
            </w:r>
            <w:r>
              <w:rPr>
                <w:rFonts w:hint="eastAsia"/>
                <w:color w:val="FF0000"/>
                <w:sz w:val="18"/>
                <w:szCs w:val="18"/>
              </w:rPr>
              <w:t>面访</w:t>
            </w:r>
            <w:r>
              <w:rPr>
                <w:color w:val="FF0000"/>
                <w:sz w:val="18"/>
                <w:szCs w:val="18"/>
              </w:rPr>
              <w:t>完成</w:t>
            </w:r>
            <w:r>
              <w:rPr>
                <w:rFonts w:hint="eastAsia"/>
                <w:color w:val="FF0000"/>
                <w:sz w:val="18"/>
                <w:szCs w:val="18"/>
              </w:rPr>
              <w:t xml:space="preserve"> 3</w:t>
            </w:r>
            <w:r w:rsidRPr="00A57B02">
              <w:rPr>
                <w:rFonts w:hint="eastAsia"/>
                <w:color w:val="FF0000"/>
                <w:sz w:val="18"/>
                <w:szCs w:val="18"/>
              </w:rPr>
              <w:t xml:space="preserve"> </w:t>
            </w:r>
            <w:proofErr w:type="gramStart"/>
            <w:r w:rsidRPr="00A57B02">
              <w:rPr>
                <w:rFonts w:hint="eastAsia"/>
                <w:color w:val="FF0000"/>
                <w:sz w:val="18"/>
                <w:szCs w:val="18"/>
              </w:rPr>
              <w:t>失访</w:t>
            </w:r>
            <w:proofErr w:type="gramEnd"/>
          </w:p>
        </w:tc>
        <w:tc>
          <w:tcPr>
            <w:tcW w:w="1701" w:type="dxa"/>
            <w:shd w:val="clear" w:color="auto" w:fill="FFFFFF" w:themeFill="background1"/>
          </w:tcPr>
          <w:p w:rsidR="00080C2D" w:rsidRPr="00A57B02" w:rsidRDefault="00080C2D" w:rsidP="00080C2D">
            <w:pPr>
              <w:jc w:val="left"/>
              <w:rPr>
                <w:color w:val="FF0000"/>
                <w:sz w:val="18"/>
                <w:szCs w:val="18"/>
              </w:rPr>
            </w:pPr>
          </w:p>
        </w:tc>
      </w:tr>
    </w:tbl>
    <w:p w:rsidR="00A85C4D" w:rsidRDefault="00A85C4D">
      <w:pPr>
        <w:pStyle w:val="5"/>
      </w:pPr>
      <w:r>
        <w:rPr>
          <w:rFonts w:hint="eastAsia"/>
        </w:rPr>
        <w:t>3.6.3.2.7 死亡</w:t>
      </w:r>
      <w:r>
        <w:t>证明书数据项</w:t>
      </w:r>
    </w:p>
    <w:p w:rsidR="00A85C4D" w:rsidRPr="00A85C4D" w:rsidRDefault="00406BE0" w:rsidP="00A85C4D">
      <w:r>
        <w:rPr>
          <w:rFonts w:hint="eastAsia"/>
        </w:rPr>
        <w:t xml:space="preserve">  </w:t>
      </w:r>
      <w:r w:rsidR="00DD2A98">
        <w:rPr>
          <w:rFonts w:hint="eastAsia"/>
        </w:rPr>
        <w:t>内容</w:t>
      </w:r>
      <w:r w:rsidR="00DD2A98">
        <w:t>同</w:t>
      </w:r>
      <w:r>
        <w:t>标题</w:t>
      </w:r>
      <w:r w:rsidR="00011B98">
        <w:rPr>
          <w:rFonts w:hint="eastAsia"/>
        </w:rPr>
        <w:t>3.2.</w:t>
      </w:r>
      <w:r w:rsidR="000B693C">
        <w:t>4</w:t>
      </w:r>
      <w:r w:rsidR="00DC59D6">
        <w:t xml:space="preserve">.2.2 </w:t>
      </w:r>
      <w:r w:rsidR="00DC59D6">
        <w:rPr>
          <w:rFonts w:hint="eastAsia"/>
        </w:rPr>
        <w:t>死亡医学</w:t>
      </w:r>
      <w:r w:rsidR="00DC59D6">
        <w:t>证明</w:t>
      </w:r>
      <w:r w:rsidR="00287C48">
        <w:rPr>
          <w:rFonts w:hint="eastAsia"/>
        </w:rPr>
        <w:t>。</w:t>
      </w:r>
    </w:p>
    <w:p w:rsidR="001633D8" w:rsidRDefault="001633D8" w:rsidP="00E93665">
      <w:pPr>
        <w:pStyle w:val="5"/>
        <w:numPr>
          <w:ilvl w:val="4"/>
          <w:numId w:val="37"/>
        </w:numPr>
      </w:pPr>
      <w:r>
        <w:rPr>
          <w:rFonts w:hint="eastAsia"/>
        </w:rPr>
        <w:lastRenderedPageBreak/>
        <w:t>社区</w:t>
      </w:r>
      <w:r>
        <w:t>复核数据项</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6134E3" w:rsidRPr="00666822" w:rsidTr="00946597">
        <w:tc>
          <w:tcPr>
            <w:tcW w:w="710" w:type="dxa"/>
            <w:shd w:val="clear" w:color="auto" w:fill="0070C0"/>
          </w:tcPr>
          <w:p w:rsidR="006134E3" w:rsidRPr="00666822" w:rsidRDefault="006134E3" w:rsidP="00946597">
            <w:pPr>
              <w:jc w:val="center"/>
              <w:rPr>
                <w:b/>
                <w:sz w:val="18"/>
                <w:szCs w:val="18"/>
              </w:rPr>
            </w:pPr>
            <w:r w:rsidRPr="00666822">
              <w:rPr>
                <w:rFonts w:hint="eastAsia"/>
                <w:b/>
                <w:sz w:val="18"/>
                <w:szCs w:val="18"/>
              </w:rPr>
              <w:t>序号</w:t>
            </w:r>
          </w:p>
        </w:tc>
        <w:tc>
          <w:tcPr>
            <w:tcW w:w="1701" w:type="dxa"/>
            <w:shd w:val="clear" w:color="auto" w:fill="0070C0"/>
          </w:tcPr>
          <w:p w:rsidR="006134E3" w:rsidRPr="00666822" w:rsidRDefault="006134E3" w:rsidP="00946597">
            <w:pPr>
              <w:jc w:val="center"/>
              <w:rPr>
                <w:b/>
                <w:sz w:val="18"/>
                <w:szCs w:val="18"/>
              </w:rPr>
            </w:pPr>
            <w:r w:rsidRPr="00666822">
              <w:rPr>
                <w:rFonts w:hint="eastAsia"/>
                <w:b/>
                <w:sz w:val="18"/>
                <w:szCs w:val="18"/>
              </w:rPr>
              <w:t>名称</w:t>
            </w:r>
          </w:p>
        </w:tc>
        <w:tc>
          <w:tcPr>
            <w:tcW w:w="1701" w:type="dxa"/>
            <w:shd w:val="clear" w:color="auto" w:fill="0070C0"/>
          </w:tcPr>
          <w:p w:rsidR="006134E3" w:rsidRPr="00666822" w:rsidRDefault="006134E3" w:rsidP="00946597">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6134E3" w:rsidRPr="00666822" w:rsidRDefault="006134E3" w:rsidP="00946597">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6134E3" w:rsidRPr="00666822" w:rsidRDefault="006134E3" w:rsidP="00946597">
            <w:pPr>
              <w:jc w:val="center"/>
              <w:rPr>
                <w:b/>
                <w:sz w:val="18"/>
                <w:szCs w:val="18"/>
              </w:rPr>
            </w:pPr>
            <w:r w:rsidRPr="00666822">
              <w:rPr>
                <w:rFonts w:hint="eastAsia"/>
                <w:b/>
                <w:sz w:val="18"/>
                <w:szCs w:val="18"/>
              </w:rPr>
              <w:t>备注</w:t>
            </w: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w:t>
            </w:r>
          </w:p>
        </w:tc>
        <w:tc>
          <w:tcPr>
            <w:tcW w:w="1701" w:type="dxa"/>
            <w:shd w:val="clear" w:color="auto" w:fill="FFFFFF" w:themeFill="background1"/>
          </w:tcPr>
          <w:p w:rsidR="006134E3" w:rsidRPr="00666822" w:rsidRDefault="00B56CA7" w:rsidP="00946597">
            <w:pPr>
              <w:jc w:val="left"/>
              <w:rPr>
                <w:sz w:val="18"/>
                <w:szCs w:val="18"/>
              </w:rPr>
            </w:pPr>
            <w:r>
              <w:rPr>
                <w:rFonts w:hint="eastAsia"/>
                <w:sz w:val="18"/>
                <w:szCs w:val="18"/>
              </w:rPr>
              <w:t>诊疗</w:t>
            </w:r>
            <w:r w:rsidR="00816D59">
              <w:rPr>
                <w:sz w:val="18"/>
                <w:szCs w:val="18"/>
              </w:rPr>
              <w:t>记录</w:t>
            </w:r>
          </w:p>
        </w:tc>
        <w:tc>
          <w:tcPr>
            <w:tcW w:w="1701" w:type="dxa"/>
            <w:shd w:val="clear" w:color="auto" w:fill="FFFFFF" w:themeFill="background1"/>
          </w:tcPr>
          <w:p w:rsidR="006134E3" w:rsidRPr="00666822" w:rsidRDefault="00B56CA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816D59" w:rsidP="00946597">
            <w:pPr>
              <w:jc w:val="left"/>
              <w:rPr>
                <w:sz w:val="18"/>
                <w:szCs w:val="18"/>
              </w:rPr>
            </w:pPr>
            <w:r>
              <w:rPr>
                <w:rFonts w:hint="eastAsia"/>
                <w:sz w:val="18"/>
                <w:szCs w:val="18"/>
              </w:rPr>
              <w:t>拍照</w:t>
            </w:r>
            <w:r>
              <w:rPr>
                <w:sz w:val="18"/>
                <w:szCs w:val="18"/>
              </w:rPr>
              <w:t>上传</w:t>
            </w:r>
          </w:p>
        </w:tc>
        <w:tc>
          <w:tcPr>
            <w:tcW w:w="1701" w:type="dxa"/>
            <w:shd w:val="clear" w:color="auto" w:fill="FFFFFF" w:themeFill="background1"/>
          </w:tcPr>
          <w:p w:rsidR="006134E3" w:rsidRPr="00666822" w:rsidRDefault="006134E3" w:rsidP="00946597">
            <w:pPr>
              <w:jc w:val="center"/>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2</w:t>
            </w:r>
          </w:p>
        </w:tc>
        <w:tc>
          <w:tcPr>
            <w:tcW w:w="1701" w:type="dxa"/>
            <w:shd w:val="clear" w:color="auto" w:fill="FFFFFF" w:themeFill="background1"/>
          </w:tcPr>
          <w:p w:rsidR="006134E3" w:rsidRPr="00666822" w:rsidRDefault="00127E84" w:rsidP="00946597">
            <w:pPr>
              <w:jc w:val="left"/>
              <w:rPr>
                <w:sz w:val="18"/>
                <w:szCs w:val="18"/>
              </w:rPr>
            </w:pPr>
            <w:r>
              <w:rPr>
                <w:rFonts w:hint="eastAsia"/>
                <w:sz w:val="18"/>
                <w:szCs w:val="18"/>
              </w:rPr>
              <w:t>出院</w:t>
            </w:r>
            <w:r>
              <w:rPr>
                <w:sz w:val="18"/>
                <w:szCs w:val="18"/>
              </w:rPr>
              <w:t>小结</w:t>
            </w:r>
          </w:p>
        </w:tc>
        <w:tc>
          <w:tcPr>
            <w:tcW w:w="1701" w:type="dxa"/>
            <w:shd w:val="clear" w:color="auto" w:fill="FFFFFF" w:themeFill="background1"/>
          </w:tcPr>
          <w:p w:rsidR="006134E3" w:rsidRPr="00666822" w:rsidRDefault="006B7CF9"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B30D0C"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3</w:t>
            </w:r>
          </w:p>
        </w:tc>
        <w:tc>
          <w:tcPr>
            <w:tcW w:w="1701" w:type="dxa"/>
            <w:shd w:val="clear" w:color="auto" w:fill="FFFFFF" w:themeFill="background1"/>
          </w:tcPr>
          <w:p w:rsidR="006134E3" w:rsidRPr="00666822" w:rsidRDefault="00394306" w:rsidP="00946597">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心电图检查报告</w:t>
            </w:r>
          </w:p>
        </w:tc>
        <w:tc>
          <w:tcPr>
            <w:tcW w:w="1701" w:type="dxa"/>
            <w:shd w:val="clear" w:color="auto" w:fill="FFFFFF" w:themeFill="background1"/>
          </w:tcPr>
          <w:p w:rsidR="006134E3" w:rsidRPr="00394306" w:rsidRDefault="00394306"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4</w:t>
            </w:r>
          </w:p>
        </w:tc>
        <w:tc>
          <w:tcPr>
            <w:tcW w:w="1701" w:type="dxa"/>
            <w:shd w:val="clear" w:color="auto" w:fill="FFFFFF" w:themeFill="background1"/>
          </w:tcPr>
          <w:p w:rsidR="006134E3" w:rsidRPr="00666822" w:rsidRDefault="00097A8B" w:rsidP="00946597">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sidRPr="00097A8B">
              <w:rPr>
                <w:rFonts w:hint="eastAsia"/>
                <w:sz w:val="18"/>
                <w:szCs w:val="18"/>
              </w:rPr>
              <w:t>血清酶检查（肌酸激酶，肌钙蛋白等）</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5</w:t>
            </w:r>
          </w:p>
        </w:tc>
        <w:tc>
          <w:tcPr>
            <w:tcW w:w="1701" w:type="dxa"/>
            <w:shd w:val="clear" w:color="auto" w:fill="FFFFFF" w:themeFill="background1"/>
          </w:tcPr>
          <w:p w:rsidR="006134E3" w:rsidRPr="00666822" w:rsidRDefault="00A4454E" w:rsidP="00A4454E">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sidRPr="00A4454E">
              <w:rPr>
                <w:rFonts w:hint="eastAsia"/>
                <w:sz w:val="18"/>
                <w:szCs w:val="18"/>
              </w:rPr>
              <w:t>选择性冠状动脉造影报告</w:t>
            </w:r>
            <w:r w:rsidRPr="00666822">
              <w:rPr>
                <w:sz w:val="18"/>
                <w:szCs w:val="18"/>
              </w:rPr>
              <w:t xml:space="preserve"> </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6</w:t>
            </w:r>
          </w:p>
        </w:tc>
        <w:tc>
          <w:tcPr>
            <w:tcW w:w="1701" w:type="dxa"/>
            <w:shd w:val="clear" w:color="auto" w:fill="FFFFFF" w:themeFill="background1"/>
          </w:tcPr>
          <w:p w:rsidR="006134E3" w:rsidRPr="00666822" w:rsidRDefault="00A4454E" w:rsidP="00A4454E">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其他</w:t>
            </w:r>
            <w:r w:rsidRPr="00666822">
              <w:rPr>
                <w:sz w:val="18"/>
                <w:szCs w:val="18"/>
              </w:rPr>
              <w:t xml:space="preserve"> </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7</w:t>
            </w:r>
          </w:p>
        </w:tc>
        <w:tc>
          <w:tcPr>
            <w:tcW w:w="1701" w:type="dxa"/>
            <w:shd w:val="clear" w:color="auto" w:fill="FFFFFF" w:themeFill="background1"/>
          </w:tcPr>
          <w:p w:rsidR="006134E3" w:rsidRPr="00666822" w:rsidRDefault="00330562" w:rsidP="00330562">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w:t>
            </w:r>
            <w:r w:rsidR="00C179BD" w:rsidRPr="00C179BD">
              <w:rPr>
                <w:rFonts w:hint="eastAsia"/>
                <w:sz w:val="18"/>
                <w:szCs w:val="18"/>
              </w:rPr>
              <w:t>头部</w:t>
            </w:r>
            <w:r w:rsidR="00C179BD" w:rsidRPr="00C179BD">
              <w:rPr>
                <w:sz w:val="18"/>
                <w:szCs w:val="18"/>
              </w:rPr>
              <w:t>CT/MRI检查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8</w:t>
            </w:r>
          </w:p>
        </w:tc>
        <w:tc>
          <w:tcPr>
            <w:tcW w:w="1701" w:type="dxa"/>
            <w:shd w:val="clear" w:color="auto" w:fill="FFFFFF" w:themeFill="background1"/>
          </w:tcPr>
          <w:p w:rsidR="006134E3" w:rsidRPr="00666822" w:rsidRDefault="006D47B0" w:rsidP="006D47B0">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w:t>
            </w:r>
            <w:r w:rsidRPr="006D47B0">
              <w:rPr>
                <w:rFonts w:hint="eastAsia"/>
                <w:sz w:val="18"/>
                <w:szCs w:val="18"/>
              </w:rPr>
              <w:t>腰椎穿刺检查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9</w:t>
            </w:r>
          </w:p>
        </w:tc>
        <w:tc>
          <w:tcPr>
            <w:tcW w:w="1701" w:type="dxa"/>
            <w:shd w:val="clear" w:color="auto" w:fill="FFFFFF" w:themeFill="background1"/>
          </w:tcPr>
          <w:p w:rsidR="006134E3" w:rsidRPr="00666822" w:rsidRDefault="00CE0C76" w:rsidP="00CE0C76">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w:t>
            </w:r>
            <w:r w:rsidRPr="00CE0C76">
              <w:rPr>
                <w:rFonts w:hint="eastAsia"/>
                <w:sz w:val="18"/>
                <w:szCs w:val="18"/>
              </w:rPr>
              <w:t>血管造影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0</w:t>
            </w:r>
          </w:p>
        </w:tc>
        <w:tc>
          <w:tcPr>
            <w:tcW w:w="1701" w:type="dxa"/>
            <w:shd w:val="clear" w:color="auto" w:fill="FFFFFF" w:themeFill="background1"/>
          </w:tcPr>
          <w:p w:rsidR="006134E3" w:rsidRPr="00666822" w:rsidRDefault="002B483A" w:rsidP="002B483A">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其他</w:t>
            </w:r>
            <w:r w:rsidRPr="00666822">
              <w:rPr>
                <w:sz w:val="18"/>
                <w:szCs w:val="18"/>
              </w:rPr>
              <w:t xml:space="preserve"> </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1</w:t>
            </w:r>
          </w:p>
        </w:tc>
        <w:tc>
          <w:tcPr>
            <w:tcW w:w="1701" w:type="dxa"/>
            <w:shd w:val="clear" w:color="auto" w:fill="FFFFFF" w:themeFill="background1"/>
          </w:tcPr>
          <w:p w:rsidR="006134E3" w:rsidRPr="00666822" w:rsidRDefault="009B4779" w:rsidP="00946597">
            <w:pPr>
              <w:jc w:val="left"/>
              <w:rPr>
                <w:sz w:val="18"/>
                <w:szCs w:val="18"/>
              </w:rPr>
            </w:pPr>
            <w:r>
              <w:rPr>
                <w:rFonts w:hint="eastAsia"/>
                <w:sz w:val="18"/>
                <w:szCs w:val="18"/>
              </w:rPr>
              <w:t>检查</w:t>
            </w:r>
            <w:r>
              <w:rPr>
                <w:sz w:val="18"/>
                <w:szCs w:val="18"/>
              </w:rPr>
              <w:t>信息-</w:t>
            </w:r>
            <w:r w:rsidR="000B74AD">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00BD4A2E" w:rsidRPr="00BD4A2E">
              <w:rPr>
                <w:rFonts w:hint="eastAsia"/>
                <w:sz w:val="18"/>
                <w:szCs w:val="18"/>
              </w:rPr>
              <w:t>胸部</w:t>
            </w:r>
            <w:r w:rsidR="00BD4A2E" w:rsidRPr="00BD4A2E">
              <w:rPr>
                <w:sz w:val="18"/>
                <w:szCs w:val="18"/>
              </w:rPr>
              <w:t>X光片检查</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2</w:t>
            </w:r>
          </w:p>
        </w:tc>
        <w:tc>
          <w:tcPr>
            <w:tcW w:w="1701" w:type="dxa"/>
            <w:shd w:val="clear" w:color="auto" w:fill="FFFFFF" w:themeFill="background1"/>
          </w:tcPr>
          <w:p w:rsidR="006134E3" w:rsidRPr="00666822" w:rsidRDefault="00CC380A" w:rsidP="00133F64">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00133F64" w:rsidRPr="00133F64">
              <w:rPr>
                <w:rFonts w:hint="eastAsia"/>
                <w:sz w:val="18"/>
                <w:szCs w:val="18"/>
              </w:rPr>
              <w:t>超声心动图检查</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3</w:t>
            </w:r>
          </w:p>
        </w:tc>
        <w:tc>
          <w:tcPr>
            <w:tcW w:w="1701" w:type="dxa"/>
            <w:shd w:val="clear" w:color="auto" w:fill="FFFFFF" w:themeFill="background1"/>
          </w:tcPr>
          <w:p w:rsidR="006134E3" w:rsidRPr="00641B5E" w:rsidRDefault="00641B5E" w:rsidP="00946597">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Pr="00641B5E">
              <w:rPr>
                <w:rFonts w:hint="eastAsia"/>
                <w:sz w:val="18"/>
                <w:szCs w:val="18"/>
              </w:rPr>
              <w:t>核素心肌显像检查</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4</w:t>
            </w:r>
          </w:p>
        </w:tc>
        <w:tc>
          <w:tcPr>
            <w:tcW w:w="1701" w:type="dxa"/>
            <w:shd w:val="clear" w:color="auto" w:fill="FFFFFF" w:themeFill="background1"/>
          </w:tcPr>
          <w:p w:rsidR="006134E3" w:rsidRPr="00666822" w:rsidRDefault="003E3AE0" w:rsidP="003E3AE0">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00B60EF9" w:rsidRPr="00B60EF9">
              <w:rPr>
                <w:rFonts w:hint="eastAsia"/>
                <w:sz w:val="18"/>
                <w:szCs w:val="18"/>
              </w:rPr>
              <w:t>心脏导管检查</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5</w:t>
            </w:r>
          </w:p>
        </w:tc>
        <w:tc>
          <w:tcPr>
            <w:tcW w:w="1701" w:type="dxa"/>
            <w:shd w:val="clear" w:color="auto" w:fill="FFFFFF" w:themeFill="background1"/>
          </w:tcPr>
          <w:p w:rsidR="006134E3" w:rsidRPr="007F3A2A" w:rsidRDefault="00767539" w:rsidP="00946597">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007F3A2A" w:rsidRPr="007F3A2A">
              <w:rPr>
                <w:rFonts w:hint="eastAsia"/>
                <w:sz w:val="18"/>
                <w:szCs w:val="18"/>
              </w:rPr>
              <w:t>冠脉搭桥</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6</w:t>
            </w:r>
          </w:p>
        </w:tc>
        <w:tc>
          <w:tcPr>
            <w:tcW w:w="1701" w:type="dxa"/>
            <w:shd w:val="clear" w:color="auto" w:fill="FFFFFF" w:themeFill="background1"/>
          </w:tcPr>
          <w:p w:rsidR="006134E3" w:rsidRPr="00666822" w:rsidRDefault="00767539" w:rsidP="00946597">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00143201" w:rsidRPr="00143201">
              <w:rPr>
                <w:rFonts w:hint="eastAsia"/>
                <w:sz w:val="18"/>
                <w:szCs w:val="18"/>
              </w:rPr>
              <w:t>介入治</w:t>
            </w:r>
            <w:r w:rsidR="00143201" w:rsidRPr="00143201">
              <w:rPr>
                <w:rFonts w:hint="eastAsia"/>
                <w:sz w:val="18"/>
                <w:szCs w:val="18"/>
              </w:rPr>
              <w:lastRenderedPageBreak/>
              <w:t>疗</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lastRenderedPageBreak/>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7</w:t>
            </w:r>
          </w:p>
        </w:tc>
        <w:tc>
          <w:tcPr>
            <w:tcW w:w="1701" w:type="dxa"/>
            <w:shd w:val="clear" w:color="auto" w:fill="FFFFFF" w:themeFill="background1"/>
          </w:tcPr>
          <w:p w:rsidR="006134E3" w:rsidRPr="00666822" w:rsidRDefault="00767539" w:rsidP="00946597">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00454D5A">
              <w:rPr>
                <w:rFonts w:hint="eastAsia"/>
                <w:sz w:val="18"/>
                <w:szCs w:val="18"/>
              </w:rPr>
              <w:t>其他</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8</w:t>
            </w:r>
          </w:p>
        </w:tc>
        <w:tc>
          <w:tcPr>
            <w:tcW w:w="1701" w:type="dxa"/>
            <w:shd w:val="clear" w:color="auto" w:fill="FFFFFF" w:themeFill="background1"/>
          </w:tcPr>
          <w:p w:rsidR="006134E3" w:rsidRPr="00666822" w:rsidRDefault="00711C36" w:rsidP="00711C36">
            <w:pPr>
              <w:jc w:val="left"/>
              <w:rPr>
                <w:sz w:val="18"/>
                <w:szCs w:val="18"/>
              </w:rPr>
            </w:pPr>
            <w:r>
              <w:rPr>
                <w:rFonts w:hint="eastAsia"/>
                <w:sz w:val="18"/>
                <w:szCs w:val="18"/>
              </w:rPr>
              <w:t>检查</w:t>
            </w:r>
            <w:r>
              <w:rPr>
                <w:sz w:val="18"/>
                <w:szCs w:val="18"/>
              </w:rPr>
              <w:t>信息-</w:t>
            </w:r>
            <w:r>
              <w:rPr>
                <w:rFonts w:hint="eastAsia"/>
                <w:sz w:val="18"/>
                <w:szCs w:val="18"/>
              </w:rPr>
              <w:t>肺癌 -</w:t>
            </w:r>
            <w:proofErr w:type="gramStart"/>
            <w:r w:rsidR="005E29CA" w:rsidRPr="005E29CA">
              <w:rPr>
                <w:rFonts w:hint="eastAsia"/>
                <w:sz w:val="18"/>
                <w:szCs w:val="18"/>
              </w:rPr>
              <w:t>经皮肺穿刺</w:t>
            </w:r>
            <w:proofErr w:type="gramEnd"/>
            <w:r w:rsidR="005E29CA" w:rsidRPr="005E29CA">
              <w:rPr>
                <w:rFonts w:hint="eastAsia"/>
                <w:sz w:val="18"/>
                <w:szCs w:val="18"/>
              </w:rPr>
              <w:t>活检病理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color w:val="FF0000"/>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19</w:t>
            </w:r>
          </w:p>
        </w:tc>
        <w:tc>
          <w:tcPr>
            <w:tcW w:w="1701" w:type="dxa"/>
            <w:shd w:val="clear" w:color="auto" w:fill="FFFFFF" w:themeFill="background1"/>
          </w:tcPr>
          <w:p w:rsidR="006134E3" w:rsidRPr="00666822" w:rsidRDefault="00A65931" w:rsidP="00946597">
            <w:pPr>
              <w:jc w:val="left"/>
              <w:rPr>
                <w:sz w:val="18"/>
                <w:szCs w:val="18"/>
              </w:rPr>
            </w:pPr>
            <w:r>
              <w:rPr>
                <w:rFonts w:hint="eastAsia"/>
                <w:sz w:val="18"/>
                <w:szCs w:val="18"/>
              </w:rPr>
              <w:t>检查</w:t>
            </w:r>
            <w:r>
              <w:rPr>
                <w:sz w:val="18"/>
                <w:szCs w:val="18"/>
              </w:rPr>
              <w:t>信息-</w:t>
            </w:r>
            <w:r>
              <w:rPr>
                <w:rFonts w:hint="eastAsia"/>
                <w:sz w:val="18"/>
                <w:szCs w:val="18"/>
              </w:rPr>
              <w:t>肺癌 -</w:t>
            </w:r>
            <w:r w:rsidR="004D0EFB" w:rsidRPr="004D0EFB">
              <w:rPr>
                <w:rFonts w:hint="eastAsia"/>
                <w:sz w:val="18"/>
                <w:szCs w:val="18"/>
              </w:rPr>
              <w:t>纤维支气管镜检查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color w:val="FF0000"/>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20</w:t>
            </w:r>
          </w:p>
        </w:tc>
        <w:tc>
          <w:tcPr>
            <w:tcW w:w="1701" w:type="dxa"/>
            <w:shd w:val="clear" w:color="auto" w:fill="FFFFFF" w:themeFill="background1"/>
          </w:tcPr>
          <w:p w:rsidR="006134E3" w:rsidRPr="00666822" w:rsidRDefault="00A65931" w:rsidP="001541B5">
            <w:pPr>
              <w:jc w:val="left"/>
              <w:rPr>
                <w:sz w:val="18"/>
                <w:szCs w:val="18"/>
              </w:rPr>
            </w:pPr>
            <w:r>
              <w:rPr>
                <w:rFonts w:hint="eastAsia"/>
                <w:sz w:val="18"/>
                <w:szCs w:val="18"/>
              </w:rPr>
              <w:t>检查</w:t>
            </w:r>
            <w:r>
              <w:rPr>
                <w:sz w:val="18"/>
                <w:szCs w:val="18"/>
              </w:rPr>
              <w:t>信息-</w:t>
            </w:r>
            <w:r>
              <w:rPr>
                <w:rFonts w:hint="eastAsia"/>
                <w:sz w:val="18"/>
                <w:szCs w:val="18"/>
              </w:rPr>
              <w:t>肺癌 -</w:t>
            </w:r>
            <w:r w:rsidR="001541B5" w:rsidRPr="001541B5">
              <w:rPr>
                <w:rFonts w:hint="eastAsia"/>
                <w:sz w:val="18"/>
                <w:szCs w:val="18"/>
              </w:rPr>
              <w:t>痰脱落细胞检查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21</w:t>
            </w:r>
          </w:p>
        </w:tc>
        <w:tc>
          <w:tcPr>
            <w:tcW w:w="1701" w:type="dxa"/>
            <w:shd w:val="clear" w:color="auto" w:fill="FFFFFF" w:themeFill="background1"/>
          </w:tcPr>
          <w:p w:rsidR="006134E3" w:rsidRPr="00666822" w:rsidRDefault="00A65931" w:rsidP="00E474F5">
            <w:pPr>
              <w:jc w:val="left"/>
              <w:rPr>
                <w:sz w:val="18"/>
                <w:szCs w:val="18"/>
              </w:rPr>
            </w:pPr>
            <w:r>
              <w:rPr>
                <w:rFonts w:hint="eastAsia"/>
                <w:sz w:val="18"/>
                <w:szCs w:val="18"/>
              </w:rPr>
              <w:t>检查</w:t>
            </w:r>
            <w:r>
              <w:rPr>
                <w:sz w:val="18"/>
                <w:szCs w:val="18"/>
              </w:rPr>
              <w:t>信息-</w:t>
            </w:r>
            <w:r>
              <w:rPr>
                <w:rFonts w:hint="eastAsia"/>
                <w:sz w:val="18"/>
                <w:szCs w:val="18"/>
              </w:rPr>
              <w:t>肺癌 -</w:t>
            </w:r>
            <w:r w:rsidR="00E474F5">
              <w:t xml:space="preserve"> </w:t>
            </w:r>
            <w:r w:rsidR="00E474F5" w:rsidRPr="00E474F5">
              <w:rPr>
                <w:sz w:val="18"/>
                <w:szCs w:val="18"/>
              </w:rPr>
              <w:t>CT 检查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22</w:t>
            </w:r>
          </w:p>
        </w:tc>
        <w:tc>
          <w:tcPr>
            <w:tcW w:w="1701" w:type="dxa"/>
            <w:shd w:val="clear" w:color="auto" w:fill="FFFFFF" w:themeFill="background1"/>
          </w:tcPr>
          <w:p w:rsidR="006134E3" w:rsidRPr="00666822" w:rsidRDefault="00A65931" w:rsidP="005218D5">
            <w:pPr>
              <w:jc w:val="left"/>
              <w:rPr>
                <w:sz w:val="18"/>
                <w:szCs w:val="18"/>
              </w:rPr>
            </w:pPr>
            <w:r>
              <w:rPr>
                <w:rFonts w:hint="eastAsia"/>
                <w:sz w:val="18"/>
                <w:szCs w:val="18"/>
              </w:rPr>
              <w:t>检查</w:t>
            </w:r>
            <w:r>
              <w:rPr>
                <w:sz w:val="18"/>
                <w:szCs w:val="18"/>
              </w:rPr>
              <w:t>信息-</w:t>
            </w:r>
            <w:r>
              <w:rPr>
                <w:rFonts w:hint="eastAsia"/>
                <w:sz w:val="18"/>
                <w:szCs w:val="18"/>
              </w:rPr>
              <w:t>肺癌 -</w:t>
            </w:r>
            <w:r w:rsidR="005218D5" w:rsidRPr="00666822">
              <w:rPr>
                <w:sz w:val="18"/>
                <w:szCs w:val="18"/>
              </w:rPr>
              <w:t xml:space="preserve"> </w:t>
            </w:r>
            <w:r w:rsidR="005218D5" w:rsidRPr="005218D5">
              <w:rPr>
                <w:sz w:val="18"/>
                <w:szCs w:val="18"/>
              </w:rPr>
              <w:t>MRI 检查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23</w:t>
            </w:r>
          </w:p>
        </w:tc>
        <w:tc>
          <w:tcPr>
            <w:tcW w:w="1701" w:type="dxa"/>
            <w:shd w:val="clear" w:color="auto" w:fill="FFFFFF" w:themeFill="background1"/>
          </w:tcPr>
          <w:p w:rsidR="006134E3" w:rsidRPr="00666822" w:rsidRDefault="00A65931" w:rsidP="00C34B93">
            <w:pPr>
              <w:jc w:val="left"/>
              <w:rPr>
                <w:sz w:val="18"/>
                <w:szCs w:val="18"/>
              </w:rPr>
            </w:pPr>
            <w:r>
              <w:rPr>
                <w:rFonts w:hint="eastAsia"/>
                <w:sz w:val="18"/>
                <w:szCs w:val="18"/>
              </w:rPr>
              <w:t>检查</w:t>
            </w:r>
            <w:r>
              <w:rPr>
                <w:sz w:val="18"/>
                <w:szCs w:val="18"/>
              </w:rPr>
              <w:t>信息-</w:t>
            </w:r>
            <w:r>
              <w:rPr>
                <w:rFonts w:hint="eastAsia"/>
                <w:sz w:val="18"/>
                <w:szCs w:val="18"/>
              </w:rPr>
              <w:t>肺癌 -</w:t>
            </w:r>
            <w:r w:rsidR="00C34B93">
              <w:t xml:space="preserve"> </w:t>
            </w:r>
            <w:r w:rsidR="00C34B93" w:rsidRPr="00C34B93">
              <w:rPr>
                <w:sz w:val="18"/>
                <w:szCs w:val="18"/>
              </w:rPr>
              <w:t>X线检查报告</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24</w:t>
            </w:r>
          </w:p>
        </w:tc>
        <w:tc>
          <w:tcPr>
            <w:tcW w:w="1701" w:type="dxa"/>
            <w:shd w:val="clear" w:color="auto" w:fill="FFFFFF" w:themeFill="background1"/>
          </w:tcPr>
          <w:p w:rsidR="006134E3" w:rsidRPr="00666822" w:rsidRDefault="00A65931" w:rsidP="00854B48">
            <w:pPr>
              <w:jc w:val="left"/>
              <w:rPr>
                <w:sz w:val="18"/>
                <w:szCs w:val="18"/>
              </w:rPr>
            </w:pPr>
            <w:r>
              <w:rPr>
                <w:rFonts w:hint="eastAsia"/>
                <w:sz w:val="18"/>
                <w:szCs w:val="18"/>
              </w:rPr>
              <w:t>检查</w:t>
            </w:r>
            <w:r>
              <w:rPr>
                <w:sz w:val="18"/>
                <w:szCs w:val="18"/>
              </w:rPr>
              <w:t>信息-</w:t>
            </w:r>
            <w:r>
              <w:rPr>
                <w:rFonts w:hint="eastAsia"/>
                <w:sz w:val="18"/>
                <w:szCs w:val="18"/>
              </w:rPr>
              <w:t xml:space="preserve">肺癌 </w:t>
            </w:r>
            <w:r w:rsidR="00854B48">
              <w:rPr>
                <w:sz w:val="18"/>
                <w:szCs w:val="18"/>
              </w:rPr>
              <w:t>–</w:t>
            </w:r>
            <w:r w:rsidR="00854B48">
              <w:rPr>
                <w:rFonts w:hint="eastAsia"/>
                <w:sz w:val="18"/>
                <w:szCs w:val="18"/>
              </w:rPr>
              <w:t>其他</w:t>
            </w:r>
            <w:r w:rsidR="00854B48" w:rsidRPr="00666822">
              <w:rPr>
                <w:sz w:val="18"/>
                <w:szCs w:val="18"/>
              </w:rPr>
              <w:t xml:space="preserve"> </w:t>
            </w:r>
          </w:p>
        </w:tc>
        <w:tc>
          <w:tcPr>
            <w:tcW w:w="1701" w:type="dxa"/>
            <w:shd w:val="clear" w:color="auto" w:fill="FFFFFF" w:themeFill="background1"/>
          </w:tcPr>
          <w:p w:rsidR="006134E3" w:rsidRPr="00666822"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Pr="0066682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Pr="00666822" w:rsidRDefault="006134E3" w:rsidP="00946597">
            <w:pPr>
              <w:jc w:val="center"/>
              <w:rPr>
                <w:sz w:val="18"/>
                <w:szCs w:val="18"/>
              </w:rPr>
            </w:pPr>
            <w:r>
              <w:rPr>
                <w:rFonts w:hint="eastAsia"/>
                <w:sz w:val="18"/>
                <w:szCs w:val="18"/>
              </w:rPr>
              <w:t>25</w:t>
            </w:r>
          </w:p>
        </w:tc>
        <w:tc>
          <w:tcPr>
            <w:tcW w:w="1701" w:type="dxa"/>
            <w:shd w:val="clear" w:color="auto" w:fill="FFFFFF" w:themeFill="background1"/>
          </w:tcPr>
          <w:p w:rsidR="006134E3" w:rsidRPr="00666822" w:rsidRDefault="0025701F" w:rsidP="00946597">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Pr="0025701F">
              <w:rPr>
                <w:rFonts w:hint="eastAsia"/>
                <w:sz w:val="18"/>
                <w:szCs w:val="18"/>
              </w:rPr>
              <w:t>肝穿刺活检病理报告</w:t>
            </w:r>
          </w:p>
        </w:tc>
        <w:tc>
          <w:tcPr>
            <w:tcW w:w="1701" w:type="dxa"/>
            <w:shd w:val="clear" w:color="auto" w:fill="FFFFFF" w:themeFill="background1"/>
          </w:tcPr>
          <w:p w:rsidR="006134E3"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26</w:t>
            </w:r>
          </w:p>
        </w:tc>
        <w:tc>
          <w:tcPr>
            <w:tcW w:w="1701" w:type="dxa"/>
            <w:shd w:val="clear" w:color="auto" w:fill="FFFFFF" w:themeFill="background1"/>
          </w:tcPr>
          <w:p w:rsidR="006134E3" w:rsidRPr="00666822" w:rsidRDefault="002B0598" w:rsidP="00946597">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00EF62C6" w:rsidRPr="00EF62C6">
              <w:rPr>
                <w:rFonts w:hint="eastAsia"/>
                <w:sz w:val="18"/>
                <w:szCs w:val="18"/>
              </w:rPr>
              <w:t>甲胎蛋白（</w:t>
            </w:r>
            <w:r w:rsidR="00EF62C6" w:rsidRPr="00EF62C6">
              <w:rPr>
                <w:sz w:val="18"/>
                <w:szCs w:val="18"/>
              </w:rPr>
              <w:t>AFP）定性诊断报告</w:t>
            </w:r>
          </w:p>
        </w:tc>
        <w:tc>
          <w:tcPr>
            <w:tcW w:w="1701" w:type="dxa"/>
            <w:shd w:val="clear" w:color="auto" w:fill="FFFFFF" w:themeFill="background1"/>
          </w:tcPr>
          <w:p w:rsidR="006134E3"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27</w:t>
            </w:r>
          </w:p>
        </w:tc>
        <w:tc>
          <w:tcPr>
            <w:tcW w:w="1701" w:type="dxa"/>
            <w:shd w:val="clear" w:color="auto" w:fill="FFFFFF" w:themeFill="background1"/>
          </w:tcPr>
          <w:p w:rsidR="006134E3" w:rsidRPr="00666822" w:rsidRDefault="002B0598" w:rsidP="004B3C2C">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004B3C2C" w:rsidRPr="004B3C2C">
              <w:rPr>
                <w:sz w:val="18"/>
                <w:szCs w:val="18"/>
              </w:rPr>
              <w:t>CT 检查报告</w:t>
            </w:r>
          </w:p>
        </w:tc>
        <w:tc>
          <w:tcPr>
            <w:tcW w:w="1701" w:type="dxa"/>
            <w:shd w:val="clear" w:color="auto" w:fill="FFFFFF" w:themeFill="background1"/>
          </w:tcPr>
          <w:p w:rsidR="006134E3"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28</w:t>
            </w:r>
          </w:p>
        </w:tc>
        <w:tc>
          <w:tcPr>
            <w:tcW w:w="1701" w:type="dxa"/>
            <w:shd w:val="clear" w:color="auto" w:fill="FFFFFF" w:themeFill="background1"/>
          </w:tcPr>
          <w:p w:rsidR="006134E3" w:rsidRPr="00666822" w:rsidRDefault="002B0598" w:rsidP="00802C46">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00802C46" w:rsidRPr="00802C46">
              <w:rPr>
                <w:sz w:val="18"/>
                <w:szCs w:val="18"/>
              </w:rPr>
              <w:t>MRI 检查报告</w:t>
            </w:r>
          </w:p>
        </w:tc>
        <w:tc>
          <w:tcPr>
            <w:tcW w:w="1701" w:type="dxa"/>
            <w:shd w:val="clear" w:color="auto" w:fill="FFFFFF" w:themeFill="background1"/>
          </w:tcPr>
          <w:p w:rsidR="006134E3"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29</w:t>
            </w:r>
          </w:p>
        </w:tc>
        <w:tc>
          <w:tcPr>
            <w:tcW w:w="1701" w:type="dxa"/>
            <w:shd w:val="clear" w:color="auto" w:fill="FFFFFF" w:themeFill="background1"/>
          </w:tcPr>
          <w:p w:rsidR="006134E3" w:rsidRPr="00DC59DF" w:rsidRDefault="002B0598" w:rsidP="002E06F5">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002E06F5" w:rsidRPr="002E06F5">
              <w:rPr>
                <w:sz w:val="18"/>
                <w:szCs w:val="18"/>
              </w:rPr>
              <w:t>B超检查报告</w:t>
            </w:r>
          </w:p>
        </w:tc>
        <w:tc>
          <w:tcPr>
            <w:tcW w:w="1701" w:type="dxa"/>
            <w:shd w:val="clear" w:color="auto" w:fill="FFFFFF" w:themeFill="background1"/>
          </w:tcPr>
          <w:p w:rsidR="006134E3"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30</w:t>
            </w:r>
          </w:p>
        </w:tc>
        <w:tc>
          <w:tcPr>
            <w:tcW w:w="1701" w:type="dxa"/>
            <w:shd w:val="clear" w:color="auto" w:fill="FFFFFF" w:themeFill="background1"/>
          </w:tcPr>
          <w:p w:rsidR="006134E3" w:rsidRPr="00225E7E" w:rsidRDefault="002B0598" w:rsidP="00422DF2">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00422DF2">
              <w:rPr>
                <w:rFonts w:hint="eastAsia"/>
                <w:sz w:val="18"/>
                <w:szCs w:val="18"/>
              </w:rPr>
              <w:t>其他</w:t>
            </w:r>
          </w:p>
        </w:tc>
        <w:tc>
          <w:tcPr>
            <w:tcW w:w="1701" w:type="dxa"/>
            <w:shd w:val="clear" w:color="auto" w:fill="FFFFFF" w:themeFill="background1"/>
          </w:tcPr>
          <w:p w:rsidR="006134E3" w:rsidRDefault="007F4B37"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31</w:t>
            </w:r>
          </w:p>
        </w:tc>
        <w:tc>
          <w:tcPr>
            <w:tcW w:w="1701" w:type="dxa"/>
            <w:shd w:val="clear" w:color="auto" w:fill="FFFFFF" w:themeFill="background1"/>
          </w:tcPr>
          <w:p w:rsidR="006134E3" w:rsidRPr="001A1AEC" w:rsidRDefault="00ED6166" w:rsidP="00946597">
            <w:pPr>
              <w:jc w:val="left"/>
              <w:rPr>
                <w:rFonts w:ascii="����" w:hAnsi="����" w:hint="eastAsia"/>
                <w:color w:val="333333"/>
                <w:sz w:val="18"/>
                <w:szCs w:val="18"/>
              </w:rPr>
            </w:pPr>
            <w:r>
              <w:rPr>
                <w:rFonts w:hint="eastAsia"/>
                <w:sz w:val="18"/>
                <w:szCs w:val="18"/>
              </w:rPr>
              <w:t>检查</w:t>
            </w:r>
            <w:r>
              <w:rPr>
                <w:sz w:val="18"/>
                <w:szCs w:val="18"/>
              </w:rPr>
              <w:t>信息-</w:t>
            </w:r>
            <w:r w:rsidR="00CC7DFF">
              <w:rPr>
                <w:rFonts w:hint="eastAsia"/>
                <w:sz w:val="18"/>
                <w:szCs w:val="18"/>
              </w:rPr>
              <w:t>胃</w:t>
            </w:r>
            <w:r>
              <w:rPr>
                <w:rFonts w:hint="eastAsia"/>
                <w:sz w:val="18"/>
                <w:szCs w:val="18"/>
              </w:rPr>
              <w:t xml:space="preserve">癌 </w:t>
            </w:r>
            <w:r>
              <w:rPr>
                <w:sz w:val="18"/>
                <w:szCs w:val="18"/>
              </w:rPr>
              <w:t>–</w:t>
            </w:r>
            <w:r w:rsidR="00CF3A0F" w:rsidRPr="00CF3A0F">
              <w:rPr>
                <w:rFonts w:hint="eastAsia"/>
                <w:sz w:val="18"/>
                <w:szCs w:val="18"/>
              </w:rPr>
              <w:t>纤维胃镜下粘膜活检病理报告</w:t>
            </w:r>
          </w:p>
        </w:tc>
        <w:tc>
          <w:tcPr>
            <w:tcW w:w="1701" w:type="dxa"/>
            <w:shd w:val="clear" w:color="auto" w:fill="FFFFFF" w:themeFill="background1"/>
          </w:tcPr>
          <w:p w:rsidR="006134E3" w:rsidRDefault="00B34E9C"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32</w:t>
            </w:r>
          </w:p>
        </w:tc>
        <w:tc>
          <w:tcPr>
            <w:tcW w:w="1701" w:type="dxa"/>
            <w:shd w:val="clear" w:color="auto" w:fill="FFFFFF" w:themeFill="background1"/>
          </w:tcPr>
          <w:p w:rsidR="006134E3" w:rsidRDefault="00CD13E1"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sidR="004C26CD" w:rsidRPr="004C26CD">
              <w:rPr>
                <w:rFonts w:hint="eastAsia"/>
                <w:sz w:val="18"/>
                <w:szCs w:val="18"/>
              </w:rPr>
              <w:t>胃</w:t>
            </w:r>
            <w:r w:rsidR="004C26CD" w:rsidRPr="004C26CD">
              <w:rPr>
                <w:sz w:val="18"/>
                <w:szCs w:val="18"/>
              </w:rPr>
              <w:t>X线钡餐检查报告</w:t>
            </w:r>
          </w:p>
        </w:tc>
        <w:tc>
          <w:tcPr>
            <w:tcW w:w="1701" w:type="dxa"/>
            <w:shd w:val="clear" w:color="auto" w:fill="FFFFFF" w:themeFill="background1"/>
          </w:tcPr>
          <w:p w:rsidR="006134E3" w:rsidRDefault="00B34E9C"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33</w:t>
            </w:r>
          </w:p>
        </w:tc>
        <w:tc>
          <w:tcPr>
            <w:tcW w:w="1701" w:type="dxa"/>
            <w:shd w:val="clear" w:color="auto" w:fill="FFFFFF" w:themeFill="background1"/>
          </w:tcPr>
          <w:p w:rsidR="006134E3" w:rsidRDefault="00CD13E1"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sidR="009A7BED" w:rsidRPr="009A7BED">
              <w:rPr>
                <w:rFonts w:hint="eastAsia"/>
                <w:sz w:val="18"/>
                <w:szCs w:val="18"/>
              </w:rPr>
              <w:t>胃脱落细胞学检查报告</w:t>
            </w:r>
          </w:p>
        </w:tc>
        <w:tc>
          <w:tcPr>
            <w:tcW w:w="1701" w:type="dxa"/>
            <w:shd w:val="clear" w:color="auto" w:fill="FFFFFF" w:themeFill="background1"/>
          </w:tcPr>
          <w:p w:rsidR="006134E3" w:rsidRDefault="00B34E9C" w:rsidP="00946597">
            <w:pPr>
              <w:jc w:val="center"/>
              <w:rPr>
                <w:sz w:val="18"/>
                <w:szCs w:val="18"/>
              </w:rPr>
            </w:pPr>
            <w:r>
              <w:rPr>
                <w:rFonts w:hint="eastAsia"/>
                <w:sz w:val="18"/>
                <w:szCs w:val="18"/>
              </w:rPr>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6134E3" w:rsidRPr="00666822" w:rsidTr="00946597">
        <w:tc>
          <w:tcPr>
            <w:tcW w:w="710" w:type="dxa"/>
            <w:shd w:val="clear" w:color="auto" w:fill="FFFFFF" w:themeFill="background1"/>
          </w:tcPr>
          <w:p w:rsidR="006134E3" w:rsidRDefault="006134E3" w:rsidP="00946597">
            <w:pPr>
              <w:jc w:val="center"/>
              <w:rPr>
                <w:sz w:val="18"/>
                <w:szCs w:val="18"/>
              </w:rPr>
            </w:pPr>
            <w:r>
              <w:rPr>
                <w:rFonts w:hint="eastAsia"/>
                <w:sz w:val="18"/>
                <w:szCs w:val="18"/>
              </w:rPr>
              <w:t>34</w:t>
            </w:r>
          </w:p>
        </w:tc>
        <w:tc>
          <w:tcPr>
            <w:tcW w:w="1701" w:type="dxa"/>
            <w:shd w:val="clear" w:color="auto" w:fill="FFFFFF" w:themeFill="background1"/>
          </w:tcPr>
          <w:p w:rsidR="006134E3" w:rsidRDefault="00CD13E1"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sidR="00D56AE7">
              <w:rPr>
                <w:rFonts w:hint="eastAsia"/>
                <w:sz w:val="18"/>
                <w:szCs w:val="18"/>
              </w:rPr>
              <w:lastRenderedPageBreak/>
              <w:t>其他</w:t>
            </w:r>
          </w:p>
        </w:tc>
        <w:tc>
          <w:tcPr>
            <w:tcW w:w="1701" w:type="dxa"/>
            <w:shd w:val="clear" w:color="auto" w:fill="FFFFFF" w:themeFill="background1"/>
          </w:tcPr>
          <w:p w:rsidR="006134E3" w:rsidRDefault="00B34E9C" w:rsidP="00946597">
            <w:pPr>
              <w:jc w:val="center"/>
              <w:rPr>
                <w:sz w:val="18"/>
                <w:szCs w:val="18"/>
              </w:rPr>
            </w:pPr>
            <w:r>
              <w:rPr>
                <w:rFonts w:hint="eastAsia"/>
                <w:sz w:val="18"/>
                <w:szCs w:val="18"/>
              </w:rPr>
              <w:lastRenderedPageBreak/>
              <w:t>可选</w:t>
            </w:r>
          </w:p>
        </w:tc>
        <w:tc>
          <w:tcPr>
            <w:tcW w:w="3685" w:type="dxa"/>
            <w:shd w:val="clear" w:color="auto" w:fill="FFFFFF" w:themeFill="background1"/>
          </w:tcPr>
          <w:p w:rsidR="006134E3"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6134E3" w:rsidRPr="00666822" w:rsidRDefault="006134E3"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35</w:t>
            </w:r>
          </w:p>
        </w:tc>
        <w:tc>
          <w:tcPr>
            <w:tcW w:w="1701" w:type="dxa"/>
            <w:shd w:val="clear" w:color="auto" w:fill="FFFFFF" w:themeFill="background1"/>
          </w:tcPr>
          <w:p w:rsidR="005E2FBC" w:rsidRDefault="00807806"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sidR="001832E3" w:rsidRPr="001832E3">
              <w:rPr>
                <w:rFonts w:hint="eastAsia"/>
                <w:sz w:val="18"/>
                <w:szCs w:val="18"/>
              </w:rPr>
              <w:t>食管镜下活检病理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36</w:t>
            </w:r>
          </w:p>
        </w:tc>
        <w:tc>
          <w:tcPr>
            <w:tcW w:w="1701" w:type="dxa"/>
            <w:shd w:val="clear" w:color="auto" w:fill="FFFFFF" w:themeFill="background1"/>
          </w:tcPr>
          <w:p w:rsidR="005E2FBC" w:rsidRDefault="00AC11AD"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sidR="00170A85" w:rsidRPr="00170A85">
              <w:rPr>
                <w:rFonts w:hint="eastAsia"/>
                <w:sz w:val="18"/>
                <w:szCs w:val="18"/>
              </w:rPr>
              <w:t>食管黏膜脱落细胞学检查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37</w:t>
            </w:r>
          </w:p>
        </w:tc>
        <w:tc>
          <w:tcPr>
            <w:tcW w:w="1701" w:type="dxa"/>
            <w:shd w:val="clear" w:color="auto" w:fill="FFFFFF" w:themeFill="background1"/>
          </w:tcPr>
          <w:p w:rsidR="005E2FBC" w:rsidRDefault="00AC11AD"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sidR="00F05310" w:rsidRPr="00F05310">
              <w:rPr>
                <w:sz w:val="18"/>
                <w:szCs w:val="18"/>
              </w:rPr>
              <w:t>X线吞钡检查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38</w:t>
            </w:r>
          </w:p>
        </w:tc>
        <w:tc>
          <w:tcPr>
            <w:tcW w:w="1701" w:type="dxa"/>
            <w:shd w:val="clear" w:color="auto" w:fill="FFFFFF" w:themeFill="background1"/>
          </w:tcPr>
          <w:p w:rsidR="005E2FBC" w:rsidRDefault="00AC11AD" w:rsidP="003A3E35">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sidR="003A3E35">
              <w:rPr>
                <w:rFonts w:hint="eastAsia"/>
                <w:sz w:val="18"/>
                <w:szCs w:val="18"/>
              </w:rPr>
              <w:t>其他</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39</w:t>
            </w:r>
          </w:p>
        </w:tc>
        <w:tc>
          <w:tcPr>
            <w:tcW w:w="1701" w:type="dxa"/>
            <w:shd w:val="clear" w:color="auto" w:fill="FFFFFF" w:themeFill="background1"/>
          </w:tcPr>
          <w:p w:rsidR="005E2FBC" w:rsidRDefault="00B04D2F"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00314BD6" w:rsidRPr="00314BD6">
              <w:rPr>
                <w:rFonts w:hint="eastAsia"/>
                <w:sz w:val="18"/>
                <w:szCs w:val="18"/>
              </w:rPr>
              <w:t>结肠镜下活检病理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40</w:t>
            </w:r>
          </w:p>
        </w:tc>
        <w:tc>
          <w:tcPr>
            <w:tcW w:w="1701" w:type="dxa"/>
            <w:shd w:val="clear" w:color="auto" w:fill="FFFFFF" w:themeFill="background1"/>
          </w:tcPr>
          <w:p w:rsidR="005E2FBC" w:rsidRPr="00330C47" w:rsidRDefault="008E69BC"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00330C47" w:rsidRPr="00330C47">
              <w:rPr>
                <w:rFonts w:hint="eastAsia"/>
                <w:sz w:val="18"/>
                <w:szCs w:val="18"/>
              </w:rPr>
              <w:t>直肠超声扫描检查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41</w:t>
            </w:r>
          </w:p>
        </w:tc>
        <w:tc>
          <w:tcPr>
            <w:tcW w:w="1701" w:type="dxa"/>
            <w:shd w:val="clear" w:color="auto" w:fill="FFFFFF" w:themeFill="background1"/>
          </w:tcPr>
          <w:p w:rsidR="005E2FBC" w:rsidRPr="008B15D8" w:rsidRDefault="008E69BC"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008B15D8" w:rsidRPr="008B15D8">
              <w:rPr>
                <w:rFonts w:hint="eastAsia"/>
                <w:sz w:val="18"/>
                <w:szCs w:val="18"/>
              </w:rPr>
              <w:t>血清癌胚抗原（</w:t>
            </w:r>
            <w:r w:rsidR="008B15D8" w:rsidRPr="008B15D8">
              <w:rPr>
                <w:sz w:val="18"/>
                <w:szCs w:val="18"/>
              </w:rPr>
              <w:t>CEA）测定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42</w:t>
            </w:r>
          </w:p>
        </w:tc>
        <w:tc>
          <w:tcPr>
            <w:tcW w:w="1701" w:type="dxa"/>
            <w:shd w:val="clear" w:color="auto" w:fill="FFFFFF" w:themeFill="background1"/>
          </w:tcPr>
          <w:p w:rsidR="005E2FBC" w:rsidRDefault="008E69BC" w:rsidP="0085751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00857512" w:rsidRPr="00857512">
              <w:rPr>
                <w:rFonts w:hint="eastAsia"/>
                <w:sz w:val="18"/>
                <w:szCs w:val="18"/>
              </w:rPr>
              <w:t>钡灌肠</w:t>
            </w:r>
            <w:r w:rsidR="00857512" w:rsidRPr="00857512">
              <w:rPr>
                <w:sz w:val="18"/>
                <w:szCs w:val="18"/>
              </w:rPr>
              <w:t>X线检查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43</w:t>
            </w:r>
          </w:p>
        </w:tc>
        <w:tc>
          <w:tcPr>
            <w:tcW w:w="1701" w:type="dxa"/>
            <w:shd w:val="clear" w:color="auto" w:fill="FFFFFF" w:themeFill="background1"/>
          </w:tcPr>
          <w:p w:rsidR="005E2FBC" w:rsidRDefault="008E69BC" w:rsidP="00992550">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00992550">
              <w:rPr>
                <w:rFonts w:hint="eastAsia"/>
                <w:sz w:val="18"/>
                <w:szCs w:val="18"/>
              </w:rPr>
              <w:t>其他</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44</w:t>
            </w:r>
          </w:p>
        </w:tc>
        <w:tc>
          <w:tcPr>
            <w:tcW w:w="1701" w:type="dxa"/>
            <w:shd w:val="clear" w:color="auto" w:fill="FFFFFF" w:themeFill="background1"/>
          </w:tcPr>
          <w:p w:rsidR="005E2FBC" w:rsidRDefault="00E877FB" w:rsidP="00946597">
            <w:pPr>
              <w:jc w:val="left"/>
              <w:rPr>
                <w:rFonts w:ascii="����" w:hAnsi="����" w:hint="eastAsia"/>
                <w:color w:val="333333"/>
                <w:sz w:val="18"/>
                <w:szCs w:val="18"/>
              </w:rPr>
            </w:pPr>
            <w:r>
              <w:rPr>
                <w:rFonts w:hint="eastAsia"/>
                <w:sz w:val="18"/>
                <w:szCs w:val="18"/>
              </w:rPr>
              <w:t>检查</w:t>
            </w:r>
            <w:r>
              <w:rPr>
                <w:sz w:val="18"/>
                <w:szCs w:val="18"/>
              </w:rPr>
              <w:t>信息-</w:t>
            </w:r>
            <w:r w:rsidR="00AE260B">
              <w:rPr>
                <w:rFonts w:hint="eastAsia"/>
                <w:sz w:val="18"/>
                <w:szCs w:val="18"/>
              </w:rPr>
              <w:t>女性</w:t>
            </w:r>
            <w:r w:rsidR="00AE260B">
              <w:rPr>
                <w:sz w:val="18"/>
                <w:szCs w:val="18"/>
              </w:rPr>
              <w:t>乳腺癌</w:t>
            </w:r>
            <w:r>
              <w:rPr>
                <w:sz w:val="18"/>
                <w:szCs w:val="18"/>
              </w:rPr>
              <w:t>–</w:t>
            </w:r>
            <w:r w:rsidR="002E6F95" w:rsidRPr="002E6F95">
              <w:rPr>
                <w:rFonts w:hint="eastAsia"/>
                <w:sz w:val="18"/>
                <w:szCs w:val="18"/>
              </w:rPr>
              <w:t>乳腺组织学病理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543444" w:rsidP="00946597">
            <w:pPr>
              <w:jc w:val="center"/>
              <w:rPr>
                <w:sz w:val="18"/>
                <w:szCs w:val="18"/>
              </w:rPr>
            </w:pPr>
            <w:r>
              <w:rPr>
                <w:rFonts w:hint="eastAsia"/>
                <w:sz w:val="18"/>
                <w:szCs w:val="18"/>
              </w:rPr>
              <w:t>45</w:t>
            </w:r>
          </w:p>
        </w:tc>
        <w:tc>
          <w:tcPr>
            <w:tcW w:w="1701" w:type="dxa"/>
            <w:shd w:val="clear" w:color="auto" w:fill="FFFFFF" w:themeFill="background1"/>
          </w:tcPr>
          <w:p w:rsidR="005E2FBC" w:rsidRPr="00B618EF" w:rsidRDefault="00CC7F73"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00B618EF" w:rsidRPr="00B618EF">
              <w:rPr>
                <w:rFonts w:hint="eastAsia"/>
                <w:sz w:val="18"/>
                <w:szCs w:val="18"/>
              </w:rPr>
              <w:t>乳腺超声检查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CD47EA" w:rsidP="00946597">
            <w:pPr>
              <w:jc w:val="center"/>
              <w:rPr>
                <w:sz w:val="18"/>
                <w:szCs w:val="18"/>
              </w:rPr>
            </w:pPr>
            <w:r>
              <w:rPr>
                <w:rFonts w:hint="eastAsia"/>
                <w:sz w:val="18"/>
                <w:szCs w:val="18"/>
              </w:rPr>
              <w:t>46</w:t>
            </w:r>
          </w:p>
        </w:tc>
        <w:tc>
          <w:tcPr>
            <w:tcW w:w="1701" w:type="dxa"/>
            <w:shd w:val="clear" w:color="auto" w:fill="FFFFFF" w:themeFill="background1"/>
          </w:tcPr>
          <w:p w:rsidR="005E2FBC" w:rsidRPr="00CC7F73" w:rsidRDefault="00CC7F73" w:rsidP="006422E0">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006422E0" w:rsidRPr="006422E0">
              <w:rPr>
                <w:rFonts w:hint="eastAsia"/>
                <w:sz w:val="18"/>
                <w:szCs w:val="18"/>
              </w:rPr>
              <w:t>乳腺照相检查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5E2FBC" w:rsidRPr="00666822" w:rsidTr="00946597">
        <w:tc>
          <w:tcPr>
            <w:tcW w:w="710" w:type="dxa"/>
            <w:shd w:val="clear" w:color="auto" w:fill="FFFFFF" w:themeFill="background1"/>
          </w:tcPr>
          <w:p w:rsidR="005E2FBC" w:rsidRDefault="00CD47EA" w:rsidP="00946597">
            <w:pPr>
              <w:jc w:val="center"/>
              <w:rPr>
                <w:sz w:val="18"/>
                <w:szCs w:val="18"/>
              </w:rPr>
            </w:pPr>
            <w:r>
              <w:rPr>
                <w:rFonts w:hint="eastAsia"/>
                <w:sz w:val="18"/>
                <w:szCs w:val="18"/>
              </w:rPr>
              <w:t>47</w:t>
            </w:r>
          </w:p>
        </w:tc>
        <w:tc>
          <w:tcPr>
            <w:tcW w:w="1701" w:type="dxa"/>
            <w:shd w:val="clear" w:color="auto" w:fill="FFFFFF" w:themeFill="background1"/>
          </w:tcPr>
          <w:p w:rsidR="005E2FBC" w:rsidRDefault="00CC7F73" w:rsidP="00873843">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00873843" w:rsidRPr="00873843">
              <w:rPr>
                <w:rFonts w:hint="eastAsia"/>
                <w:sz w:val="18"/>
                <w:szCs w:val="18"/>
              </w:rPr>
              <w:t>乳腺癌的激素受体</w:t>
            </w:r>
            <w:r w:rsidR="00873843" w:rsidRPr="00873843">
              <w:rPr>
                <w:sz w:val="18"/>
                <w:szCs w:val="18"/>
              </w:rPr>
              <w:t>(ER/PR)状态报告</w:t>
            </w:r>
          </w:p>
        </w:tc>
        <w:tc>
          <w:tcPr>
            <w:tcW w:w="1701" w:type="dxa"/>
            <w:shd w:val="clear" w:color="auto" w:fill="FFFFFF" w:themeFill="background1"/>
          </w:tcPr>
          <w:p w:rsidR="005E2FBC"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5E2FBC"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5E2FBC" w:rsidRPr="00666822" w:rsidRDefault="005E2FBC" w:rsidP="00946597">
            <w:pPr>
              <w:jc w:val="left"/>
              <w:rPr>
                <w:sz w:val="18"/>
                <w:szCs w:val="18"/>
              </w:rPr>
            </w:pPr>
          </w:p>
        </w:tc>
      </w:tr>
      <w:tr w:rsidR="004C58F2" w:rsidRPr="00666822" w:rsidTr="00946597">
        <w:tc>
          <w:tcPr>
            <w:tcW w:w="710" w:type="dxa"/>
            <w:shd w:val="clear" w:color="auto" w:fill="FFFFFF" w:themeFill="background1"/>
          </w:tcPr>
          <w:p w:rsidR="004C58F2" w:rsidRDefault="00CD47EA" w:rsidP="00946597">
            <w:pPr>
              <w:jc w:val="center"/>
              <w:rPr>
                <w:sz w:val="18"/>
                <w:szCs w:val="18"/>
              </w:rPr>
            </w:pPr>
            <w:r>
              <w:rPr>
                <w:rFonts w:hint="eastAsia"/>
                <w:sz w:val="18"/>
                <w:szCs w:val="18"/>
              </w:rPr>
              <w:t>48</w:t>
            </w:r>
          </w:p>
        </w:tc>
        <w:tc>
          <w:tcPr>
            <w:tcW w:w="1701" w:type="dxa"/>
            <w:shd w:val="clear" w:color="auto" w:fill="FFFFFF" w:themeFill="background1"/>
          </w:tcPr>
          <w:p w:rsidR="004C58F2" w:rsidRPr="00CC7F73" w:rsidRDefault="00CC7F73"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00E07794">
              <w:rPr>
                <w:rFonts w:hint="eastAsia"/>
                <w:sz w:val="18"/>
                <w:szCs w:val="18"/>
              </w:rPr>
              <w:t>其他</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r w:rsidR="004C58F2" w:rsidRPr="00666822" w:rsidTr="00946597">
        <w:tc>
          <w:tcPr>
            <w:tcW w:w="710" w:type="dxa"/>
            <w:shd w:val="clear" w:color="auto" w:fill="FFFFFF" w:themeFill="background1"/>
          </w:tcPr>
          <w:p w:rsidR="004C58F2" w:rsidRDefault="00CD47EA" w:rsidP="00946597">
            <w:pPr>
              <w:jc w:val="center"/>
              <w:rPr>
                <w:sz w:val="18"/>
                <w:szCs w:val="18"/>
              </w:rPr>
            </w:pPr>
            <w:r>
              <w:rPr>
                <w:rFonts w:hint="eastAsia"/>
                <w:sz w:val="18"/>
                <w:szCs w:val="18"/>
              </w:rPr>
              <w:t>49</w:t>
            </w:r>
          </w:p>
        </w:tc>
        <w:tc>
          <w:tcPr>
            <w:tcW w:w="1701" w:type="dxa"/>
            <w:shd w:val="clear" w:color="auto" w:fill="FFFFFF" w:themeFill="background1"/>
          </w:tcPr>
          <w:p w:rsidR="004C58F2" w:rsidRDefault="00A60B84" w:rsidP="00946597">
            <w:pPr>
              <w:jc w:val="left"/>
              <w:rPr>
                <w:rFonts w:ascii="����" w:hAnsi="����" w:hint="eastAsia"/>
                <w:color w:val="333333"/>
                <w:sz w:val="18"/>
                <w:szCs w:val="18"/>
              </w:rPr>
            </w:pPr>
            <w:r>
              <w:rPr>
                <w:rFonts w:hint="eastAsia"/>
                <w:sz w:val="18"/>
                <w:szCs w:val="18"/>
              </w:rPr>
              <w:t>检查</w:t>
            </w:r>
            <w:r>
              <w:rPr>
                <w:sz w:val="18"/>
                <w:szCs w:val="18"/>
              </w:rPr>
              <w:t>信息-</w:t>
            </w:r>
            <w:r w:rsidR="00361937">
              <w:rPr>
                <w:rFonts w:hint="eastAsia"/>
                <w:sz w:val="18"/>
                <w:szCs w:val="18"/>
              </w:rPr>
              <w:t>其他</w:t>
            </w:r>
            <w:r w:rsidR="00361937">
              <w:rPr>
                <w:sz w:val="18"/>
                <w:szCs w:val="18"/>
              </w:rPr>
              <w:t>恶性肿瘤</w:t>
            </w:r>
            <w:r>
              <w:rPr>
                <w:sz w:val="18"/>
                <w:szCs w:val="18"/>
              </w:rPr>
              <w:t>–</w:t>
            </w:r>
            <w:r w:rsidR="006262C4" w:rsidRPr="006262C4">
              <w:rPr>
                <w:rFonts w:hint="eastAsia"/>
                <w:sz w:val="18"/>
                <w:szCs w:val="18"/>
              </w:rPr>
              <w:t>组织学病</w:t>
            </w:r>
            <w:r w:rsidR="006262C4" w:rsidRPr="006262C4">
              <w:rPr>
                <w:rFonts w:hint="eastAsia"/>
                <w:sz w:val="18"/>
                <w:szCs w:val="18"/>
              </w:rPr>
              <w:lastRenderedPageBreak/>
              <w:t>理报告</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lastRenderedPageBreak/>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r w:rsidR="00A60B84" w:rsidRPr="00666822" w:rsidTr="00946597">
        <w:tc>
          <w:tcPr>
            <w:tcW w:w="710" w:type="dxa"/>
            <w:shd w:val="clear" w:color="auto" w:fill="FFFFFF" w:themeFill="background1"/>
          </w:tcPr>
          <w:p w:rsidR="00A60B84" w:rsidRDefault="00CD47EA" w:rsidP="00946597">
            <w:pPr>
              <w:jc w:val="center"/>
              <w:rPr>
                <w:sz w:val="18"/>
                <w:szCs w:val="18"/>
              </w:rPr>
            </w:pPr>
            <w:r>
              <w:rPr>
                <w:rFonts w:hint="eastAsia"/>
                <w:sz w:val="18"/>
                <w:szCs w:val="18"/>
              </w:rPr>
              <w:t>50</w:t>
            </w:r>
          </w:p>
        </w:tc>
        <w:tc>
          <w:tcPr>
            <w:tcW w:w="1701" w:type="dxa"/>
            <w:shd w:val="clear" w:color="auto" w:fill="FFFFFF" w:themeFill="background1"/>
          </w:tcPr>
          <w:p w:rsidR="00A60B84" w:rsidRDefault="00A60B84" w:rsidP="00946597">
            <w:pPr>
              <w:jc w:val="left"/>
              <w:rPr>
                <w:rFonts w:ascii="����" w:hAnsi="����" w:hint="eastAsia"/>
                <w:color w:val="333333"/>
                <w:sz w:val="18"/>
                <w:szCs w:val="18"/>
              </w:rPr>
            </w:pPr>
            <w:r>
              <w:rPr>
                <w:rFonts w:hint="eastAsia"/>
                <w:sz w:val="18"/>
                <w:szCs w:val="18"/>
              </w:rPr>
              <w:t>检查</w:t>
            </w:r>
            <w:r>
              <w:rPr>
                <w:sz w:val="18"/>
                <w:szCs w:val="18"/>
              </w:rPr>
              <w:t>信息-</w:t>
            </w:r>
            <w:r w:rsidR="000433AB">
              <w:rPr>
                <w:rFonts w:hint="eastAsia"/>
                <w:sz w:val="18"/>
                <w:szCs w:val="18"/>
              </w:rPr>
              <w:t>其他</w:t>
            </w:r>
            <w:r w:rsidR="000433AB">
              <w:rPr>
                <w:sz w:val="18"/>
                <w:szCs w:val="18"/>
              </w:rPr>
              <w:t>恶性肿瘤</w:t>
            </w:r>
            <w:r>
              <w:rPr>
                <w:sz w:val="18"/>
                <w:szCs w:val="18"/>
              </w:rPr>
              <w:t>–</w:t>
            </w:r>
            <w:r w:rsidR="00E96648" w:rsidRPr="00E96648">
              <w:rPr>
                <w:sz w:val="18"/>
                <w:szCs w:val="18"/>
              </w:rPr>
              <w:t>CT/MRI检查报告</w:t>
            </w:r>
          </w:p>
        </w:tc>
        <w:tc>
          <w:tcPr>
            <w:tcW w:w="1701" w:type="dxa"/>
            <w:shd w:val="clear" w:color="auto" w:fill="FFFFFF" w:themeFill="background1"/>
          </w:tcPr>
          <w:p w:rsidR="00A60B84"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A60B84"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A60B84" w:rsidRPr="00666822" w:rsidRDefault="00A60B84" w:rsidP="00946597">
            <w:pPr>
              <w:jc w:val="left"/>
              <w:rPr>
                <w:sz w:val="18"/>
                <w:szCs w:val="18"/>
              </w:rPr>
            </w:pPr>
          </w:p>
        </w:tc>
      </w:tr>
      <w:tr w:rsidR="00A60B84" w:rsidRPr="00666822" w:rsidTr="00946597">
        <w:tc>
          <w:tcPr>
            <w:tcW w:w="710" w:type="dxa"/>
            <w:shd w:val="clear" w:color="auto" w:fill="FFFFFF" w:themeFill="background1"/>
          </w:tcPr>
          <w:p w:rsidR="00A60B84" w:rsidRDefault="00CD47EA" w:rsidP="00946597">
            <w:pPr>
              <w:jc w:val="center"/>
              <w:rPr>
                <w:sz w:val="18"/>
                <w:szCs w:val="18"/>
              </w:rPr>
            </w:pPr>
            <w:r>
              <w:rPr>
                <w:rFonts w:hint="eastAsia"/>
                <w:sz w:val="18"/>
                <w:szCs w:val="18"/>
              </w:rPr>
              <w:t>51</w:t>
            </w:r>
          </w:p>
        </w:tc>
        <w:tc>
          <w:tcPr>
            <w:tcW w:w="1701" w:type="dxa"/>
            <w:shd w:val="clear" w:color="auto" w:fill="FFFFFF" w:themeFill="background1"/>
          </w:tcPr>
          <w:p w:rsidR="00A60B84" w:rsidRDefault="00A60B84" w:rsidP="00946597">
            <w:pPr>
              <w:jc w:val="left"/>
              <w:rPr>
                <w:rFonts w:ascii="����" w:hAnsi="����" w:hint="eastAsia"/>
                <w:color w:val="333333"/>
                <w:sz w:val="18"/>
                <w:szCs w:val="18"/>
              </w:rPr>
            </w:pPr>
            <w:r>
              <w:rPr>
                <w:rFonts w:hint="eastAsia"/>
                <w:sz w:val="18"/>
                <w:szCs w:val="18"/>
              </w:rPr>
              <w:t>检查</w:t>
            </w:r>
            <w:r>
              <w:rPr>
                <w:sz w:val="18"/>
                <w:szCs w:val="18"/>
              </w:rPr>
              <w:t>信息-</w:t>
            </w:r>
            <w:r w:rsidR="00AE3423">
              <w:rPr>
                <w:rFonts w:hint="eastAsia"/>
                <w:sz w:val="18"/>
                <w:szCs w:val="18"/>
              </w:rPr>
              <w:t>其他</w:t>
            </w:r>
            <w:r w:rsidR="00AE3423">
              <w:rPr>
                <w:sz w:val="18"/>
                <w:szCs w:val="18"/>
              </w:rPr>
              <w:t>恶性肿瘤</w:t>
            </w:r>
            <w:r>
              <w:rPr>
                <w:sz w:val="18"/>
                <w:szCs w:val="18"/>
              </w:rPr>
              <w:t>–</w:t>
            </w:r>
            <w:r>
              <w:rPr>
                <w:rFonts w:hint="eastAsia"/>
                <w:sz w:val="18"/>
                <w:szCs w:val="18"/>
              </w:rPr>
              <w:t>其他</w:t>
            </w:r>
          </w:p>
        </w:tc>
        <w:tc>
          <w:tcPr>
            <w:tcW w:w="1701" w:type="dxa"/>
            <w:shd w:val="clear" w:color="auto" w:fill="FFFFFF" w:themeFill="background1"/>
          </w:tcPr>
          <w:p w:rsidR="00A60B84"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A60B84"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A60B84" w:rsidRPr="00666822" w:rsidRDefault="00A60B84" w:rsidP="00946597">
            <w:pPr>
              <w:jc w:val="left"/>
              <w:rPr>
                <w:sz w:val="18"/>
                <w:szCs w:val="18"/>
              </w:rPr>
            </w:pPr>
          </w:p>
        </w:tc>
      </w:tr>
      <w:tr w:rsidR="004C58F2" w:rsidRPr="00666822" w:rsidTr="00946597">
        <w:tc>
          <w:tcPr>
            <w:tcW w:w="710" w:type="dxa"/>
            <w:shd w:val="clear" w:color="auto" w:fill="FFFFFF" w:themeFill="background1"/>
          </w:tcPr>
          <w:p w:rsidR="004C58F2" w:rsidRDefault="008251C4" w:rsidP="00946597">
            <w:pPr>
              <w:jc w:val="center"/>
              <w:rPr>
                <w:sz w:val="18"/>
                <w:szCs w:val="18"/>
              </w:rPr>
            </w:pPr>
            <w:r>
              <w:rPr>
                <w:rFonts w:hint="eastAsia"/>
                <w:sz w:val="18"/>
                <w:szCs w:val="18"/>
              </w:rPr>
              <w:t>52</w:t>
            </w:r>
          </w:p>
        </w:tc>
        <w:tc>
          <w:tcPr>
            <w:tcW w:w="1701" w:type="dxa"/>
            <w:shd w:val="clear" w:color="auto" w:fill="FFFFFF" w:themeFill="background1"/>
          </w:tcPr>
          <w:p w:rsidR="004C58F2" w:rsidRDefault="00F132B2"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007F1FAC" w:rsidRPr="007F1FAC">
              <w:rPr>
                <w:rFonts w:hint="eastAsia"/>
                <w:sz w:val="18"/>
                <w:szCs w:val="18"/>
              </w:rPr>
              <w:t>血清肌</w:t>
            </w:r>
            <w:proofErr w:type="gramStart"/>
            <w:r w:rsidR="007F1FAC" w:rsidRPr="007F1FAC">
              <w:rPr>
                <w:rFonts w:hint="eastAsia"/>
                <w:sz w:val="18"/>
                <w:szCs w:val="18"/>
              </w:rPr>
              <w:t>酐</w:t>
            </w:r>
            <w:proofErr w:type="gramEnd"/>
            <w:r w:rsidR="007F1FAC" w:rsidRPr="007F1FAC">
              <w:rPr>
                <w:rFonts w:hint="eastAsia"/>
                <w:sz w:val="18"/>
                <w:szCs w:val="18"/>
              </w:rPr>
              <w:t>检查</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r w:rsidR="004C58F2" w:rsidRPr="00666822" w:rsidTr="00946597">
        <w:tc>
          <w:tcPr>
            <w:tcW w:w="710" w:type="dxa"/>
            <w:shd w:val="clear" w:color="auto" w:fill="FFFFFF" w:themeFill="background1"/>
          </w:tcPr>
          <w:p w:rsidR="004C58F2" w:rsidRDefault="008251C4" w:rsidP="00946597">
            <w:pPr>
              <w:jc w:val="center"/>
              <w:rPr>
                <w:sz w:val="18"/>
                <w:szCs w:val="18"/>
              </w:rPr>
            </w:pPr>
            <w:r>
              <w:rPr>
                <w:rFonts w:hint="eastAsia"/>
                <w:sz w:val="18"/>
                <w:szCs w:val="18"/>
              </w:rPr>
              <w:t>53</w:t>
            </w:r>
          </w:p>
        </w:tc>
        <w:tc>
          <w:tcPr>
            <w:tcW w:w="1701" w:type="dxa"/>
            <w:shd w:val="clear" w:color="auto" w:fill="FFFFFF" w:themeFill="background1"/>
          </w:tcPr>
          <w:p w:rsidR="004C58F2" w:rsidRDefault="00414527" w:rsidP="00946597">
            <w:pPr>
              <w:jc w:val="left"/>
              <w:rPr>
                <w:rFonts w:ascii="����" w:hAnsi="����" w:hint="eastAsia"/>
                <w:color w:val="333333"/>
                <w:sz w:val="18"/>
                <w:szCs w:val="18"/>
              </w:rPr>
            </w:pPr>
            <w:r w:rsidRPr="00414527">
              <w:rPr>
                <w:rFonts w:ascii="����" w:hAnsi="����" w:hint="eastAsia"/>
                <w:color w:val="333333"/>
                <w:sz w:val="18"/>
                <w:szCs w:val="18"/>
              </w:rPr>
              <w:t>检查信息</w:t>
            </w:r>
            <w:r w:rsidRPr="00414527">
              <w:rPr>
                <w:rFonts w:ascii="����" w:hAnsi="����"/>
                <w:color w:val="333333"/>
                <w:sz w:val="18"/>
                <w:szCs w:val="18"/>
              </w:rPr>
              <w:t>-</w:t>
            </w:r>
            <w:r w:rsidRPr="00414527">
              <w:rPr>
                <w:rFonts w:ascii="����" w:hAnsi="����"/>
                <w:color w:val="333333"/>
                <w:sz w:val="18"/>
                <w:szCs w:val="18"/>
              </w:rPr>
              <w:t>慢性肾病</w:t>
            </w:r>
            <w:r w:rsidRPr="00414527">
              <w:rPr>
                <w:rFonts w:ascii="����" w:hAnsi="����"/>
                <w:color w:val="333333"/>
                <w:sz w:val="18"/>
                <w:szCs w:val="18"/>
              </w:rPr>
              <w:t>–</w:t>
            </w:r>
            <w:r w:rsidR="00A615B9" w:rsidRPr="00A615B9">
              <w:rPr>
                <w:rFonts w:ascii="����" w:hAnsi="����" w:hint="eastAsia"/>
                <w:color w:val="333333"/>
                <w:sz w:val="18"/>
                <w:szCs w:val="18"/>
              </w:rPr>
              <w:t>肾小球滤过率</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r w:rsidR="004C58F2" w:rsidRPr="00666822" w:rsidTr="00946597">
        <w:tc>
          <w:tcPr>
            <w:tcW w:w="710" w:type="dxa"/>
            <w:shd w:val="clear" w:color="auto" w:fill="FFFFFF" w:themeFill="background1"/>
          </w:tcPr>
          <w:p w:rsidR="004C58F2" w:rsidRDefault="008251C4" w:rsidP="00946597">
            <w:pPr>
              <w:jc w:val="center"/>
              <w:rPr>
                <w:sz w:val="18"/>
                <w:szCs w:val="18"/>
              </w:rPr>
            </w:pPr>
            <w:r>
              <w:rPr>
                <w:rFonts w:hint="eastAsia"/>
                <w:sz w:val="18"/>
                <w:szCs w:val="18"/>
              </w:rPr>
              <w:t>54</w:t>
            </w:r>
          </w:p>
        </w:tc>
        <w:tc>
          <w:tcPr>
            <w:tcW w:w="1701" w:type="dxa"/>
            <w:shd w:val="clear" w:color="auto" w:fill="FFFFFF" w:themeFill="background1"/>
          </w:tcPr>
          <w:p w:rsidR="004C58F2" w:rsidRDefault="007333C9"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00BB7BAF" w:rsidRPr="00BB7BAF">
              <w:rPr>
                <w:rFonts w:hint="eastAsia"/>
                <w:sz w:val="18"/>
                <w:szCs w:val="18"/>
              </w:rPr>
              <w:t>血液透析治疗</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r w:rsidR="004C58F2" w:rsidRPr="00666822" w:rsidTr="00946597">
        <w:tc>
          <w:tcPr>
            <w:tcW w:w="710" w:type="dxa"/>
            <w:shd w:val="clear" w:color="auto" w:fill="FFFFFF" w:themeFill="background1"/>
          </w:tcPr>
          <w:p w:rsidR="004C58F2" w:rsidRDefault="008251C4" w:rsidP="00946597">
            <w:pPr>
              <w:jc w:val="center"/>
              <w:rPr>
                <w:sz w:val="18"/>
                <w:szCs w:val="18"/>
              </w:rPr>
            </w:pPr>
            <w:r>
              <w:rPr>
                <w:rFonts w:hint="eastAsia"/>
                <w:sz w:val="18"/>
                <w:szCs w:val="18"/>
              </w:rPr>
              <w:t>55</w:t>
            </w:r>
          </w:p>
        </w:tc>
        <w:tc>
          <w:tcPr>
            <w:tcW w:w="1701" w:type="dxa"/>
            <w:shd w:val="clear" w:color="auto" w:fill="FFFFFF" w:themeFill="background1"/>
          </w:tcPr>
          <w:p w:rsidR="004C58F2" w:rsidRDefault="007333C9"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00AD0D9F" w:rsidRPr="00AD0D9F">
              <w:rPr>
                <w:rFonts w:hint="eastAsia"/>
                <w:sz w:val="18"/>
                <w:szCs w:val="18"/>
              </w:rPr>
              <w:t>腹腔透析治疗</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r w:rsidR="004C58F2" w:rsidRPr="00666822" w:rsidTr="00946597">
        <w:tc>
          <w:tcPr>
            <w:tcW w:w="710" w:type="dxa"/>
            <w:shd w:val="clear" w:color="auto" w:fill="FFFFFF" w:themeFill="background1"/>
          </w:tcPr>
          <w:p w:rsidR="004C58F2" w:rsidRDefault="008251C4" w:rsidP="00946597">
            <w:pPr>
              <w:jc w:val="center"/>
              <w:rPr>
                <w:sz w:val="18"/>
                <w:szCs w:val="18"/>
              </w:rPr>
            </w:pPr>
            <w:r>
              <w:rPr>
                <w:rFonts w:hint="eastAsia"/>
                <w:sz w:val="18"/>
                <w:szCs w:val="18"/>
              </w:rPr>
              <w:t>56</w:t>
            </w:r>
          </w:p>
        </w:tc>
        <w:tc>
          <w:tcPr>
            <w:tcW w:w="1701" w:type="dxa"/>
            <w:shd w:val="clear" w:color="auto" w:fill="FFFFFF" w:themeFill="background1"/>
          </w:tcPr>
          <w:p w:rsidR="004C58F2" w:rsidRDefault="007333C9"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00E76C92" w:rsidRPr="00E76C92">
              <w:rPr>
                <w:rFonts w:hint="eastAsia"/>
                <w:sz w:val="18"/>
                <w:szCs w:val="18"/>
              </w:rPr>
              <w:t>肾移植手术</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r w:rsidR="004C58F2" w:rsidRPr="00666822" w:rsidTr="00946597">
        <w:tc>
          <w:tcPr>
            <w:tcW w:w="710" w:type="dxa"/>
            <w:shd w:val="clear" w:color="auto" w:fill="FFFFFF" w:themeFill="background1"/>
          </w:tcPr>
          <w:p w:rsidR="004C58F2" w:rsidRDefault="008251C4" w:rsidP="00946597">
            <w:pPr>
              <w:jc w:val="center"/>
              <w:rPr>
                <w:sz w:val="18"/>
                <w:szCs w:val="18"/>
              </w:rPr>
            </w:pPr>
            <w:r>
              <w:rPr>
                <w:rFonts w:hint="eastAsia"/>
                <w:sz w:val="18"/>
                <w:szCs w:val="18"/>
              </w:rPr>
              <w:t>57</w:t>
            </w:r>
          </w:p>
        </w:tc>
        <w:tc>
          <w:tcPr>
            <w:tcW w:w="1701" w:type="dxa"/>
            <w:shd w:val="clear" w:color="auto" w:fill="FFFFFF" w:themeFill="background1"/>
          </w:tcPr>
          <w:p w:rsidR="004C58F2" w:rsidRDefault="007333C9" w:rsidP="00946597">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00C2766D">
              <w:rPr>
                <w:rFonts w:hint="eastAsia"/>
                <w:sz w:val="18"/>
                <w:szCs w:val="18"/>
              </w:rPr>
              <w:t>其他</w:t>
            </w:r>
          </w:p>
        </w:tc>
        <w:tc>
          <w:tcPr>
            <w:tcW w:w="1701" w:type="dxa"/>
            <w:shd w:val="clear" w:color="auto" w:fill="FFFFFF" w:themeFill="background1"/>
          </w:tcPr>
          <w:p w:rsidR="004C58F2" w:rsidRDefault="00052679" w:rsidP="00946597">
            <w:pPr>
              <w:jc w:val="center"/>
              <w:rPr>
                <w:sz w:val="18"/>
                <w:szCs w:val="18"/>
              </w:rPr>
            </w:pPr>
            <w:r>
              <w:rPr>
                <w:rFonts w:hint="eastAsia"/>
                <w:sz w:val="18"/>
                <w:szCs w:val="18"/>
              </w:rPr>
              <w:t>可选</w:t>
            </w:r>
          </w:p>
        </w:tc>
        <w:tc>
          <w:tcPr>
            <w:tcW w:w="3685" w:type="dxa"/>
            <w:shd w:val="clear" w:color="auto" w:fill="FFFFFF" w:themeFill="background1"/>
          </w:tcPr>
          <w:p w:rsidR="004C58F2" w:rsidRDefault="00176DD3" w:rsidP="00946597">
            <w:pPr>
              <w:jc w:val="left"/>
              <w:rPr>
                <w:sz w:val="18"/>
                <w:szCs w:val="18"/>
              </w:rPr>
            </w:pPr>
            <w:r>
              <w:rPr>
                <w:rFonts w:hint="eastAsia"/>
                <w:sz w:val="18"/>
                <w:szCs w:val="18"/>
              </w:rPr>
              <w:t>同上</w:t>
            </w:r>
          </w:p>
        </w:tc>
        <w:tc>
          <w:tcPr>
            <w:tcW w:w="1701" w:type="dxa"/>
            <w:shd w:val="clear" w:color="auto" w:fill="FFFFFF" w:themeFill="background1"/>
          </w:tcPr>
          <w:p w:rsidR="004C58F2" w:rsidRPr="00666822" w:rsidRDefault="004C58F2" w:rsidP="00946597">
            <w:pPr>
              <w:jc w:val="left"/>
              <w:rPr>
                <w:sz w:val="18"/>
                <w:szCs w:val="18"/>
              </w:rPr>
            </w:pPr>
          </w:p>
        </w:tc>
      </w:tr>
    </w:tbl>
    <w:p w:rsidR="00086DF0" w:rsidRDefault="00A92156" w:rsidP="00086DF0">
      <w:pPr>
        <w:pStyle w:val="4"/>
        <w:numPr>
          <w:ilvl w:val="3"/>
          <w:numId w:val="37"/>
        </w:numPr>
      </w:pPr>
      <w:r>
        <w:rPr>
          <w:rFonts w:hint="eastAsia"/>
        </w:rPr>
        <w:t>病例</w:t>
      </w:r>
      <w:r w:rsidR="00EE4374">
        <w:rPr>
          <w:rFonts w:hint="eastAsia"/>
        </w:rPr>
        <w:t>复核</w:t>
      </w:r>
    </w:p>
    <w:p w:rsidR="001513E4" w:rsidRPr="001513E4" w:rsidRDefault="001513E4" w:rsidP="00F25C76">
      <w:pPr>
        <w:ind w:firstLineChars="150" w:firstLine="420"/>
      </w:pPr>
      <w:r>
        <w:rPr>
          <w:rFonts w:hint="eastAsia"/>
        </w:rPr>
        <w:t>面访人</w:t>
      </w:r>
      <w:r>
        <w:t>员</w:t>
      </w:r>
      <w:r>
        <w:rPr>
          <w:rFonts w:hint="eastAsia"/>
        </w:rPr>
        <w:t>进行</w:t>
      </w:r>
      <w:r w:rsidR="00E43D4D">
        <w:rPr>
          <w:rFonts w:hint="eastAsia"/>
        </w:rPr>
        <w:t>病例</w:t>
      </w:r>
      <w:r>
        <w:t>复核，</w:t>
      </w:r>
      <w:r>
        <w:rPr>
          <w:rFonts w:hint="eastAsia"/>
        </w:rPr>
        <w:t>对应信息</w:t>
      </w:r>
      <w:r>
        <w:t>上需要</w:t>
      </w:r>
      <w:r>
        <w:rPr>
          <w:rFonts w:hint="eastAsia"/>
        </w:rPr>
        <w:t>拍照</w:t>
      </w:r>
      <w:r>
        <w:t>的话，直接进行拍照</w:t>
      </w:r>
      <w:r>
        <w:rPr>
          <w:rFonts w:hint="eastAsia"/>
        </w:rPr>
        <w:t>，照片</w:t>
      </w:r>
      <w:r>
        <w:t>保存到系统上。</w:t>
      </w:r>
    </w:p>
    <w:p w:rsidR="00AA6684" w:rsidRDefault="00DC4B5A" w:rsidP="00AA6684">
      <w:pPr>
        <w:pStyle w:val="a6"/>
        <w:numPr>
          <w:ilvl w:val="0"/>
          <w:numId w:val="24"/>
        </w:numPr>
        <w:ind w:firstLineChars="0"/>
      </w:pPr>
      <w:r>
        <w:rPr>
          <w:rFonts w:hint="eastAsia"/>
        </w:rPr>
        <w:t>队列</w:t>
      </w:r>
      <w:r w:rsidR="0094017B">
        <w:t>信息</w:t>
      </w:r>
      <w:r w:rsidR="00AA6684">
        <w:t>面访</w:t>
      </w:r>
      <w:r w:rsidR="00AA6684">
        <w:rPr>
          <w:rFonts w:hint="eastAsia"/>
        </w:rPr>
        <w:t>完成</w:t>
      </w:r>
      <w:r w:rsidR="00AA6684">
        <w:t>或者</w:t>
      </w:r>
      <w:r w:rsidR="00EF3A31">
        <w:rPr>
          <w:rFonts w:hint="eastAsia"/>
        </w:rPr>
        <w:t>社区</w:t>
      </w:r>
      <w:r w:rsidR="00AA6684">
        <w:t>复核完成的</w:t>
      </w:r>
      <w:r w:rsidR="00AA6684">
        <w:rPr>
          <w:rFonts w:hint="eastAsia"/>
        </w:rPr>
        <w:t>队列</w:t>
      </w:r>
      <w:r w:rsidR="00AA6684">
        <w:t>人员</w:t>
      </w:r>
      <w:r w:rsidR="00AA6684">
        <w:rPr>
          <w:rFonts w:hint="eastAsia"/>
        </w:rPr>
        <w:t>。</w:t>
      </w:r>
    </w:p>
    <w:p w:rsidR="00AA6684" w:rsidRPr="00673246" w:rsidRDefault="00AA6684" w:rsidP="00AA6684">
      <w:pPr>
        <w:pStyle w:val="a6"/>
        <w:numPr>
          <w:ilvl w:val="0"/>
          <w:numId w:val="24"/>
        </w:numPr>
        <w:ind w:firstLineChars="0"/>
      </w:pPr>
      <w:r>
        <w:t>通过</w:t>
      </w:r>
      <w:r w:rsidR="00911431">
        <w:rPr>
          <w:rFonts w:hint="eastAsia"/>
        </w:rPr>
        <w:t>病例</w:t>
      </w:r>
      <w:r>
        <w:rPr>
          <w:rFonts w:hint="eastAsia"/>
        </w:rPr>
        <w:t>复核</w:t>
      </w:r>
      <w:r>
        <w:t>分配的队列人员。</w:t>
      </w:r>
    </w:p>
    <w:p w:rsidR="00AA6684" w:rsidRDefault="00AA6684" w:rsidP="0094017B">
      <w:pPr>
        <w:ind w:firstLine="570"/>
      </w:pPr>
      <w:r>
        <w:rPr>
          <w:rFonts w:hint="eastAsia"/>
        </w:rPr>
        <w:t>针对队列</w:t>
      </w:r>
      <w:r>
        <w:t>人员，进行数据复核，</w:t>
      </w:r>
      <w:r>
        <w:rPr>
          <w:rFonts w:hint="eastAsia"/>
        </w:rPr>
        <w:t>对应信息</w:t>
      </w:r>
      <w:r>
        <w:t>进行</w:t>
      </w:r>
      <w:r>
        <w:rPr>
          <w:rFonts w:hint="eastAsia"/>
        </w:rPr>
        <w:t>拍照</w:t>
      </w:r>
      <w:r>
        <w:t>。</w:t>
      </w:r>
    </w:p>
    <w:p w:rsidR="00AA6684" w:rsidRDefault="00AA6684" w:rsidP="00AA6684">
      <w:pPr>
        <w:pStyle w:val="5"/>
      </w:pPr>
      <w:r>
        <w:rPr>
          <w:rFonts w:hint="eastAsia"/>
        </w:rPr>
        <w:lastRenderedPageBreak/>
        <w:t>3.6.3.3.1</w:t>
      </w:r>
      <w:r>
        <w:t xml:space="preserve"> </w:t>
      </w:r>
      <w:r w:rsidR="00324931">
        <w:rPr>
          <w:rFonts w:hint="eastAsia"/>
        </w:rPr>
        <w:t>病例</w:t>
      </w:r>
      <w:r>
        <w:t>复核</w:t>
      </w:r>
    </w:p>
    <w:p w:rsidR="002E465B" w:rsidRPr="002E465B" w:rsidRDefault="00857CCD" w:rsidP="002E465B">
      <w:r>
        <w:rPr>
          <w:rFonts w:hint="eastAsia"/>
          <w:noProof/>
        </w:rPr>
        <w:drawing>
          <wp:inline distT="0" distB="0" distL="0" distR="0">
            <wp:extent cx="5274310" cy="20415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病例复核.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041525"/>
                    </a:xfrm>
                    <a:prstGeom prst="rect">
                      <a:avLst/>
                    </a:prstGeom>
                  </pic:spPr>
                </pic:pic>
              </a:graphicData>
            </a:graphic>
          </wp:inline>
        </w:drawing>
      </w:r>
    </w:p>
    <w:p w:rsidR="002E465B" w:rsidRPr="00E8514C" w:rsidRDefault="00AA6684" w:rsidP="00E8514C">
      <w:pPr>
        <w:pStyle w:val="ac"/>
        <w:ind w:firstLine="560"/>
      </w:pPr>
      <w:r>
        <w:rPr>
          <w:rFonts w:hint="eastAsia"/>
        </w:rPr>
        <w:t xml:space="preserve">  </w:t>
      </w:r>
      <w:r>
        <w:rPr>
          <w:rFonts w:hint="eastAsia"/>
        </w:rPr>
        <w:t>面访</w:t>
      </w:r>
      <w:r>
        <w:t>人员</w:t>
      </w:r>
      <w:r w:rsidR="00962AE5">
        <w:rPr>
          <w:rFonts w:hint="eastAsia"/>
        </w:rPr>
        <w:t>针对</w:t>
      </w:r>
      <w:r w:rsidR="00A72220">
        <w:rPr>
          <w:rFonts w:hint="eastAsia"/>
        </w:rPr>
        <w:t>面访</w:t>
      </w:r>
      <w:r w:rsidR="00A72220">
        <w:t>管理员分配的</w:t>
      </w:r>
      <w:proofErr w:type="gramStart"/>
      <w:r>
        <w:rPr>
          <w:rFonts w:hint="eastAsia"/>
        </w:rPr>
        <w:t>的</w:t>
      </w:r>
      <w:proofErr w:type="gramEnd"/>
      <w:r>
        <w:rPr>
          <w:rFonts w:hint="eastAsia"/>
        </w:rPr>
        <w:t>队列</w:t>
      </w:r>
      <w:r>
        <w:t>人员，</w:t>
      </w:r>
      <w:r w:rsidR="0063788B">
        <w:rPr>
          <w:rFonts w:hint="eastAsia"/>
        </w:rPr>
        <w:t>填写</w:t>
      </w:r>
      <w:r w:rsidR="00481E32">
        <w:rPr>
          <w:rFonts w:hint="eastAsia"/>
        </w:rPr>
        <w:t>病例</w:t>
      </w:r>
      <w:r w:rsidR="0063788B">
        <w:t>复核表单，</w:t>
      </w:r>
      <w:r>
        <w:rPr>
          <w:rFonts w:hint="eastAsia"/>
        </w:rPr>
        <w:t>对应信息进行拍照</w:t>
      </w:r>
      <w:r>
        <w:t>记录，保存图片</w:t>
      </w:r>
      <w:r>
        <w:rPr>
          <w:rFonts w:hint="eastAsia"/>
        </w:rPr>
        <w:t>。</w:t>
      </w:r>
    </w:p>
    <w:p w:rsidR="008F026B" w:rsidRDefault="002F2C98" w:rsidP="00AA6684">
      <w:pPr>
        <w:pStyle w:val="ac"/>
        <w:ind w:firstLine="560"/>
      </w:pPr>
      <w:r>
        <w:rPr>
          <w:rFonts w:hint="eastAsia"/>
        </w:rPr>
        <w:t>病例</w:t>
      </w:r>
      <w:r w:rsidR="00363E77">
        <w:t>复核条件：</w:t>
      </w:r>
      <w:r w:rsidR="00010488">
        <w:rPr>
          <w:rFonts w:hint="eastAsia"/>
        </w:rPr>
        <w:t>判断</w:t>
      </w:r>
      <w:r w:rsidR="00010488">
        <w:t>是否能够获取住院病案，</w:t>
      </w:r>
      <w:r w:rsidR="00B1080D">
        <w:rPr>
          <w:rFonts w:hint="eastAsia"/>
        </w:rPr>
        <w:t>如</w:t>
      </w:r>
      <w:r w:rsidR="00B1080D">
        <w:t>能获取</w:t>
      </w:r>
      <w:r w:rsidR="00B1080D">
        <w:rPr>
          <w:rFonts w:hint="eastAsia"/>
        </w:rPr>
        <w:t>继续</w:t>
      </w:r>
      <w:r w:rsidR="00B1080D">
        <w:t>进行</w:t>
      </w:r>
      <w:r w:rsidR="00C63669">
        <w:rPr>
          <w:rFonts w:hint="eastAsia"/>
        </w:rPr>
        <w:t>病例</w:t>
      </w:r>
      <w:r w:rsidR="007B6330">
        <w:rPr>
          <w:rFonts w:hint="eastAsia"/>
        </w:rPr>
        <w:t>复核</w:t>
      </w:r>
      <w:r w:rsidR="007B6330">
        <w:t>，</w:t>
      </w:r>
      <w:r w:rsidR="00E6247B">
        <w:rPr>
          <w:rFonts w:hint="eastAsia"/>
        </w:rPr>
        <w:t>如果</w:t>
      </w:r>
      <w:r w:rsidR="00E6247B">
        <w:t>不行，请注明</w:t>
      </w:r>
      <w:r w:rsidR="00E6247B">
        <w:rPr>
          <w:rFonts w:hint="eastAsia"/>
        </w:rPr>
        <w:t>原因</w:t>
      </w:r>
      <w:r w:rsidR="006F0E78">
        <w:rPr>
          <w:rFonts w:hint="eastAsia"/>
        </w:rPr>
        <w:t>，</w:t>
      </w:r>
      <w:r w:rsidR="009F7DEE">
        <w:t>病</w:t>
      </w:r>
      <w:r w:rsidR="009F7DEE">
        <w:rPr>
          <w:rFonts w:hint="eastAsia"/>
        </w:rPr>
        <w:t>例</w:t>
      </w:r>
      <w:r w:rsidR="006F0E78">
        <w:t>复核结束</w:t>
      </w:r>
      <w:r w:rsidR="00E6247B">
        <w:t>。</w:t>
      </w:r>
    </w:p>
    <w:p w:rsidR="00E6247B" w:rsidRDefault="0000097C" w:rsidP="00AA6684">
      <w:pPr>
        <w:pStyle w:val="ac"/>
        <w:ind w:firstLine="560"/>
      </w:pPr>
      <w:r>
        <w:rPr>
          <w:noProof/>
        </w:rPr>
        <w:drawing>
          <wp:inline distT="0" distB="0" distL="0" distR="0" wp14:anchorId="6979B9B8" wp14:editId="346F7658">
            <wp:extent cx="5274310" cy="25774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77465"/>
                    </a:xfrm>
                    <a:prstGeom prst="rect">
                      <a:avLst/>
                    </a:prstGeom>
                  </pic:spPr>
                </pic:pic>
              </a:graphicData>
            </a:graphic>
          </wp:inline>
        </w:drawing>
      </w:r>
    </w:p>
    <w:p w:rsidR="0000097C" w:rsidRDefault="0000097C" w:rsidP="00AA6684">
      <w:pPr>
        <w:pStyle w:val="ac"/>
        <w:ind w:firstLine="560"/>
      </w:pPr>
      <w:r>
        <w:rPr>
          <w:noProof/>
        </w:rPr>
        <w:drawing>
          <wp:inline distT="0" distB="0" distL="0" distR="0" wp14:anchorId="7E7C554B" wp14:editId="5D988F94">
            <wp:extent cx="5274310" cy="16903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690370"/>
                    </a:xfrm>
                    <a:prstGeom prst="rect">
                      <a:avLst/>
                    </a:prstGeom>
                  </pic:spPr>
                </pic:pic>
              </a:graphicData>
            </a:graphic>
          </wp:inline>
        </w:drawing>
      </w:r>
    </w:p>
    <w:p w:rsidR="00C879F4" w:rsidRDefault="00C879F4" w:rsidP="00AA6684">
      <w:pPr>
        <w:pStyle w:val="ac"/>
        <w:ind w:firstLine="560"/>
      </w:pPr>
      <w:r>
        <w:rPr>
          <w:rFonts w:hint="eastAsia"/>
        </w:rPr>
        <w:lastRenderedPageBreak/>
        <w:t>病历</w:t>
      </w:r>
      <w:r>
        <w:t>复核</w:t>
      </w:r>
      <w:r>
        <w:rPr>
          <w:rFonts w:hint="eastAsia"/>
        </w:rPr>
        <w:t>包括</w:t>
      </w:r>
      <w:r>
        <w:t>：</w:t>
      </w:r>
    </w:p>
    <w:p w:rsidR="00573C1F" w:rsidRDefault="001416DA" w:rsidP="00EA04AF">
      <w:pPr>
        <w:pStyle w:val="ac"/>
        <w:numPr>
          <w:ilvl w:val="0"/>
          <w:numId w:val="39"/>
        </w:numPr>
        <w:ind w:firstLineChars="0"/>
      </w:pPr>
      <w:r>
        <w:rPr>
          <w:rFonts w:hint="eastAsia"/>
        </w:rPr>
        <w:t>医院</w:t>
      </w:r>
      <w:r>
        <w:t>病案首页。</w:t>
      </w:r>
    </w:p>
    <w:p w:rsidR="00EA04AF" w:rsidRDefault="00CA2BD4" w:rsidP="00EA04AF">
      <w:pPr>
        <w:pStyle w:val="ac"/>
        <w:numPr>
          <w:ilvl w:val="0"/>
          <w:numId w:val="39"/>
        </w:numPr>
        <w:ind w:firstLineChars="0"/>
      </w:pPr>
      <w:r>
        <w:rPr>
          <w:rFonts w:hint="eastAsia"/>
        </w:rPr>
        <w:t>出院</w:t>
      </w:r>
      <w:r>
        <w:t>小结。</w:t>
      </w:r>
    </w:p>
    <w:p w:rsidR="00CA2BD4" w:rsidRDefault="00CA2BD4" w:rsidP="00EA04AF">
      <w:pPr>
        <w:pStyle w:val="ac"/>
        <w:numPr>
          <w:ilvl w:val="0"/>
          <w:numId w:val="39"/>
        </w:numPr>
        <w:ind w:firstLineChars="0"/>
      </w:pPr>
      <w:r>
        <w:rPr>
          <w:rFonts w:hint="eastAsia"/>
        </w:rPr>
        <w:t>检查</w:t>
      </w:r>
      <w:r>
        <w:t>信息（</w:t>
      </w:r>
      <w:r w:rsidR="00BA2D55">
        <w:rPr>
          <w:rFonts w:hint="eastAsia"/>
        </w:rPr>
        <w:t>按照</w:t>
      </w:r>
      <w:r w:rsidR="00BA2D55">
        <w:t>不同病种分类</w:t>
      </w:r>
      <w:r>
        <w:t>）</w:t>
      </w:r>
      <w:r w:rsidR="000C03FC">
        <w:rPr>
          <w:rFonts w:hint="eastAsia"/>
        </w:rPr>
        <w:t>。</w:t>
      </w:r>
    </w:p>
    <w:p w:rsidR="00AE6FB5" w:rsidRDefault="00AE6FB5" w:rsidP="00AE6FB5">
      <w:pPr>
        <w:pStyle w:val="ac"/>
        <w:ind w:firstLine="560"/>
      </w:pPr>
      <w:r>
        <w:rPr>
          <w:rFonts w:hint="eastAsia"/>
        </w:rPr>
        <w:t>检查信息</w:t>
      </w:r>
      <w:r>
        <w:t>-</w:t>
      </w:r>
      <w:r>
        <w:t>心肌梗死：</w:t>
      </w:r>
    </w:p>
    <w:p w:rsidR="00AE6FB5" w:rsidRDefault="00AE6FB5" w:rsidP="00AE6FB5">
      <w:pPr>
        <w:pStyle w:val="ac"/>
        <w:ind w:firstLine="560"/>
      </w:pPr>
      <w:r>
        <w:t>1.</w:t>
      </w:r>
      <w:r>
        <w:tab/>
      </w:r>
      <w:r>
        <w:t>心电图检查报告。</w:t>
      </w:r>
    </w:p>
    <w:p w:rsidR="00AE6FB5" w:rsidRDefault="00AE6FB5" w:rsidP="00AE6FB5">
      <w:pPr>
        <w:pStyle w:val="ac"/>
        <w:ind w:firstLine="560"/>
      </w:pPr>
      <w:r>
        <w:t>2.</w:t>
      </w:r>
      <w:r>
        <w:tab/>
      </w:r>
      <w:r>
        <w:t>血清酶检查</w:t>
      </w:r>
      <w:r>
        <w:t>(</w:t>
      </w:r>
      <w:r>
        <w:t>肌酸激酶，肌钙蛋白等</w:t>
      </w:r>
      <w:r>
        <w:t>)</w:t>
      </w:r>
      <w:r>
        <w:t>。</w:t>
      </w:r>
    </w:p>
    <w:p w:rsidR="00AE6FB5" w:rsidRDefault="00AE6FB5" w:rsidP="00AE6FB5">
      <w:pPr>
        <w:pStyle w:val="ac"/>
        <w:ind w:firstLine="560"/>
      </w:pPr>
      <w:r>
        <w:t>3.</w:t>
      </w:r>
      <w:r>
        <w:tab/>
      </w:r>
      <w:r>
        <w:t>选择性冠状动脉造影报告。</w:t>
      </w:r>
    </w:p>
    <w:p w:rsidR="00AE6FB5" w:rsidRDefault="00AE6FB5" w:rsidP="00AE6FB5">
      <w:pPr>
        <w:pStyle w:val="ac"/>
        <w:ind w:firstLine="560"/>
      </w:pPr>
      <w:r>
        <w:t>4.</w:t>
      </w:r>
      <w:r>
        <w:tab/>
      </w:r>
      <w:r>
        <w:t>其他。</w:t>
      </w:r>
    </w:p>
    <w:p w:rsidR="00AE6FB5" w:rsidRDefault="00AE6FB5" w:rsidP="00AE6FB5">
      <w:pPr>
        <w:pStyle w:val="ac"/>
        <w:ind w:firstLine="560"/>
      </w:pPr>
      <w:r>
        <w:rPr>
          <w:rFonts w:hint="eastAsia"/>
        </w:rPr>
        <w:t>检查信息</w:t>
      </w:r>
      <w:r>
        <w:t>-</w:t>
      </w:r>
      <w:r>
        <w:t>脑卒中：</w:t>
      </w:r>
    </w:p>
    <w:p w:rsidR="00B50669" w:rsidRDefault="00B50669" w:rsidP="00B50669">
      <w:pPr>
        <w:pStyle w:val="a6"/>
        <w:ind w:left="640" w:firstLineChars="0" w:firstLine="0"/>
      </w:pPr>
      <w:r>
        <w:rPr>
          <w:rFonts w:hint="eastAsia"/>
        </w:rPr>
        <w:t>1.</w:t>
      </w:r>
      <w:r w:rsidRPr="00AF6303">
        <w:rPr>
          <w:rFonts w:hint="eastAsia"/>
        </w:rPr>
        <w:t>头部</w:t>
      </w:r>
      <w:r w:rsidRPr="00AF6303">
        <w:t>CT/MRI检查报告</w:t>
      </w:r>
      <w:r>
        <w:rPr>
          <w:rFonts w:hint="eastAsia"/>
        </w:rPr>
        <w:t>。</w:t>
      </w:r>
    </w:p>
    <w:p w:rsidR="00B50669" w:rsidRDefault="00B50669" w:rsidP="00B50669">
      <w:pPr>
        <w:pStyle w:val="a6"/>
        <w:ind w:left="640" w:firstLineChars="0" w:firstLine="0"/>
      </w:pPr>
      <w:r>
        <w:rPr>
          <w:rFonts w:hint="eastAsia"/>
        </w:rPr>
        <w:t>2.</w:t>
      </w:r>
      <w:r w:rsidRPr="00AE002B">
        <w:rPr>
          <w:rFonts w:hint="eastAsia"/>
        </w:rPr>
        <w:t>腰椎穿刺检查报告</w:t>
      </w:r>
      <w:r>
        <w:rPr>
          <w:rFonts w:hint="eastAsia"/>
        </w:rPr>
        <w:t>。</w:t>
      </w:r>
    </w:p>
    <w:p w:rsidR="00B50669" w:rsidRPr="00B50669" w:rsidRDefault="00B50669" w:rsidP="00B50669">
      <w:pPr>
        <w:pStyle w:val="a6"/>
        <w:ind w:left="640" w:firstLineChars="0" w:firstLine="0"/>
      </w:pPr>
      <w:r>
        <w:rPr>
          <w:rFonts w:hint="eastAsia"/>
        </w:rPr>
        <w:t>3.</w:t>
      </w:r>
      <w:r w:rsidRPr="00802A82">
        <w:rPr>
          <w:rFonts w:hint="eastAsia"/>
        </w:rPr>
        <w:t>血管造影报告</w:t>
      </w:r>
      <w:r>
        <w:rPr>
          <w:rFonts w:hint="eastAsia"/>
        </w:rPr>
        <w:t>。</w:t>
      </w:r>
    </w:p>
    <w:p w:rsidR="00AE6FB5" w:rsidRDefault="00AE6FB5" w:rsidP="005E777D">
      <w:pPr>
        <w:pStyle w:val="ac"/>
        <w:ind w:firstLineChars="250" w:firstLine="700"/>
      </w:pPr>
      <w:r>
        <w:t>4</w:t>
      </w:r>
      <w:r w:rsidR="00B50669">
        <w:t>.</w:t>
      </w:r>
      <w:r>
        <w:t>其他。</w:t>
      </w:r>
    </w:p>
    <w:p w:rsidR="00AE6FB5" w:rsidRDefault="00AE6FB5" w:rsidP="00AE6FB5">
      <w:pPr>
        <w:pStyle w:val="ac"/>
        <w:ind w:firstLine="560"/>
      </w:pPr>
      <w:r>
        <w:rPr>
          <w:rFonts w:hint="eastAsia"/>
        </w:rPr>
        <w:t>检查信息</w:t>
      </w:r>
      <w:r>
        <w:t>-</w:t>
      </w:r>
      <w:r>
        <w:t>充血性心力衰竭：</w:t>
      </w:r>
    </w:p>
    <w:p w:rsidR="00216C37" w:rsidRDefault="00216C37" w:rsidP="00216C37">
      <w:pPr>
        <w:pStyle w:val="a6"/>
        <w:ind w:left="1000" w:firstLineChars="0" w:firstLine="0"/>
      </w:pPr>
      <w:r>
        <w:rPr>
          <w:rFonts w:hint="eastAsia"/>
        </w:rPr>
        <w:t>1.</w:t>
      </w:r>
      <w:r w:rsidRPr="003D226A">
        <w:rPr>
          <w:rFonts w:hint="eastAsia"/>
        </w:rPr>
        <w:t>胸部</w:t>
      </w:r>
      <w:r w:rsidRPr="003D226A">
        <w:t>X光片检查</w:t>
      </w:r>
      <w:r>
        <w:rPr>
          <w:rFonts w:hint="eastAsia"/>
        </w:rPr>
        <w:t>。</w:t>
      </w:r>
    </w:p>
    <w:p w:rsidR="00216C37" w:rsidRPr="007E71A2" w:rsidRDefault="00216C37" w:rsidP="00216C37">
      <w:pPr>
        <w:pStyle w:val="a6"/>
        <w:ind w:left="1000" w:firstLineChars="0" w:firstLine="0"/>
      </w:pPr>
      <w:r>
        <w:rPr>
          <w:rFonts w:hint="eastAsia"/>
        </w:rPr>
        <w:t>2.</w:t>
      </w:r>
      <w:r w:rsidRPr="007E71A2">
        <w:rPr>
          <w:rFonts w:hint="eastAsia"/>
        </w:rPr>
        <w:t>超声心动图检查</w:t>
      </w:r>
      <w:r>
        <w:rPr>
          <w:rFonts w:hint="eastAsia"/>
        </w:rPr>
        <w:t>。</w:t>
      </w:r>
    </w:p>
    <w:p w:rsidR="00216C37" w:rsidRPr="00D109EF" w:rsidRDefault="00216C37" w:rsidP="00216C37">
      <w:pPr>
        <w:pStyle w:val="a6"/>
        <w:ind w:left="1000" w:firstLineChars="0" w:firstLine="0"/>
      </w:pPr>
      <w:r>
        <w:rPr>
          <w:rFonts w:hint="eastAsia"/>
        </w:rPr>
        <w:t>3.核素心肌显像检查。</w:t>
      </w:r>
    </w:p>
    <w:p w:rsidR="00216C37" w:rsidRDefault="00216C37" w:rsidP="00216C37">
      <w:pPr>
        <w:pStyle w:val="a6"/>
        <w:ind w:left="1000" w:firstLineChars="0" w:firstLine="0"/>
      </w:pPr>
      <w:r>
        <w:rPr>
          <w:rFonts w:hint="eastAsia"/>
        </w:rPr>
        <w:t>4.心脏导管检查。</w:t>
      </w:r>
    </w:p>
    <w:p w:rsidR="00216C37" w:rsidRDefault="00216C37" w:rsidP="00216C37">
      <w:pPr>
        <w:pStyle w:val="a6"/>
        <w:ind w:left="1000" w:firstLineChars="0" w:firstLine="0"/>
      </w:pPr>
      <w:r>
        <w:rPr>
          <w:rFonts w:hint="eastAsia"/>
        </w:rPr>
        <w:t>5.</w:t>
      </w:r>
      <w:r w:rsidRPr="008B5D09">
        <w:rPr>
          <w:rFonts w:hint="eastAsia"/>
        </w:rPr>
        <w:t>冠脉搭桥</w:t>
      </w:r>
      <w:r>
        <w:rPr>
          <w:rFonts w:hint="eastAsia"/>
        </w:rPr>
        <w:t>。</w:t>
      </w:r>
    </w:p>
    <w:p w:rsidR="00216C37" w:rsidRPr="00904388" w:rsidRDefault="00216C37" w:rsidP="00216C37">
      <w:pPr>
        <w:pStyle w:val="a6"/>
        <w:ind w:left="1000" w:firstLineChars="0" w:firstLine="0"/>
      </w:pPr>
      <w:r>
        <w:rPr>
          <w:rFonts w:hint="eastAsia"/>
        </w:rPr>
        <w:t>6.</w:t>
      </w:r>
      <w:r w:rsidRPr="00D26D9D">
        <w:rPr>
          <w:rFonts w:hint="eastAsia"/>
        </w:rPr>
        <w:t>介入治疗</w:t>
      </w:r>
      <w:r>
        <w:rPr>
          <w:rFonts w:hint="eastAsia"/>
        </w:rPr>
        <w:t>。</w:t>
      </w:r>
    </w:p>
    <w:p w:rsidR="00AE6FB5" w:rsidRDefault="00216C37" w:rsidP="00621C78">
      <w:pPr>
        <w:pStyle w:val="a6"/>
        <w:ind w:left="1000" w:firstLineChars="0" w:firstLine="0"/>
      </w:pPr>
      <w:r>
        <w:rPr>
          <w:rFonts w:hint="eastAsia"/>
        </w:rPr>
        <w:t>7.其他。</w:t>
      </w:r>
    </w:p>
    <w:p w:rsidR="00AE6FB5" w:rsidRDefault="00AE6FB5" w:rsidP="00AE6FB5">
      <w:pPr>
        <w:pStyle w:val="ac"/>
        <w:ind w:firstLine="560"/>
      </w:pPr>
      <w:r>
        <w:rPr>
          <w:rFonts w:hint="eastAsia"/>
        </w:rPr>
        <w:lastRenderedPageBreak/>
        <w:t>检查信息</w:t>
      </w:r>
      <w:r>
        <w:t>-</w:t>
      </w:r>
      <w:r>
        <w:t>肺癌：</w:t>
      </w:r>
    </w:p>
    <w:p w:rsidR="00AE6FB5" w:rsidRDefault="00AE6FB5" w:rsidP="00AE6FB5">
      <w:pPr>
        <w:pStyle w:val="ac"/>
        <w:ind w:firstLine="560"/>
      </w:pPr>
      <w:r>
        <w:t>1</w:t>
      </w:r>
      <w:r>
        <w:t>．</w:t>
      </w:r>
      <w:r>
        <w:tab/>
      </w:r>
      <w:proofErr w:type="gramStart"/>
      <w:r>
        <w:t>经皮肺穿刺</w:t>
      </w:r>
      <w:proofErr w:type="gramEnd"/>
      <w:r>
        <w:t>活检病理报告。</w:t>
      </w:r>
    </w:p>
    <w:p w:rsidR="00AE6FB5" w:rsidRDefault="00AE6FB5" w:rsidP="00AE6FB5">
      <w:pPr>
        <w:pStyle w:val="ac"/>
        <w:ind w:firstLine="560"/>
      </w:pPr>
      <w:r>
        <w:t>2</w:t>
      </w:r>
      <w:r>
        <w:t>．</w:t>
      </w:r>
      <w:r>
        <w:tab/>
      </w:r>
      <w:r>
        <w:t>纤维支气管镜检查报告。</w:t>
      </w:r>
    </w:p>
    <w:p w:rsidR="00AE6FB5" w:rsidRDefault="00AE6FB5" w:rsidP="00AE6FB5">
      <w:pPr>
        <w:pStyle w:val="ac"/>
        <w:ind w:firstLine="560"/>
      </w:pPr>
      <w:r>
        <w:t>3</w:t>
      </w:r>
      <w:r>
        <w:t>．</w:t>
      </w:r>
      <w:r>
        <w:tab/>
      </w:r>
      <w:r>
        <w:t>谈脱落细胞检查报告。</w:t>
      </w:r>
    </w:p>
    <w:p w:rsidR="00AE6FB5" w:rsidRDefault="00AE6FB5" w:rsidP="00AE6FB5">
      <w:pPr>
        <w:pStyle w:val="ac"/>
        <w:ind w:firstLine="560"/>
      </w:pPr>
      <w:r>
        <w:t>4</w:t>
      </w:r>
      <w:r>
        <w:t>．</w:t>
      </w:r>
      <w:r>
        <w:tab/>
        <w:t>CT</w:t>
      </w:r>
      <w:r>
        <w:t>检查报告。</w:t>
      </w:r>
    </w:p>
    <w:p w:rsidR="00AE6FB5" w:rsidRDefault="00AE6FB5" w:rsidP="00AE6FB5">
      <w:pPr>
        <w:pStyle w:val="ac"/>
        <w:ind w:firstLine="560"/>
      </w:pPr>
      <w:r>
        <w:t>5</w:t>
      </w:r>
      <w:r>
        <w:t>．</w:t>
      </w:r>
      <w:r>
        <w:tab/>
        <w:t>MRI</w:t>
      </w:r>
      <w:r>
        <w:t>检查报告。</w:t>
      </w:r>
    </w:p>
    <w:p w:rsidR="00AE6FB5" w:rsidRDefault="00AE6FB5" w:rsidP="00AE6FB5">
      <w:pPr>
        <w:pStyle w:val="ac"/>
        <w:ind w:firstLine="560"/>
      </w:pPr>
      <w:r>
        <w:t>6</w:t>
      </w:r>
      <w:r>
        <w:t>．</w:t>
      </w:r>
      <w:r>
        <w:tab/>
        <w:t>X</w:t>
      </w:r>
      <w:r>
        <w:t>线检查报告。</w:t>
      </w:r>
    </w:p>
    <w:p w:rsidR="00AE6FB5" w:rsidRDefault="00AE6FB5" w:rsidP="00AE6FB5">
      <w:pPr>
        <w:pStyle w:val="ac"/>
        <w:ind w:firstLine="560"/>
      </w:pPr>
      <w:r>
        <w:t>7</w:t>
      </w:r>
      <w:r>
        <w:t>．</w:t>
      </w:r>
      <w:r>
        <w:tab/>
      </w:r>
      <w:r>
        <w:t>其他。</w:t>
      </w:r>
    </w:p>
    <w:p w:rsidR="00AE6FB5" w:rsidRDefault="00AE6FB5" w:rsidP="00AE6FB5">
      <w:pPr>
        <w:pStyle w:val="ac"/>
        <w:ind w:firstLine="560"/>
      </w:pPr>
      <w:r>
        <w:rPr>
          <w:rFonts w:hint="eastAsia"/>
        </w:rPr>
        <w:t>检查信息</w:t>
      </w:r>
      <w:r>
        <w:t>-</w:t>
      </w:r>
      <w:r>
        <w:t>肝癌：</w:t>
      </w:r>
    </w:p>
    <w:p w:rsidR="00AE6FB5" w:rsidRDefault="00AE6FB5" w:rsidP="00AE6FB5">
      <w:pPr>
        <w:pStyle w:val="ac"/>
        <w:ind w:firstLine="560"/>
      </w:pPr>
      <w:r>
        <w:t>1.</w:t>
      </w:r>
      <w:r>
        <w:tab/>
      </w:r>
      <w:r>
        <w:t>肝穿刺活检病理报告。</w:t>
      </w:r>
    </w:p>
    <w:p w:rsidR="00AE6FB5" w:rsidRDefault="00AE6FB5" w:rsidP="00AE6FB5">
      <w:pPr>
        <w:pStyle w:val="ac"/>
        <w:ind w:firstLine="560"/>
      </w:pPr>
      <w:r>
        <w:t>2.</w:t>
      </w:r>
      <w:r>
        <w:tab/>
      </w:r>
      <w:r>
        <w:t>甲胎蛋白（</w:t>
      </w:r>
      <w:r>
        <w:t>AFP</w:t>
      </w:r>
      <w:r>
        <w:t>）定性诊断报告。</w:t>
      </w:r>
    </w:p>
    <w:p w:rsidR="00AE6FB5" w:rsidRDefault="00AE6FB5" w:rsidP="00AE6FB5">
      <w:pPr>
        <w:pStyle w:val="ac"/>
        <w:ind w:firstLine="560"/>
      </w:pPr>
      <w:r>
        <w:t>3.</w:t>
      </w:r>
      <w:r>
        <w:tab/>
        <w:t xml:space="preserve">CT </w:t>
      </w:r>
      <w:r>
        <w:t>检查报告。</w:t>
      </w:r>
    </w:p>
    <w:p w:rsidR="00AE6FB5" w:rsidRDefault="00AE6FB5" w:rsidP="00AE6FB5">
      <w:pPr>
        <w:pStyle w:val="ac"/>
        <w:ind w:firstLine="560"/>
      </w:pPr>
      <w:r>
        <w:t>4.</w:t>
      </w:r>
      <w:r>
        <w:tab/>
        <w:t xml:space="preserve">MRI </w:t>
      </w:r>
      <w:r>
        <w:t>检查报告。</w:t>
      </w:r>
    </w:p>
    <w:p w:rsidR="00AE6FB5" w:rsidRDefault="00AE6FB5" w:rsidP="00AE6FB5">
      <w:pPr>
        <w:pStyle w:val="ac"/>
        <w:ind w:firstLine="560"/>
      </w:pPr>
      <w:r>
        <w:t>5.</w:t>
      </w:r>
      <w:r>
        <w:tab/>
        <w:t>B</w:t>
      </w:r>
      <w:r>
        <w:t>超检查报告。</w:t>
      </w:r>
    </w:p>
    <w:p w:rsidR="00AE6FB5" w:rsidRDefault="00AE6FB5" w:rsidP="00AE6FB5">
      <w:pPr>
        <w:pStyle w:val="ac"/>
        <w:ind w:firstLine="560"/>
      </w:pPr>
      <w:r>
        <w:t>6.</w:t>
      </w:r>
      <w:r>
        <w:tab/>
      </w:r>
      <w:r>
        <w:t>其他。</w:t>
      </w:r>
    </w:p>
    <w:p w:rsidR="00AE6FB5" w:rsidRDefault="00AE6FB5" w:rsidP="00AE6FB5">
      <w:pPr>
        <w:pStyle w:val="ac"/>
        <w:ind w:firstLine="560"/>
      </w:pPr>
      <w:r>
        <w:rPr>
          <w:rFonts w:hint="eastAsia"/>
        </w:rPr>
        <w:t>检查信息—胃癌：</w:t>
      </w:r>
    </w:p>
    <w:p w:rsidR="00AE6FB5" w:rsidRDefault="00AE6FB5" w:rsidP="00AE6FB5">
      <w:pPr>
        <w:pStyle w:val="ac"/>
        <w:ind w:firstLine="560"/>
      </w:pPr>
      <w:r>
        <w:t>1.</w:t>
      </w:r>
      <w:r>
        <w:tab/>
      </w:r>
      <w:r>
        <w:t>纤维胃镜下粘膜活检病理报告。</w:t>
      </w:r>
    </w:p>
    <w:p w:rsidR="00AE6FB5" w:rsidRDefault="00AE6FB5" w:rsidP="00AE6FB5">
      <w:pPr>
        <w:pStyle w:val="ac"/>
        <w:ind w:firstLine="560"/>
      </w:pPr>
      <w:r>
        <w:t>2.</w:t>
      </w:r>
      <w:r>
        <w:tab/>
      </w:r>
      <w:r>
        <w:t>胃</w:t>
      </w:r>
      <w:r>
        <w:t>X</w:t>
      </w:r>
      <w:r>
        <w:t>线钡餐检查报告。</w:t>
      </w:r>
    </w:p>
    <w:p w:rsidR="00AE6FB5" w:rsidRDefault="00AE6FB5" w:rsidP="00AE6FB5">
      <w:pPr>
        <w:pStyle w:val="ac"/>
        <w:ind w:firstLine="560"/>
      </w:pPr>
      <w:r>
        <w:t>3.</w:t>
      </w:r>
      <w:r>
        <w:tab/>
      </w:r>
      <w:r>
        <w:t>胃脱落细胞学检查报告。</w:t>
      </w:r>
    </w:p>
    <w:p w:rsidR="00AE6FB5" w:rsidRDefault="00AE6FB5" w:rsidP="00AE6FB5">
      <w:pPr>
        <w:pStyle w:val="ac"/>
        <w:ind w:firstLine="560"/>
      </w:pPr>
      <w:r>
        <w:t>4.</w:t>
      </w:r>
      <w:r>
        <w:tab/>
      </w:r>
      <w:r>
        <w:t>其他。</w:t>
      </w:r>
    </w:p>
    <w:p w:rsidR="00AE6FB5" w:rsidRDefault="00AE6FB5" w:rsidP="00AE6FB5">
      <w:pPr>
        <w:pStyle w:val="ac"/>
        <w:ind w:firstLine="560"/>
      </w:pPr>
      <w:r>
        <w:rPr>
          <w:rFonts w:hint="eastAsia"/>
        </w:rPr>
        <w:t>检查信息—食管癌：</w:t>
      </w:r>
      <w:r>
        <w:t xml:space="preserve">  </w:t>
      </w:r>
    </w:p>
    <w:p w:rsidR="00AE6FB5" w:rsidRDefault="00AE6FB5" w:rsidP="00AE6FB5">
      <w:pPr>
        <w:pStyle w:val="ac"/>
        <w:ind w:firstLine="560"/>
      </w:pPr>
      <w:r>
        <w:t>1.</w:t>
      </w:r>
      <w:r>
        <w:tab/>
      </w:r>
      <w:r>
        <w:t>食管镜下活检病理报告。</w:t>
      </w:r>
    </w:p>
    <w:p w:rsidR="00AE6FB5" w:rsidRDefault="00AE6FB5" w:rsidP="00AE6FB5">
      <w:pPr>
        <w:pStyle w:val="ac"/>
        <w:ind w:firstLine="560"/>
      </w:pPr>
      <w:r>
        <w:lastRenderedPageBreak/>
        <w:t>2.</w:t>
      </w:r>
      <w:r>
        <w:tab/>
      </w:r>
      <w:r>
        <w:t>食管黏膜脱落细胞学检查报告。</w:t>
      </w:r>
    </w:p>
    <w:p w:rsidR="00AE6FB5" w:rsidRDefault="00AE6FB5" w:rsidP="00AE6FB5">
      <w:pPr>
        <w:pStyle w:val="ac"/>
        <w:ind w:firstLine="560"/>
      </w:pPr>
      <w:r>
        <w:t>3.</w:t>
      </w:r>
      <w:r>
        <w:tab/>
        <w:t>X</w:t>
      </w:r>
      <w:r>
        <w:t>线吞钡检查报告。</w:t>
      </w:r>
    </w:p>
    <w:p w:rsidR="00AE6FB5" w:rsidRDefault="00AE6FB5" w:rsidP="00AE6FB5">
      <w:pPr>
        <w:pStyle w:val="ac"/>
        <w:ind w:firstLine="560"/>
      </w:pPr>
      <w:r>
        <w:t>4.</w:t>
      </w:r>
      <w:r>
        <w:tab/>
      </w:r>
      <w:r>
        <w:t>其他。</w:t>
      </w:r>
    </w:p>
    <w:p w:rsidR="00AE6FB5" w:rsidRDefault="00AE6FB5" w:rsidP="00AE6FB5">
      <w:pPr>
        <w:pStyle w:val="ac"/>
        <w:ind w:firstLine="560"/>
      </w:pPr>
      <w:r>
        <w:rPr>
          <w:rFonts w:hint="eastAsia"/>
        </w:rPr>
        <w:t>检查信息—结、直肠癌：</w:t>
      </w:r>
    </w:p>
    <w:p w:rsidR="00AE6FB5" w:rsidRDefault="00AE6FB5" w:rsidP="00AE6FB5">
      <w:pPr>
        <w:pStyle w:val="ac"/>
        <w:ind w:firstLine="560"/>
      </w:pPr>
      <w:r>
        <w:t>1.</w:t>
      </w:r>
      <w:r>
        <w:tab/>
      </w:r>
      <w:r>
        <w:t>结肠镜下活检病理报告。</w:t>
      </w:r>
    </w:p>
    <w:p w:rsidR="00AE6FB5" w:rsidRDefault="00AE6FB5" w:rsidP="00AE6FB5">
      <w:pPr>
        <w:pStyle w:val="ac"/>
        <w:ind w:firstLine="560"/>
      </w:pPr>
      <w:r>
        <w:t>2.</w:t>
      </w:r>
      <w:r>
        <w:tab/>
      </w:r>
      <w:r>
        <w:t>直肠超声扫描检查报告。</w:t>
      </w:r>
    </w:p>
    <w:p w:rsidR="00AE6FB5" w:rsidRDefault="00AE6FB5" w:rsidP="00AE6FB5">
      <w:pPr>
        <w:pStyle w:val="ac"/>
        <w:ind w:firstLine="560"/>
      </w:pPr>
      <w:r>
        <w:t>3.</w:t>
      </w:r>
      <w:r>
        <w:tab/>
      </w:r>
      <w:r>
        <w:t>血清癌胚抗原（</w:t>
      </w:r>
      <w:r>
        <w:t>CEA</w:t>
      </w:r>
      <w:r>
        <w:t>）测定报告。</w:t>
      </w:r>
    </w:p>
    <w:p w:rsidR="00AE6FB5" w:rsidRDefault="00AE6FB5" w:rsidP="00AE6FB5">
      <w:pPr>
        <w:pStyle w:val="ac"/>
        <w:ind w:firstLine="560"/>
      </w:pPr>
      <w:r>
        <w:t>4.</w:t>
      </w:r>
      <w:r>
        <w:tab/>
      </w:r>
      <w:proofErr w:type="gramStart"/>
      <w:r>
        <w:t>钡</w:t>
      </w:r>
      <w:proofErr w:type="gramEnd"/>
      <w:r>
        <w:t>灌肠</w:t>
      </w:r>
      <w:r>
        <w:t>X</w:t>
      </w:r>
      <w:r>
        <w:t>线检查报告。</w:t>
      </w:r>
    </w:p>
    <w:p w:rsidR="00AE6FB5" w:rsidRDefault="00AE6FB5" w:rsidP="00AE6FB5">
      <w:pPr>
        <w:pStyle w:val="ac"/>
        <w:ind w:firstLine="560"/>
      </w:pPr>
      <w:r>
        <w:t>5.</w:t>
      </w:r>
      <w:r>
        <w:tab/>
      </w:r>
      <w:r>
        <w:t>其他。</w:t>
      </w:r>
    </w:p>
    <w:p w:rsidR="00AE6FB5" w:rsidRDefault="00AE6FB5" w:rsidP="00AE6FB5">
      <w:pPr>
        <w:pStyle w:val="ac"/>
        <w:ind w:firstLine="560"/>
      </w:pPr>
      <w:r>
        <w:rPr>
          <w:rFonts w:hint="eastAsia"/>
        </w:rPr>
        <w:t>检查信息</w:t>
      </w:r>
      <w:proofErr w:type="gramStart"/>
      <w:r>
        <w:rPr>
          <w:rFonts w:hint="eastAsia"/>
        </w:rPr>
        <w:t>—女性</w:t>
      </w:r>
      <w:proofErr w:type="gramEnd"/>
      <w:r>
        <w:rPr>
          <w:rFonts w:hint="eastAsia"/>
        </w:rPr>
        <w:t>乳腺癌：</w:t>
      </w:r>
    </w:p>
    <w:p w:rsidR="00AE6FB5" w:rsidRDefault="00AE6FB5" w:rsidP="00AE6FB5">
      <w:pPr>
        <w:pStyle w:val="ac"/>
        <w:ind w:firstLine="560"/>
      </w:pPr>
      <w:r>
        <w:t>1.</w:t>
      </w:r>
      <w:r>
        <w:tab/>
      </w:r>
      <w:r>
        <w:t>乳腺组织学病理报告。</w:t>
      </w:r>
    </w:p>
    <w:p w:rsidR="00AE6FB5" w:rsidRDefault="00AE6FB5" w:rsidP="00AE6FB5">
      <w:pPr>
        <w:pStyle w:val="ac"/>
        <w:ind w:firstLine="560"/>
      </w:pPr>
      <w:r>
        <w:t>2.</w:t>
      </w:r>
      <w:r>
        <w:tab/>
      </w:r>
      <w:r>
        <w:t>乳腺超声检查报告。</w:t>
      </w:r>
    </w:p>
    <w:p w:rsidR="00AE6FB5" w:rsidRDefault="00AE6FB5" w:rsidP="00AE6FB5">
      <w:pPr>
        <w:pStyle w:val="ac"/>
        <w:ind w:firstLine="560"/>
      </w:pPr>
      <w:r>
        <w:t>3.</w:t>
      </w:r>
      <w:r>
        <w:tab/>
      </w:r>
      <w:r>
        <w:t>乳腺照相检查报告。</w:t>
      </w:r>
    </w:p>
    <w:p w:rsidR="00AE6FB5" w:rsidRDefault="00AE6FB5" w:rsidP="00AE6FB5">
      <w:pPr>
        <w:pStyle w:val="ac"/>
        <w:ind w:firstLine="560"/>
      </w:pPr>
      <w:r>
        <w:t>4.</w:t>
      </w:r>
      <w:r>
        <w:tab/>
      </w:r>
      <w:r>
        <w:t>乳腺癌的激素受体</w:t>
      </w:r>
      <w:r>
        <w:t>(ER/PR)</w:t>
      </w:r>
      <w:r>
        <w:t>状态报告。</w:t>
      </w:r>
    </w:p>
    <w:p w:rsidR="00AE6FB5" w:rsidRDefault="00AE6FB5" w:rsidP="00AE6FB5">
      <w:pPr>
        <w:pStyle w:val="ac"/>
        <w:ind w:firstLine="560"/>
      </w:pPr>
      <w:r>
        <w:t>5.</w:t>
      </w:r>
      <w:r>
        <w:tab/>
      </w:r>
      <w:r>
        <w:t>其他。</w:t>
      </w:r>
    </w:p>
    <w:p w:rsidR="00AE6FB5" w:rsidRDefault="00AE6FB5" w:rsidP="00AE6FB5">
      <w:pPr>
        <w:pStyle w:val="ac"/>
        <w:ind w:firstLine="560"/>
      </w:pPr>
      <w:r>
        <w:rPr>
          <w:rFonts w:hint="eastAsia"/>
        </w:rPr>
        <w:t>检查信息</w:t>
      </w:r>
      <w:proofErr w:type="gramStart"/>
      <w:r>
        <w:rPr>
          <w:rFonts w:hint="eastAsia"/>
        </w:rPr>
        <w:t>—其他</w:t>
      </w:r>
      <w:proofErr w:type="gramEnd"/>
      <w:r>
        <w:rPr>
          <w:rFonts w:hint="eastAsia"/>
        </w:rPr>
        <w:t>恶性肿瘤：</w:t>
      </w:r>
    </w:p>
    <w:p w:rsidR="00AE6FB5" w:rsidRDefault="00AE6FB5" w:rsidP="00AE6FB5">
      <w:pPr>
        <w:pStyle w:val="ac"/>
        <w:ind w:firstLine="560"/>
      </w:pPr>
      <w:r>
        <w:t>1.</w:t>
      </w:r>
      <w:r>
        <w:tab/>
      </w:r>
      <w:r>
        <w:t>组织学病理报告。</w:t>
      </w:r>
    </w:p>
    <w:p w:rsidR="00AE6FB5" w:rsidRDefault="00AE6FB5" w:rsidP="00AE6FB5">
      <w:pPr>
        <w:pStyle w:val="ac"/>
        <w:ind w:firstLine="560"/>
      </w:pPr>
      <w:r>
        <w:t>2.</w:t>
      </w:r>
      <w:r>
        <w:tab/>
        <w:t>CT/MRI</w:t>
      </w:r>
      <w:r>
        <w:t>检查报告。</w:t>
      </w:r>
    </w:p>
    <w:p w:rsidR="00AE6FB5" w:rsidRDefault="00AE6FB5" w:rsidP="00AE6FB5">
      <w:pPr>
        <w:pStyle w:val="ac"/>
        <w:ind w:firstLine="560"/>
      </w:pPr>
      <w:r>
        <w:t>3.</w:t>
      </w:r>
      <w:r>
        <w:tab/>
      </w:r>
      <w:r>
        <w:t>其他。</w:t>
      </w:r>
      <w:r>
        <w:t xml:space="preserve">   </w:t>
      </w:r>
    </w:p>
    <w:p w:rsidR="00AE6FB5" w:rsidRDefault="00AE6FB5" w:rsidP="00AE6FB5">
      <w:pPr>
        <w:pStyle w:val="ac"/>
        <w:ind w:firstLine="560"/>
      </w:pPr>
      <w:r>
        <w:rPr>
          <w:rFonts w:hint="eastAsia"/>
        </w:rPr>
        <w:t>检查信息—</w:t>
      </w:r>
      <w:r w:rsidR="00C1441D">
        <w:rPr>
          <w:rFonts w:hint="eastAsia"/>
        </w:rPr>
        <w:t>慢性</w:t>
      </w:r>
      <w:r>
        <w:rPr>
          <w:rFonts w:hint="eastAsia"/>
        </w:rPr>
        <w:t>肾病：</w:t>
      </w:r>
    </w:p>
    <w:p w:rsidR="00A86EF3" w:rsidRDefault="00A86EF3" w:rsidP="00A86EF3">
      <w:pPr>
        <w:pStyle w:val="ac"/>
        <w:ind w:firstLine="560"/>
      </w:pPr>
      <w:r>
        <w:t>1.</w:t>
      </w:r>
      <w:r>
        <w:tab/>
      </w:r>
      <w:r>
        <w:t>血清肌</w:t>
      </w:r>
      <w:proofErr w:type="gramStart"/>
      <w:r>
        <w:t>酐</w:t>
      </w:r>
      <w:proofErr w:type="gramEnd"/>
      <w:r>
        <w:t>检查。</w:t>
      </w:r>
    </w:p>
    <w:p w:rsidR="00A86EF3" w:rsidRDefault="00A86EF3" w:rsidP="00A86EF3">
      <w:pPr>
        <w:pStyle w:val="ac"/>
        <w:ind w:firstLine="560"/>
      </w:pPr>
      <w:r>
        <w:t>2.</w:t>
      </w:r>
      <w:r>
        <w:tab/>
      </w:r>
      <w:r>
        <w:t>肾小球滤过率。</w:t>
      </w:r>
    </w:p>
    <w:p w:rsidR="00A86EF3" w:rsidRDefault="00A86EF3" w:rsidP="00A86EF3">
      <w:pPr>
        <w:pStyle w:val="ac"/>
        <w:ind w:firstLine="560"/>
      </w:pPr>
      <w:r>
        <w:lastRenderedPageBreak/>
        <w:t>3.</w:t>
      </w:r>
      <w:r>
        <w:tab/>
      </w:r>
      <w:r>
        <w:t>血液透析治疗。</w:t>
      </w:r>
    </w:p>
    <w:p w:rsidR="00A86EF3" w:rsidRDefault="00A86EF3" w:rsidP="00A86EF3">
      <w:pPr>
        <w:pStyle w:val="ac"/>
        <w:ind w:firstLine="560"/>
      </w:pPr>
      <w:r>
        <w:t>4.</w:t>
      </w:r>
      <w:r>
        <w:tab/>
      </w:r>
      <w:r>
        <w:t>腹腔透析治疗。</w:t>
      </w:r>
    </w:p>
    <w:p w:rsidR="00A86EF3" w:rsidRDefault="00A86EF3" w:rsidP="00A86EF3">
      <w:pPr>
        <w:pStyle w:val="ac"/>
        <w:ind w:firstLine="560"/>
      </w:pPr>
      <w:r>
        <w:t>5.</w:t>
      </w:r>
      <w:r>
        <w:tab/>
      </w:r>
      <w:r>
        <w:t>肾移植手术。</w:t>
      </w:r>
    </w:p>
    <w:p w:rsidR="000C03FC" w:rsidRPr="00E6247B" w:rsidRDefault="00A86EF3" w:rsidP="00794626">
      <w:pPr>
        <w:pStyle w:val="ac"/>
        <w:ind w:firstLine="560"/>
      </w:pPr>
      <w:r>
        <w:t>6.</w:t>
      </w:r>
      <w:r>
        <w:tab/>
      </w:r>
      <w:r>
        <w:t>其他。</w:t>
      </w:r>
      <w:r w:rsidR="00AE6FB5">
        <w:t xml:space="preserve">  </w:t>
      </w:r>
    </w:p>
    <w:p w:rsidR="00AA6684" w:rsidRDefault="00AA6684" w:rsidP="00AA6684">
      <w:pPr>
        <w:pStyle w:val="5"/>
      </w:pPr>
      <w:r>
        <w:rPr>
          <w:rFonts w:hint="eastAsia"/>
        </w:rPr>
        <w:t>3.6.3.3.2 数据</w:t>
      </w:r>
      <w:r>
        <w:t>一览</w:t>
      </w:r>
    </w:p>
    <w:p w:rsidR="00AA6684" w:rsidRDefault="00FD6FDC" w:rsidP="00AA6684">
      <w:pPr>
        <w:ind w:firstLineChars="100" w:firstLine="280"/>
      </w:pPr>
      <w:r>
        <w:rPr>
          <w:rFonts w:hint="eastAsia"/>
        </w:rPr>
        <w:t xml:space="preserve">  </w:t>
      </w:r>
      <w:r w:rsidR="00AA6684">
        <w:rPr>
          <w:rFonts w:hint="eastAsia"/>
        </w:rPr>
        <w:t>项目</w:t>
      </w:r>
      <w:r w:rsidR="00AA6684">
        <w:t>管理员或者面访管理员可以</w:t>
      </w:r>
      <w:r w:rsidR="00A04284">
        <w:rPr>
          <w:rFonts w:hint="eastAsia"/>
        </w:rPr>
        <w:t>根据个人</w:t>
      </w:r>
      <w:r w:rsidR="00AA6684">
        <w:rPr>
          <w:rFonts w:hint="eastAsia"/>
        </w:rPr>
        <w:t>码</w:t>
      </w:r>
      <w:r w:rsidR="00AA6684">
        <w:t>、</w:t>
      </w:r>
      <w:r w:rsidR="00AA6684">
        <w:rPr>
          <w:rFonts w:hint="eastAsia"/>
        </w:rPr>
        <w:t>姓名</w:t>
      </w:r>
      <w:r w:rsidR="00AA6684">
        <w:t>、性别、</w:t>
      </w:r>
      <w:r w:rsidR="00AA6684">
        <w:rPr>
          <w:rFonts w:hint="eastAsia"/>
        </w:rPr>
        <w:t>身份证号</w:t>
      </w:r>
      <w:r w:rsidR="00AA6684">
        <w:t>、</w:t>
      </w:r>
      <w:r w:rsidR="00AA6684">
        <w:rPr>
          <w:rFonts w:hint="eastAsia"/>
        </w:rPr>
        <w:t>出生日期</w:t>
      </w:r>
      <w:r w:rsidR="00120F12">
        <w:t>、</w:t>
      </w:r>
      <w:r w:rsidR="00120F12">
        <w:rPr>
          <w:rFonts w:hint="eastAsia"/>
        </w:rPr>
        <w:t>户</w:t>
      </w:r>
      <w:r w:rsidR="00AA6684">
        <w:t>籍、出生地</w:t>
      </w:r>
      <w:r w:rsidR="00AA6684">
        <w:rPr>
          <w:rFonts w:hint="eastAsia"/>
        </w:rPr>
        <w:t>、</w:t>
      </w:r>
      <w:r w:rsidR="00AA6684">
        <w:t>家庭住址</w:t>
      </w:r>
      <w:r w:rsidR="00AA6684">
        <w:rPr>
          <w:rFonts w:hint="eastAsia"/>
        </w:rPr>
        <w:t>等</w:t>
      </w:r>
      <w:r w:rsidR="00AA6684">
        <w:t>条件查询报告卡信息。</w:t>
      </w:r>
    </w:p>
    <w:p w:rsidR="00AA6684" w:rsidRDefault="00AA6684" w:rsidP="00AA6684">
      <w:r>
        <w:rPr>
          <w:rFonts w:hint="eastAsia"/>
        </w:rPr>
        <w:t xml:space="preserve">  </w:t>
      </w:r>
      <w:r w:rsidR="00FD6FDC">
        <w:t xml:space="preserve"> </w:t>
      </w:r>
      <w:r>
        <w:rPr>
          <w:rFonts w:hint="eastAsia"/>
        </w:rPr>
        <w:t>列表内容</w:t>
      </w:r>
      <w:r>
        <w:t>：</w:t>
      </w:r>
      <w:r w:rsidR="006B012A">
        <w:rPr>
          <w:rFonts w:hint="eastAsia"/>
        </w:rPr>
        <w:t>个人</w:t>
      </w:r>
      <w:r>
        <w:rPr>
          <w:rFonts w:hint="eastAsia"/>
        </w:rPr>
        <w:t>码</w:t>
      </w:r>
      <w:r>
        <w:t>、</w:t>
      </w:r>
      <w:r>
        <w:rPr>
          <w:rFonts w:hint="eastAsia"/>
        </w:rPr>
        <w:t>姓名</w:t>
      </w:r>
      <w:r>
        <w:t>、性别、</w:t>
      </w:r>
      <w:r>
        <w:rPr>
          <w:rFonts w:hint="eastAsia"/>
        </w:rPr>
        <w:t>身份证号</w:t>
      </w:r>
      <w:r w:rsidR="00481087">
        <w:t>、出生日期、</w:t>
      </w:r>
      <w:r w:rsidR="00481087">
        <w:rPr>
          <w:rFonts w:hint="eastAsia"/>
        </w:rPr>
        <w:t>户</w:t>
      </w:r>
      <w:r>
        <w:t>籍、</w:t>
      </w:r>
      <w:proofErr w:type="gramStart"/>
      <w:r>
        <w:rPr>
          <w:rFonts w:hint="eastAsia"/>
        </w:rPr>
        <w:t>医</w:t>
      </w:r>
      <w:proofErr w:type="gramEnd"/>
      <w:r>
        <w:rPr>
          <w:rFonts w:hint="eastAsia"/>
        </w:rPr>
        <w:t>保</w:t>
      </w:r>
      <w:r>
        <w:t>信息、慢病信息</w:t>
      </w:r>
      <w:r>
        <w:rPr>
          <w:rFonts w:hint="eastAsia"/>
        </w:rPr>
        <w:t>、死亡</w:t>
      </w:r>
      <w:r>
        <w:t>信息、</w:t>
      </w:r>
      <w:r>
        <w:rPr>
          <w:rFonts w:hint="eastAsia"/>
        </w:rPr>
        <w:t>面访</w:t>
      </w:r>
      <w:r w:rsidR="0055652E">
        <w:t>状态</w:t>
      </w:r>
      <w:r>
        <w:rPr>
          <w:rFonts w:hint="eastAsia"/>
        </w:rPr>
        <w:t>、操作（</w:t>
      </w:r>
      <w:r w:rsidR="00A52DA8">
        <w:rPr>
          <w:rFonts w:hint="eastAsia"/>
        </w:rPr>
        <w:t>病例</w:t>
      </w:r>
      <w:r>
        <w:rPr>
          <w:rFonts w:hint="eastAsia"/>
        </w:rPr>
        <w:t>复核）。</w:t>
      </w:r>
    </w:p>
    <w:p w:rsidR="00AA6684" w:rsidRDefault="00AA6684" w:rsidP="00AA6684">
      <w:proofErr w:type="gramStart"/>
      <w:r>
        <w:rPr>
          <w:rFonts w:hint="eastAsia"/>
        </w:rPr>
        <w:t>医</w:t>
      </w:r>
      <w:proofErr w:type="gramEnd"/>
      <w:r>
        <w:rPr>
          <w:rFonts w:hint="eastAsia"/>
        </w:rPr>
        <w:t>保信息</w:t>
      </w:r>
      <w:r>
        <w:t>：</w:t>
      </w:r>
      <w:r>
        <w:rPr>
          <w:rFonts w:hint="eastAsia"/>
        </w:rPr>
        <w:t>队列基本信息</w:t>
      </w:r>
      <w:r>
        <w:t>用身份证</w:t>
      </w:r>
      <w:r>
        <w:rPr>
          <w:rFonts w:hint="eastAsia"/>
        </w:rPr>
        <w:t>关联</w:t>
      </w:r>
      <w:proofErr w:type="gramStart"/>
      <w:r>
        <w:t>医</w:t>
      </w:r>
      <w:proofErr w:type="gramEnd"/>
      <w:r>
        <w:t>保信息。</w:t>
      </w:r>
    </w:p>
    <w:p w:rsidR="00AA6684" w:rsidRDefault="00AA6684" w:rsidP="00AA6684">
      <w:r>
        <w:rPr>
          <w:rFonts w:hint="eastAsia"/>
        </w:rPr>
        <w:t>慢病</w:t>
      </w:r>
      <w:r>
        <w:t>信息：</w:t>
      </w:r>
      <w:r>
        <w:rPr>
          <w:rFonts w:hint="eastAsia"/>
        </w:rPr>
        <w:t>队列基本</w:t>
      </w:r>
      <w:r>
        <w:t>信息</w:t>
      </w:r>
      <w:r>
        <w:rPr>
          <w:rFonts w:hint="eastAsia"/>
        </w:rPr>
        <w:t>用</w:t>
      </w:r>
      <w:r>
        <w:t>身份证关联慢病信息。</w:t>
      </w:r>
    </w:p>
    <w:p w:rsidR="008848BA" w:rsidRPr="009E1B4D" w:rsidRDefault="008848BA" w:rsidP="00AA6684">
      <w:r>
        <w:rPr>
          <w:rFonts w:hint="eastAsia"/>
        </w:rPr>
        <w:t>死亡信息</w:t>
      </w:r>
      <w:r>
        <w:t>：队列基本信息用身份证关联死亡医学证明。</w:t>
      </w:r>
    </w:p>
    <w:p w:rsidR="004A1846" w:rsidRDefault="004A1846">
      <w:pPr>
        <w:pStyle w:val="5"/>
      </w:pPr>
      <w:r>
        <w:rPr>
          <w:rFonts w:hint="eastAsia"/>
        </w:rPr>
        <w:t xml:space="preserve">3.4.3.3.3 </w:t>
      </w:r>
      <w:r w:rsidR="00B732C6">
        <w:rPr>
          <w:rFonts w:hint="eastAsia"/>
        </w:rPr>
        <w:t>病例</w:t>
      </w:r>
      <w:r w:rsidR="007E2E0F">
        <w:t>复核数据项</w:t>
      </w:r>
    </w:p>
    <w:tbl>
      <w:tblPr>
        <w:tblStyle w:val="a5"/>
        <w:tblW w:w="9498" w:type="dxa"/>
        <w:tblInd w:w="-431" w:type="dxa"/>
        <w:tblLook w:val="04A0" w:firstRow="1" w:lastRow="0" w:firstColumn="1" w:lastColumn="0" w:noHBand="0" w:noVBand="1"/>
      </w:tblPr>
      <w:tblGrid>
        <w:gridCol w:w="710"/>
        <w:gridCol w:w="1701"/>
        <w:gridCol w:w="1701"/>
        <w:gridCol w:w="3685"/>
        <w:gridCol w:w="1701"/>
      </w:tblGrid>
      <w:tr w:rsidR="001C3D37" w:rsidRPr="00666822" w:rsidTr="00946597">
        <w:tc>
          <w:tcPr>
            <w:tcW w:w="710" w:type="dxa"/>
            <w:shd w:val="clear" w:color="auto" w:fill="0070C0"/>
          </w:tcPr>
          <w:p w:rsidR="001C3D37" w:rsidRPr="00666822" w:rsidRDefault="001C3D37" w:rsidP="00946597">
            <w:pPr>
              <w:jc w:val="center"/>
              <w:rPr>
                <w:b/>
                <w:sz w:val="18"/>
                <w:szCs w:val="18"/>
              </w:rPr>
            </w:pPr>
            <w:r w:rsidRPr="00666822">
              <w:rPr>
                <w:rFonts w:hint="eastAsia"/>
                <w:b/>
                <w:sz w:val="18"/>
                <w:szCs w:val="18"/>
              </w:rPr>
              <w:t>序号</w:t>
            </w:r>
          </w:p>
        </w:tc>
        <w:tc>
          <w:tcPr>
            <w:tcW w:w="1701" w:type="dxa"/>
            <w:shd w:val="clear" w:color="auto" w:fill="0070C0"/>
          </w:tcPr>
          <w:p w:rsidR="001C3D37" w:rsidRPr="00666822" w:rsidRDefault="001C3D37" w:rsidP="00946597">
            <w:pPr>
              <w:jc w:val="center"/>
              <w:rPr>
                <w:b/>
                <w:sz w:val="18"/>
                <w:szCs w:val="18"/>
              </w:rPr>
            </w:pPr>
            <w:r w:rsidRPr="00666822">
              <w:rPr>
                <w:rFonts w:hint="eastAsia"/>
                <w:b/>
                <w:sz w:val="18"/>
                <w:szCs w:val="18"/>
              </w:rPr>
              <w:t>名称</w:t>
            </w:r>
          </w:p>
        </w:tc>
        <w:tc>
          <w:tcPr>
            <w:tcW w:w="1701" w:type="dxa"/>
            <w:shd w:val="clear" w:color="auto" w:fill="0070C0"/>
          </w:tcPr>
          <w:p w:rsidR="001C3D37" w:rsidRPr="00666822" w:rsidRDefault="001C3D37" w:rsidP="00946597">
            <w:pPr>
              <w:jc w:val="center"/>
              <w:rPr>
                <w:b/>
                <w:sz w:val="18"/>
                <w:szCs w:val="18"/>
              </w:rPr>
            </w:pPr>
            <w:r w:rsidRPr="00666822">
              <w:rPr>
                <w:rFonts w:hint="eastAsia"/>
                <w:b/>
                <w:sz w:val="18"/>
                <w:szCs w:val="18"/>
              </w:rPr>
              <w:t>是否</w:t>
            </w:r>
            <w:r w:rsidRPr="00666822">
              <w:rPr>
                <w:b/>
                <w:sz w:val="18"/>
                <w:szCs w:val="18"/>
              </w:rPr>
              <w:t>必填</w:t>
            </w:r>
          </w:p>
        </w:tc>
        <w:tc>
          <w:tcPr>
            <w:tcW w:w="3685" w:type="dxa"/>
            <w:shd w:val="clear" w:color="auto" w:fill="0070C0"/>
          </w:tcPr>
          <w:p w:rsidR="001C3D37" w:rsidRPr="00666822" w:rsidRDefault="001C3D37" w:rsidP="00946597">
            <w:pPr>
              <w:jc w:val="center"/>
              <w:rPr>
                <w:b/>
                <w:sz w:val="18"/>
                <w:szCs w:val="18"/>
              </w:rPr>
            </w:pPr>
            <w:r w:rsidRPr="00666822">
              <w:rPr>
                <w:rFonts w:hint="eastAsia"/>
                <w:b/>
                <w:sz w:val="18"/>
                <w:szCs w:val="18"/>
              </w:rPr>
              <w:t>数据</w:t>
            </w:r>
            <w:r w:rsidRPr="00666822">
              <w:rPr>
                <w:b/>
                <w:sz w:val="18"/>
                <w:szCs w:val="18"/>
              </w:rPr>
              <w:t>说明</w:t>
            </w:r>
          </w:p>
        </w:tc>
        <w:tc>
          <w:tcPr>
            <w:tcW w:w="1701" w:type="dxa"/>
            <w:shd w:val="clear" w:color="auto" w:fill="0070C0"/>
          </w:tcPr>
          <w:p w:rsidR="001C3D37" w:rsidRPr="00666822" w:rsidRDefault="001C3D37" w:rsidP="00946597">
            <w:pPr>
              <w:jc w:val="center"/>
              <w:rPr>
                <w:b/>
                <w:sz w:val="18"/>
                <w:szCs w:val="18"/>
              </w:rPr>
            </w:pPr>
            <w:r w:rsidRPr="00666822">
              <w:rPr>
                <w:rFonts w:hint="eastAsia"/>
                <w:b/>
                <w:sz w:val="18"/>
                <w:szCs w:val="18"/>
              </w:rPr>
              <w:t>备注</w:t>
            </w:r>
          </w:p>
        </w:tc>
      </w:tr>
      <w:tr w:rsidR="001C3D37" w:rsidRPr="00666822" w:rsidTr="00946597">
        <w:tc>
          <w:tcPr>
            <w:tcW w:w="710" w:type="dxa"/>
            <w:shd w:val="clear" w:color="auto" w:fill="FFFFFF" w:themeFill="background1"/>
          </w:tcPr>
          <w:p w:rsidR="001C3D37" w:rsidRPr="00666822" w:rsidRDefault="001C3D37" w:rsidP="00946597">
            <w:pPr>
              <w:jc w:val="center"/>
              <w:rPr>
                <w:sz w:val="18"/>
                <w:szCs w:val="18"/>
              </w:rPr>
            </w:pPr>
            <w:r>
              <w:rPr>
                <w:rFonts w:hint="eastAsia"/>
                <w:sz w:val="18"/>
                <w:szCs w:val="18"/>
              </w:rPr>
              <w:t>1</w:t>
            </w:r>
          </w:p>
        </w:tc>
        <w:tc>
          <w:tcPr>
            <w:tcW w:w="1701" w:type="dxa"/>
            <w:shd w:val="clear" w:color="auto" w:fill="FFFFFF" w:themeFill="background1"/>
          </w:tcPr>
          <w:p w:rsidR="001C3D37" w:rsidRPr="00666822" w:rsidRDefault="003478AA" w:rsidP="00946597">
            <w:pPr>
              <w:jc w:val="left"/>
              <w:rPr>
                <w:sz w:val="18"/>
                <w:szCs w:val="18"/>
              </w:rPr>
            </w:pPr>
            <w:r>
              <w:rPr>
                <w:rFonts w:hint="eastAsia"/>
                <w:sz w:val="18"/>
                <w:szCs w:val="18"/>
              </w:rPr>
              <w:t>是否</w:t>
            </w:r>
            <w:r>
              <w:rPr>
                <w:sz w:val="18"/>
                <w:szCs w:val="18"/>
              </w:rPr>
              <w:t>获取病人住院病案</w:t>
            </w:r>
          </w:p>
        </w:tc>
        <w:tc>
          <w:tcPr>
            <w:tcW w:w="1701" w:type="dxa"/>
            <w:shd w:val="clear" w:color="auto" w:fill="FFFFFF" w:themeFill="background1"/>
          </w:tcPr>
          <w:p w:rsidR="001C3D37" w:rsidRPr="00666822" w:rsidRDefault="00D13CCF" w:rsidP="00946597">
            <w:pPr>
              <w:jc w:val="center"/>
              <w:rPr>
                <w:sz w:val="18"/>
                <w:szCs w:val="18"/>
              </w:rPr>
            </w:pPr>
            <w:r>
              <w:rPr>
                <w:rFonts w:hint="eastAsia"/>
                <w:sz w:val="18"/>
                <w:szCs w:val="18"/>
              </w:rPr>
              <w:t>是</w:t>
            </w:r>
          </w:p>
        </w:tc>
        <w:tc>
          <w:tcPr>
            <w:tcW w:w="3685" w:type="dxa"/>
            <w:shd w:val="clear" w:color="auto" w:fill="FFFFFF" w:themeFill="background1"/>
          </w:tcPr>
          <w:p w:rsidR="001C3D37" w:rsidRPr="00666822" w:rsidRDefault="00EE50E2" w:rsidP="00946597">
            <w:pPr>
              <w:jc w:val="left"/>
              <w:rPr>
                <w:sz w:val="18"/>
                <w:szCs w:val="18"/>
              </w:rPr>
            </w:pPr>
            <w:r>
              <w:rPr>
                <w:rFonts w:hint="eastAsia"/>
                <w:sz w:val="18"/>
                <w:szCs w:val="18"/>
              </w:rPr>
              <w:t>1 是 2 否</w:t>
            </w:r>
            <w:r w:rsidR="00E21AF8">
              <w:rPr>
                <w:rFonts w:hint="eastAsia"/>
                <w:sz w:val="18"/>
                <w:szCs w:val="18"/>
              </w:rPr>
              <w:t xml:space="preserve">（1 </w:t>
            </w:r>
            <w:r w:rsidR="00E21AF8" w:rsidRPr="00E21AF8">
              <w:rPr>
                <w:sz w:val="18"/>
                <w:szCs w:val="18"/>
              </w:rPr>
              <w:t>未在住院记录系统中找到相关资料</w:t>
            </w:r>
            <w:r w:rsidR="00E21AF8">
              <w:rPr>
                <w:rFonts w:hint="eastAsia"/>
                <w:sz w:val="18"/>
                <w:szCs w:val="18"/>
              </w:rPr>
              <w:t xml:space="preserve"> 2</w:t>
            </w:r>
            <w:r w:rsidR="00E21AF8" w:rsidRPr="00E21AF8">
              <w:rPr>
                <w:rFonts w:hint="eastAsia"/>
                <w:sz w:val="18"/>
                <w:szCs w:val="18"/>
              </w:rPr>
              <w:t>住院病案系统有记录，但病案丢失</w:t>
            </w:r>
            <w:r w:rsidR="00E21AF8">
              <w:rPr>
                <w:rFonts w:hint="eastAsia"/>
                <w:sz w:val="18"/>
                <w:szCs w:val="18"/>
              </w:rPr>
              <w:t xml:space="preserve"> 3</w:t>
            </w:r>
            <w:r w:rsidR="00E21AF8" w:rsidRPr="00E21AF8">
              <w:rPr>
                <w:rFonts w:hint="eastAsia"/>
                <w:sz w:val="18"/>
                <w:szCs w:val="18"/>
              </w:rPr>
              <w:t>住院病案系统有记录，但病案未保存</w:t>
            </w:r>
            <w:r w:rsidR="00E21AF8">
              <w:rPr>
                <w:rFonts w:hint="eastAsia"/>
                <w:sz w:val="18"/>
                <w:szCs w:val="18"/>
              </w:rPr>
              <w:t xml:space="preserve"> </w:t>
            </w:r>
            <w:r w:rsidR="00E21AF8">
              <w:rPr>
                <w:sz w:val="18"/>
                <w:szCs w:val="18"/>
              </w:rPr>
              <w:t>4</w:t>
            </w:r>
            <w:r w:rsidR="00E21AF8" w:rsidRPr="00E21AF8">
              <w:rPr>
                <w:rFonts w:hint="eastAsia"/>
                <w:sz w:val="18"/>
                <w:szCs w:val="18"/>
              </w:rPr>
              <w:t>其它，请注明：</w:t>
            </w:r>
            <w:r w:rsidR="00E21AF8" w:rsidRPr="00E21AF8">
              <w:rPr>
                <w:sz w:val="18"/>
                <w:szCs w:val="18"/>
              </w:rPr>
              <w:t>______________</w:t>
            </w:r>
            <w:r w:rsidR="00E21AF8">
              <w:rPr>
                <w:rFonts w:hint="eastAsia"/>
                <w:sz w:val="18"/>
                <w:szCs w:val="18"/>
              </w:rPr>
              <w:t>）</w:t>
            </w:r>
          </w:p>
        </w:tc>
        <w:tc>
          <w:tcPr>
            <w:tcW w:w="1701" w:type="dxa"/>
            <w:shd w:val="clear" w:color="auto" w:fill="FFFFFF" w:themeFill="background1"/>
          </w:tcPr>
          <w:p w:rsidR="001C3D37" w:rsidRPr="00666822" w:rsidRDefault="001C3D37" w:rsidP="00946597">
            <w:pPr>
              <w:jc w:val="center"/>
              <w:rPr>
                <w:sz w:val="18"/>
                <w:szCs w:val="18"/>
              </w:rPr>
            </w:pPr>
          </w:p>
        </w:tc>
      </w:tr>
      <w:tr w:rsidR="001C3D37" w:rsidRPr="00666822" w:rsidTr="00946597">
        <w:tc>
          <w:tcPr>
            <w:tcW w:w="710" w:type="dxa"/>
            <w:shd w:val="clear" w:color="auto" w:fill="FFFFFF" w:themeFill="background1"/>
          </w:tcPr>
          <w:p w:rsidR="001C3D37" w:rsidRPr="00666822" w:rsidRDefault="001C3D37" w:rsidP="00946597">
            <w:pPr>
              <w:jc w:val="center"/>
              <w:rPr>
                <w:sz w:val="18"/>
                <w:szCs w:val="18"/>
              </w:rPr>
            </w:pPr>
            <w:r>
              <w:rPr>
                <w:rFonts w:hint="eastAsia"/>
                <w:sz w:val="18"/>
                <w:szCs w:val="18"/>
              </w:rPr>
              <w:t>2</w:t>
            </w:r>
          </w:p>
        </w:tc>
        <w:tc>
          <w:tcPr>
            <w:tcW w:w="1701" w:type="dxa"/>
            <w:shd w:val="clear" w:color="auto" w:fill="FFFFFF" w:themeFill="background1"/>
          </w:tcPr>
          <w:p w:rsidR="001C3D37" w:rsidRPr="00666822" w:rsidRDefault="00F70758" w:rsidP="00946597">
            <w:pPr>
              <w:jc w:val="left"/>
              <w:rPr>
                <w:sz w:val="18"/>
                <w:szCs w:val="18"/>
              </w:rPr>
            </w:pPr>
            <w:r>
              <w:rPr>
                <w:rFonts w:hint="eastAsia"/>
                <w:sz w:val="18"/>
                <w:szCs w:val="18"/>
              </w:rPr>
              <w:t>病案</w:t>
            </w:r>
            <w:r>
              <w:rPr>
                <w:sz w:val="18"/>
                <w:szCs w:val="18"/>
              </w:rPr>
              <w:t>-否-原因</w:t>
            </w:r>
          </w:p>
        </w:tc>
        <w:tc>
          <w:tcPr>
            <w:tcW w:w="1701" w:type="dxa"/>
            <w:shd w:val="clear" w:color="auto" w:fill="FFFFFF" w:themeFill="background1"/>
          </w:tcPr>
          <w:p w:rsidR="001C3D37" w:rsidRPr="00666822" w:rsidRDefault="005E6477" w:rsidP="00946597">
            <w:pPr>
              <w:jc w:val="center"/>
              <w:rPr>
                <w:sz w:val="18"/>
                <w:szCs w:val="18"/>
              </w:rPr>
            </w:pPr>
            <w:r>
              <w:rPr>
                <w:rFonts w:hint="eastAsia"/>
                <w:sz w:val="18"/>
                <w:szCs w:val="18"/>
              </w:rPr>
              <w:t>条件</w:t>
            </w:r>
            <w:r w:rsidR="00670A4F">
              <w:rPr>
                <w:rFonts w:hint="eastAsia"/>
                <w:sz w:val="18"/>
                <w:szCs w:val="18"/>
              </w:rPr>
              <w:t>选填</w:t>
            </w:r>
          </w:p>
        </w:tc>
        <w:tc>
          <w:tcPr>
            <w:tcW w:w="3685" w:type="dxa"/>
            <w:shd w:val="clear" w:color="auto" w:fill="FFFFFF" w:themeFill="background1"/>
          </w:tcPr>
          <w:p w:rsidR="001C3D37" w:rsidRPr="00666822" w:rsidRDefault="005E6477" w:rsidP="00946597">
            <w:pPr>
              <w:jc w:val="left"/>
              <w:rPr>
                <w:sz w:val="18"/>
                <w:szCs w:val="18"/>
              </w:rPr>
            </w:pPr>
            <w:r w:rsidRPr="005E6477">
              <w:rPr>
                <w:sz w:val="18"/>
                <w:szCs w:val="18"/>
              </w:rPr>
              <w:t>1 未在住院记录系统中找到相关资料 2住院病案系统有记录，但病案丢失 3住院病案系统有记录，但病案未保存 4其它，请注明：______________</w:t>
            </w:r>
          </w:p>
        </w:tc>
        <w:tc>
          <w:tcPr>
            <w:tcW w:w="1701" w:type="dxa"/>
            <w:shd w:val="clear" w:color="auto" w:fill="FFFFFF" w:themeFill="background1"/>
          </w:tcPr>
          <w:p w:rsidR="001C3D37" w:rsidRPr="00666822" w:rsidRDefault="00216500" w:rsidP="00946597">
            <w:pPr>
              <w:jc w:val="left"/>
              <w:rPr>
                <w:sz w:val="18"/>
                <w:szCs w:val="18"/>
              </w:rPr>
            </w:pPr>
            <w:r>
              <w:rPr>
                <w:rFonts w:hint="eastAsia"/>
                <w:sz w:val="18"/>
                <w:szCs w:val="18"/>
              </w:rPr>
              <w:t>是否</w:t>
            </w:r>
            <w:r>
              <w:rPr>
                <w:sz w:val="18"/>
                <w:szCs w:val="18"/>
              </w:rPr>
              <w:t>获取病人病案选择</w:t>
            </w:r>
            <w:r>
              <w:rPr>
                <w:rFonts w:hint="eastAsia"/>
                <w:sz w:val="18"/>
                <w:szCs w:val="18"/>
              </w:rPr>
              <w:t xml:space="preserve">2 </w:t>
            </w:r>
            <w:proofErr w:type="gramStart"/>
            <w:r>
              <w:rPr>
                <w:rFonts w:hint="eastAsia"/>
                <w:sz w:val="18"/>
                <w:szCs w:val="18"/>
              </w:rPr>
              <w:t>否</w:t>
            </w:r>
            <w:r>
              <w:rPr>
                <w:sz w:val="18"/>
                <w:szCs w:val="18"/>
              </w:rPr>
              <w:t>时</w:t>
            </w:r>
            <w:proofErr w:type="gramEnd"/>
          </w:p>
        </w:tc>
      </w:tr>
      <w:tr w:rsidR="001C3D37" w:rsidRPr="00666822" w:rsidTr="00946597">
        <w:tc>
          <w:tcPr>
            <w:tcW w:w="710" w:type="dxa"/>
            <w:shd w:val="clear" w:color="auto" w:fill="FFFFFF" w:themeFill="background1"/>
          </w:tcPr>
          <w:p w:rsidR="001C3D37" w:rsidRPr="00666822" w:rsidRDefault="001C3D37" w:rsidP="00946597">
            <w:pPr>
              <w:jc w:val="center"/>
              <w:rPr>
                <w:sz w:val="18"/>
                <w:szCs w:val="18"/>
              </w:rPr>
            </w:pPr>
            <w:r>
              <w:rPr>
                <w:rFonts w:hint="eastAsia"/>
                <w:sz w:val="18"/>
                <w:szCs w:val="18"/>
              </w:rPr>
              <w:t>3</w:t>
            </w:r>
          </w:p>
        </w:tc>
        <w:tc>
          <w:tcPr>
            <w:tcW w:w="1701" w:type="dxa"/>
            <w:shd w:val="clear" w:color="auto" w:fill="FFFFFF" w:themeFill="background1"/>
          </w:tcPr>
          <w:p w:rsidR="001C3D37" w:rsidRPr="00666822" w:rsidRDefault="00375AA3" w:rsidP="00946597">
            <w:pPr>
              <w:jc w:val="left"/>
              <w:rPr>
                <w:sz w:val="18"/>
                <w:szCs w:val="18"/>
              </w:rPr>
            </w:pPr>
            <w:r>
              <w:rPr>
                <w:rFonts w:hint="eastAsia"/>
                <w:sz w:val="18"/>
                <w:szCs w:val="18"/>
              </w:rPr>
              <w:t>病案</w:t>
            </w:r>
            <w:r>
              <w:rPr>
                <w:sz w:val="18"/>
                <w:szCs w:val="18"/>
              </w:rPr>
              <w:t>-否-原因</w:t>
            </w:r>
            <w:r>
              <w:rPr>
                <w:rFonts w:hint="eastAsia"/>
                <w:sz w:val="18"/>
                <w:szCs w:val="18"/>
              </w:rPr>
              <w:t>-</w:t>
            </w:r>
            <w:r>
              <w:rPr>
                <w:sz w:val="18"/>
                <w:szCs w:val="18"/>
              </w:rPr>
              <w:t>其他</w:t>
            </w:r>
          </w:p>
        </w:tc>
        <w:tc>
          <w:tcPr>
            <w:tcW w:w="1701" w:type="dxa"/>
            <w:shd w:val="clear" w:color="auto" w:fill="FFFFFF" w:themeFill="background1"/>
          </w:tcPr>
          <w:p w:rsidR="001C3D37" w:rsidRPr="00394306" w:rsidRDefault="008D5616" w:rsidP="00946597">
            <w:pPr>
              <w:jc w:val="center"/>
              <w:rPr>
                <w:sz w:val="18"/>
                <w:szCs w:val="18"/>
              </w:rPr>
            </w:pPr>
            <w:r>
              <w:rPr>
                <w:rFonts w:hint="eastAsia"/>
                <w:sz w:val="18"/>
                <w:szCs w:val="18"/>
              </w:rPr>
              <w:t>条件选填</w:t>
            </w:r>
          </w:p>
        </w:tc>
        <w:tc>
          <w:tcPr>
            <w:tcW w:w="3685" w:type="dxa"/>
            <w:shd w:val="clear" w:color="auto" w:fill="FFFFFF" w:themeFill="background1"/>
          </w:tcPr>
          <w:p w:rsidR="001C3D37" w:rsidRPr="00666822" w:rsidRDefault="008D5616" w:rsidP="00946597">
            <w:pPr>
              <w:jc w:val="left"/>
              <w:rPr>
                <w:sz w:val="18"/>
                <w:szCs w:val="18"/>
              </w:rPr>
            </w:pPr>
            <w:r w:rsidRPr="005E6477">
              <w:rPr>
                <w:sz w:val="18"/>
                <w:szCs w:val="18"/>
              </w:rPr>
              <w:t>其它，请注明：______________</w:t>
            </w:r>
          </w:p>
        </w:tc>
        <w:tc>
          <w:tcPr>
            <w:tcW w:w="1701" w:type="dxa"/>
            <w:shd w:val="clear" w:color="auto" w:fill="FFFFFF" w:themeFill="background1"/>
          </w:tcPr>
          <w:p w:rsidR="001C3D37" w:rsidRPr="00666822" w:rsidRDefault="00D95C8E" w:rsidP="00946597">
            <w:pPr>
              <w:jc w:val="left"/>
              <w:rPr>
                <w:sz w:val="18"/>
                <w:szCs w:val="18"/>
              </w:rPr>
            </w:pPr>
            <w:r>
              <w:rPr>
                <w:rFonts w:hint="eastAsia"/>
                <w:sz w:val="18"/>
                <w:szCs w:val="18"/>
              </w:rPr>
              <w:t>病案</w:t>
            </w:r>
            <w:r>
              <w:rPr>
                <w:sz w:val="18"/>
                <w:szCs w:val="18"/>
              </w:rPr>
              <w:t>-否-原因选择</w:t>
            </w:r>
            <w:r>
              <w:rPr>
                <w:rFonts w:hint="eastAsia"/>
                <w:sz w:val="18"/>
                <w:szCs w:val="18"/>
              </w:rPr>
              <w:t>4 其他</w:t>
            </w:r>
            <w:r>
              <w:rPr>
                <w:sz w:val="18"/>
                <w:szCs w:val="18"/>
              </w:rPr>
              <w:t>时</w:t>
            </w:r>
          </w:p>
        </w:tc>
      </w:tr>
      <w:tr w:rsidR="001C3D37" w:rsidRPr="00666822" w:rsidTr="00946597">
        <w:tc>
          <w:tcPr>
            <w:tcW w:w="710" w:type="dxa"/>
            <w:shd w:val="clear" w:color="auto" w:fill="FFFFFF" w:themeFill="background1"/>
          </w:tcPr>
          <w:p w:rsidR="001C3D37" w:rsidRPr="00666822" w:rsidRDefault="001C3D37" w:rsidP="00946597">
            <w:pPr>
              <w:jc w:val="center"/>
              <w:rPr>
                <w:sz w:val="18"/>
                <w:szCs w:val="18"/>
              </w:rPr>
            </w:pPr>
            <w:r>
              <w:rPr>
                <w:rFonts w:hint="eastAsia"/>
                <w:sz w:val="18"/>
                <w:szCs w:val="18"/>
              </w:rPr>
              <w:t>4</w:t>
            </w:r>
          </w:p>
        </w:tc>
        <w:tc>
          <w:tcPr>
            <w:tcW w:w="1701" w:type="dxa"/>
            <w:shd w:val="clear" w:color="auto" w:fill="FFFFFF" w:themeFill="background1"/>
          </w:tcPr>
          <w:p w:rsidR="001C3D37" w:rsidRPr="00666822" w:rsidRDefault="00C85D55" w:rsidP="00946597">
            <w:pPr>
              <w:jc w:val="left"/>
              <w:rPr>
                <w:sz w:val="18"/>
                <w:szCs w:val="18"/>
              </w:rPr>
            </w:pPr>
            <w:r>
              <w:rPr>
                <w:rFonts w:hint="eastAsia"/>
                <w:sz w:val="18"/>
                <w:szCs w:val="18"/>
              </w:rPr>
              <w:t>医院</w:t>
            </w:r>
            <w:r>
              <w:rPr>
                <w:sz w:val="18"/>
                <w:szCs w:val="18"/>
              </w:rPr>
              <w:t>病案首页</w:t>
            </w:r>
          </w:p>
        </w:tc>
        <w:tc>
          <w:tcPr>
            <w:tcW w:w="1701" w:type="dxa"/>
            <w:shd w:val="clear" w:color="auto" w:fill="FFFFFF" w:themeFill="background1"/>
          </w:tcPr>
          <w:p w:rsidR="001C3D37" w:rsidRPr="00666822" w:rsidRDefault="00D02DC1" w:rsidP="00946597">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1C3D37" w:rsidRPr="00666822" w:rsidRDefault="00163917" w:rsidP="00946597">
            <w:pPr>
              <w:jc w:val="left"/>
              <w:rPr>
                <w:sz w:val="18"/>
                <w:szCs w:val="18"/>
              </w:rPr>
            </w:pPr>
            <w:r>
              <w:rPr>
                <w:rFonts w:hint="eastAsia"/>
                <w:sz w:val="18"/>
                <w:szCs w:val="18"/>
              </w:rPr>
              <w:t>拍照</w:t>
            </w:r>
            <w:r>
              <w:rPr>
                <w:sz w:val="18"/>
                <w:szCs w:val="18"/>
              </w:rPr>
              <w:t>上传</w:t>
            </w:r>
          </w:p>
        </w:tc>
        <w:tc>
          <w:tcPr>
            <w:tcW w:w="1701" w:type="dxa"/>
            <w:shd w:val="clear" w:color="auto" w:fill="FFFFFF" w:themeFill="background1"/>
          </w:tcPr>
          <w:p w:rsidR="001C3D37" w:rsidRPr="00666822" w:rsidRDefault="009C21B1" w:rsidP="00946597">
            <w:pPr>
              <w:jc w:val="left"/>
              <w:rPr>
                <w:sz w:val="18"/>
                <w:szCs w:val="18"/>
              </w:rPr>
            </w:pPr>
            <w:r>
              <w:rPr>
                <w:rFonts w:hint="eastAsia"/>
                <w:sz w:val="18"/>
                <w:szCs w:val="18"/>
              </w:rPr>
              <w:t>是否</w:t>
            </w:r>
            <w:r>
              <w:rPr>
                <w:sz w:val="18"/>
                <w:szCs w:val="18"/>
              </w:rPr>
              <w:t>获取病人病案选择</w:t>
            </w:r>
            <w:r>
              <w:rPr>
                <w:rFonts w:hint="eastAsia"/>
                <w:sz w:val="18"/>
                <w:szCs w:val="18"/>
              </w:rPr>
              <w:t>1 是</w:t>
            </w:r>
            <w:r>
              <w:rPr>
                <w:sz w:val="18"/>
                <w:szCs w:val="18"/>
              </w:rPr>
              <w:t>时</w:t>
            </w:r>
          </w:p>
        </w:tc>
      </w:tr>
      <w:tr w:rsidR="00163917" w:rsidRPr="00666822" w:rsidTr="00946597">
        <w:tc>
          <w:tcPr>
            <w:tcW w:w="710" w:type="dxa"/>
            <w:shd w:val="clear" w:color="auto" w:fill="FFFFFF" w:themeFill="background1"/>
          </w:tcPr>
          <w:p w:rsidR="00163917" w:rsidRPr="00666822" w:rsidRDefault="00163917" w:rsidP="00163917">
            <w:pPr>
              <w:jc w:val="center"/>
              <w:rPr>
                <w:sz w:val="18"/>
                <w:szCs w:val="18"/>
              </w:rPr>
            </w:pPr>
            <w:r>
              <w:rPr>
                <w:rFonts w:hint="eastAsia"/>
                <w:sz w:val="18"/>
                <w:szCs w:val="18"/>
              </w:rPr>
              <w:t>5</w:t>
            </w:r>
          </w:p>
        </w:tc>
        <w:tc>
          <w:tcPr>
            <w:tcW w:w="1701" w:type="dxa"/>
            <w:shd w:val="clear" w:color="auto" w:fill="FFFFFF" w:themeFill="background1"/>
          </w:tcPr>
          <w:p w:rsidR="00163917" w:rsidRPr="00666822" w:rsidRDefault="00163917" w:rsidP="00163917">
            <w:pPr>
              <w:jc w:val="left"/>
              <w:rPr>
                <w:sz w:val="18"/>
                <w:szCs w:val="18"/>
              </w:rPr>
            </w:pPr>
            <w:r>
              <w:rPr>
                <w:rFonts w:hint="eastAsia"/>
                <w:sz w:val="18"/>
                <w:szCs w:val="18"/>
              </w:rPr>
              <w:t>出院</w:t>
            </w:r>
            <w:r>
              <w:rPr>
                <w:sz w:val="18"/>
                <w:szCs w:val="18"/>
              </w:rPr>
              <w:t>小结</w:t>
            </w:r>
          </w:p>
        </w:tc>
        <w:tc>
          <w:tcPr>
            <w:tcW w:w="1701" w:type="dxa"/>
            <w:shd w:val="clear" w:color="auto" w:fill="FFFFFF" w:themeFill="background1"/>
          </w:tcPr>
          <w:p w:rsidR="00163917" w:rsidRPr="00666822" w:rsidRDefault="001532DF" w:rsidP="00163917">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163917" w:rsidRPr="00666822" w:rsidRDefault="00163917" w:rsidP="00163917">
            <w:pPr>
              <w:jc w:val="left"/>
              <w:rPr>
                <w:sz w:val="18"/>
                <w:szCs w:val="18"/>
              </w:rPr>
            </w:pPr>
            <w:r>
              <w:rPr>
                <w:rFonts w:hint="eastAsia"/>
                <w:sz w:val="18"/>
                <w:szCs w:val="18"/>
              </w:rPr>
              <w:t>同上</w:t>
            </w:r>
          </w:p>
        </w:tc>
        <w:tc>
          <w:tcPr>
            <w:tcW w:w="1701" w:type="dxa"/>
            <w:shd w:val="clear" w:color="auto" w:fill="FFFFFF" w:themeFill="background1"/>
          </w:tcPr>
          <w:p w:rsidR="00163917" w:rsidRPr="00666822" w:rsidRDefault="00DD2D72" w:rsidP="00163917">
            <w:pPr>
              <w:jc w:val="left"/>
              <w:rPr>
                <w:sz w:val="18"/>
                <w:szCs w:val="18"/>
              </w:rPr>
            </w:pPr>
            <w:r>
              <w:rPr>
                <w:rFonts w:hint="eastAsia"/>
                <w:sz w:val="18"/>
                <w:szCs w:val="18"/>
              </w:rPr>
              <w:t>同上</w:t>
            </w:r>
          </w:p>
        </w:tc>
      </w:tr>
      <w:tr w:rsidR="00163917" w:rsidRPr="00666822" w:rsidTr="00946597">
        <w:tc>
          <w:tcPr>
            <w:tcW w:w="710" w:type="dxa"/>
            <w:shd w:val="clear" w:color="auto" w:fill="FFFFFF" w:themeFill="background1"/>
          </w:tcPr>
          <w:p w:rsidR="00163917" w:rsidRPr="00666822" w:rsidRDefault="00163917" w:rsidP="00163917">
            <w:pPr>
              <w:jc w:val="center"/>
              <w:rPr>
                <w:sz w:val="18"/>
                <w:szCs w:val="18"/>
              </w:rPr>
            </w:pPr>
            <w:r>
              <w:rPr>
                <w:rFonts w:hint="eastAsia"/>
                <w:sz w:val="18"/>
                <w:szCs w:val="18"/>
              </w:rPr>
              <w:lastRenderedPageBreak/>
              <w:t>6</w:t>
            </w:r>
          </w:p>
        </w:tc>
        <w:tc>
          <w:tcPr>
            <w:tcW w:w="1701" w:type="dxa"/>
            <w:shd w:val="clear" w:color="auto" w:fill="FFFFFF" w:themeFill="background1"/>
          </w:tcPr>
          <w:p w:rsidR="00163917" w:rsidRPr="00666822" w:rsidRDefault="00163917" w:rsidP="00163917">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心电图检查报告</w:t>
            </w:r>
          </w:p>
        </w:tc>
        <w:tc>
          <w:tcPr>
            <w:tcW w:w="1701" w:type="dxa"/>
            <w:shd w:val="clear" w:color="auto" w:fill="FFFFFF" w:themeFill="background1"/>
          </w:tcPr>
          <w:p w:rsidR="00163917" w:rsidRPr="00394306" w:rsidRDefault="001532DF" w:rsidP="00163917">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163917" w:rsidRPr="00666822" w:rsidRDefault="00163917" w:rsidP="00163917">
            <w:pPr>
              <w:jc w:val="left"/>
              <w:rPr>
                <w:sz w:val="18"/>
                <w:szCs w:val="18"/>
              </w:rPr>
            </w:pPr>
            <w:r>
              <w:rPr>
                <w:rFonts w:hint="eastAsia"/>
                <w:sz w:val="18"/>
                <w:szCs w:val="18"/>
              </w:rPr>
              <w:t>同上</w:t>
            </w:r>
          </w:p>
        </w:tc>
        <w:tc>
          <w:tcPr>
            <w:tcW w:w="1701" w:type="dxa"/>
            <w:shd w:val="clear" w:color="auto" w:fill="FFFFFF" w:themeFill="background1"/>
          </w:tcPr>
          <w:p w:rsidR="00163917" w:rsidRPr="00666822" w:rsidRDefault="00DD2D72" w:rsidP="00163917">
            <w:pPr>
              <w:jc w:val="left"/>
              <w:rPr>
                <w:sz w:val="18"/>
                <w:szCs w:val="18"/>
              </w:rPr>
            </w:pPr>
            <w:r>
              <w:rPr>
                <w:rFonts w:hint="eastAsia"/>
                <w:sz w:val="18"/>
                <w:szCs w:val="18"/>
              </w:rPr>
              <w:t>同上</w:t>
            </w:r>
          </w:p>
        </w:tc>
      </w:tr>
      <w:tr w:rsidR="00163917" w:rsidRPr="00666822" w:rsidTr="00946597">
        <w:tc>
          <w:tcPr>
            <w:tcW w:w="710" w:type="dxa"/>
            <w:shd w:val="clear" w:color="auto" w:fill="FFFFFF" w:themeFill="background1"/>
          </w:tcPr>
          <w:p w:rsidR="00163917" w:rsidRPr="00666822" w:rsidRDefault="00163917" w:rsidP="00163917">
            <w:pPr>
              <w:jc w:val="center"/>
              <w:rPr>
                <w:sz w:val="18"/>
                <w:szCs w:val="18"/>
              </w:rPr>
            </w:pPr>
            <w:r>
              <w:rPr>
                <w:rFonts w:hint="eastAsia"/>
                <w:sz w:val="18"/>
                <w:szCs w:val="18"/>
              </w:rPr>
              <w:t>7</w:t>
            </w:r>
          </w:p>
        </w:tc>
        <w:tc>
          <w:tcPr>
            <w:tcW w:w="1701" w:type="dxa"/>
            <w:shd w:val="clear" w:color="auto" w:fill="FFFFFF" w:themeFill="background1"/>
          </w:tcPr>
          <w:p w:rsidR="00163917" w:rsidRPr="00666822" w:rsidRDefault="00163917" w:rsidP="00163917">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sidRPr="00097A8B">
              <w:rPr>
                <w:rFonts w:hint="eastAsia"/>
                <w:sz w:val="18"/>
                <w:szCs w:val="18"/>
              </w:rPr>
              <w:t>血清酶检查（肌酸激酶，肌钙蛋白等）</w:t>
            </w:r>
          </w:p>
        </w:tc>
        <w:tc>
          <w:tcPr>
            <w:tcW w:w="1701" w:type="dxa"/>
            <w:shd w:val="clear" w:color="auto" w:fill="FFFFFF" w:themeFill="background1"/>
          </w:tcPr>
          <w:p w:rsidR="00163917" w:rsidRPr="00666822" w:rsidRDefault="001532DF" w:rsidP="00163917">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163917" w:rsidRPr="00666822" w:rsidRDefault="00163917" w:rsidP="00163917">
            <w:pPr>
              <w:jc w:val="left"/>
              <w:rPr>
                <w:sz w:val="18"/>
                <w:szCs w:val="18"/>
              </w:rPr>
            </w:pPr>
            <w:r>
              <w:rPr>
                <w:rFonts w:hint="eastAsia"/>
                <w:sz w:val="18"/>
                <w:szCs w:val="18"/>
              </w:rPr>
              <w:t>同上</w:t>
            </w:r>
          </w:p>
        </w:tc>
        <w:tc>
          <w:tcPr>
            <w:tcW w:w="1701" w:type="dxa"/>
            <w:shd w:val="clear" w:color="auto" w:fill="FFFFFF" w:themeFill="background1"/>
          </w:tcPr>
          <w:p w:rsidR="00163917" w:rsidRPr="00666822" w:rsidRDefault="00DD2D72" w:rsidP="00163917">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8</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sidRPr="00A4454E">
              <w:rPr>
                <w:rFonts w:hint="eastAsia"/>
                <w:sz w:val="18"/>
                <w:szCs w:val="18"/>
              </w:rPr>
              <w:t>选择性冠状动脉造影报告</w:t>
            </w:r>
            <w:r w:rsidRPr="00666822">
              <w:rPr>
                <w:sz w:val="18"/>
                <w:szCs w:val="18"/>
              </w:rPr>
              <w:t xml:space="preserve"> </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9</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其他</w:t>
            </w:r>
            <w:r w:rsidRPr="00666822">
              <w:rPr>
                <w:sz w:val="18"/>
                <w:szCs w:val="18"/>
              </w:rPr>
              <w:t xml:space="preserve"> </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0</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w:t>
            </w:r>
            <w:r w:rsidRPr="00C179BD">
              <w:rPr>
                <w:rFonts w:hint="eastAsia"/>
                <w:sz w:val="18"/>
                <w:szCs w:val="18"/>
              </w:rPr>
              <w:t>头部</w:t>
            </w:r>
            <w:r w:rsidRPr="00C179BD">
              <w:rPr>
                <w:sz w:val="18"/>
                <w:szCs w:val="18"/>
              </w:rPr>
              <w:t>CT/MRI检查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1</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w:t>
            </w:r>
            <w:r w:rsidRPr="006D47B0">
              <w:rPr>
                <w:rFonts w:hint="eastAsia"/>
                <w:sz w:val="18"/>
                <w:szCs w:val="18"/>
              </w:rPr>
              <w:t>腰椎穿刺检查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2</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w:t>
            </w:r>
            <w:r w:rsidRPr="00CE0C76">
              <w:rPr>
                <w:rFonts w:hint="eastAsia"/>
                <w:sz w:val="18"/>
                <w:szCs w:val="18"/>
              </w:rPr>
              <w:t>血管造影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3</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sidRPr="00330562">
              <w:rPr>
                <w:rFonts w:hint="eastAsia"/>
                <w:sz w:val="18"/>
                <w:szCs w:val="18"/>
              </w:rPr>
              <w:t>脑卒中</w:t>
            </w:r>
            <w:r>
              <w:rPr>
                <w:rFonts w:hint="eastAsia"/>
                <w:sz w:val="18"/>
                <w:szCs w:val="18"/>
              </w:rPr>
              <w:t>-其他</w:t>
            </w:r>
            <w:r w:rsidRPr="00666822">
              <w:rPr>
                <w:sz w:val="18"/>
                <w:szCs w:val="18"/>
              </w:rPr>
              <w:t xml:space="preserve"> </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4</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Pr="00BD4A2E">
              <w:rPr>
                <w:rFonts w:hint="eastAsia"/>
                <w:sz w:val="18"/>
                <w:szCs w:val="18"/>
              </w:rPr>
              <w:t>胸部</w:t>
            </w:r>
            <w:r w:rsidRPr="00BD4A2E">
              <w:rPr>
                <w:sz w:val="18"/>
                <w:szCs w:val="18"/>
              </w:rPr>
              <w:t>X光片检查</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5</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Pr="00133F64">
              <w:rPr>
                <w:rFonts w:hint="eastAsia"/>
                <w:sz w:val="18"/>
                <w:szCs w:val="18"/>
              </w:rPr>
              <w:t>超声心动图检查</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6</w:t>
            </w:r>
          </w:p>
        </w:tc>
        <w:tc>
          <w:tcPr>
            <w:tcW w:w="1701" w:type="dxa"/>
            <w:shd w:val="clear" w:color="auto" w:fill="FFFFFF" w:themeFill="background1"/>
          </w:tcPr>
          <w:p w:rsidR="00DD2D72" w:rsidRPr="00641B5E"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Pr="00641B5E">
              <w:rPr>
                <w:rFonts w:hint="eastAsia"/>
                <w:sz w:val="18"/>
                <w:szCs w:val="18"/>
              </w:rPr>
              <w:t>核素心肌显像检查</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7</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Pr="00B60EF9">
              <w:rPr>
                <w:rFonts w:hint="eastAsia"/>
                <w:sz w:val="18"/>
                <w:szCs w:val="18"/>
              </w:rPr>
              <w:t>心脏导管检查</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8</w:t>
            </w:r>
          </w:p>
        </w:tc>
        <w:tc>
          <w:tcPr>
            <w:tcW w:w="1701" w:type="dxa"/>
            <w:shd w:val="clear" w:color="auto" w:fill="FFFFFF" w:themeFill="background1"/>
          </w:tcPr>
          <w:p w:rsidR="00DD2D72" w:rsidRPr="007F3A2A"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Pr="007F3A2A">
              <w:rPr>
                <w:rFonts w:hint="eastAsia"/>
                <w:sz w:val="18"/>
                <w:szCs w:val="18"/>
              </w:rPr>
              <w:t>冠脉搭桥</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19</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w:t>
            </w:r>
            <w:r w:rsidRPr="00143201">
              <w:rPr>
                <w:rFonts w:hint="eastAsia"/>
                <w:sz w:val="18"/>
                <w:szCs w:val="18"/>
              </w:rPr>
              <w:t>介入治疗</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20</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充血</w:t>
            </w:r>
            <w:proofErr w:type="gramStart"/>
            <w:r>
              <w:rPr>
                <w:rFonts w:hint="eastAsia"/>
                <w:sz w:val="18"/>
                <w:szCs w:val="18"/>
              </w:rPr>
              <w:t>性</w:t>
            </w:r>
            <w:r>
              <w:rPr>
                <w:sz w:val="18"/>
                <w:szCs w:val="18"/>
              </w:rPr>
              <w:t>心里</w:t>
            </w:r>
            <w:proofErr w:type="gramEnd"/>
            <w:r>
              <w:rPr>
                <w:sz w:val="18"/>
                <w:szCs w:val="18"/>
              </w:rPr>
              <w:t>衰竭</w:t>
            </w:r>
            <w:r>
              <w:rPr>
                <w:rFonts w:hint="eastAsia"/>
                <w:sz w:val="18"/>
                <w:szCs w:val="18"/>
              </w:rPr>
              <w:t>-其他</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21</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肺癌 -</w:t>
            </w:r>
            <w:proofErr w:type="gramStart"/>
            <w:r w:rsidRPr="005E29CA">
              <w:rPr>
                <w:rFonts w:hint="eastAsia"/>
                <w:sz w:val="18"/>
                <w:szCs w:val="18"/>
              </w:rPr>
              <w:t>经皮肺穿刺</w:t>
            </w:r>
            <w:proofErr w:type="gramEnd"/>
            <w:r w:rsidRPr="005E29CA">
              <w:rPr>
                <w:rFonts w:hint="eastAsia"/>
                <w:sz w:val="18"/>
                <w:szCs w:val="18"/>
              </w:rPr>
              <w:t>活检病理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color w:val="FF0000"/>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lastRenderedPageBreak/>
              <w:t>22</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肺癌 -</w:t>
            </w:r>
            <w:r w:rsidRPr="004D0EFB">
              <w:rPr>
                <w:rFonts w:hint="eastAsia"/>
                <w:sz w:val="18"/>
                <w:szCs w:val="18"/>
              </w:rPr>
              <w:t>纤维支气管镜检查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color w:val="FF0000"/>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23</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肺癌 -</w:t>
            </w:r>
            <w:r w:rsidRPr="001541B5">
              <w:rPr>
                <w:rFonts w:hint="eastAsia"/>
                <w:sz w:val="18"/>
                <w:szCs w:val="18"/>
              </w:rPr>
              <w:t>痰脱落细胞检查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24</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肺癌 -</w:t>
            </w:r>
            <w:r>
              <w:t xml:space="preserve"> </w:t>
            </w:r>
            <w:r w:rsidRPr="00E474F5">
              <w:rPr>
                <w:sz w:val="18"/>
                <w:szCs w:val="18"/>
              </w:rPr>
              <w:t>CT 检查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Pr="00666822" w:rsidRDefault="00DD2D72" w:rsidP="00DD2D72">
            <w:pPr>
              <w:jc w:val="center"/>
              <w:rPr>
                <w:sz w:val="18"/>
                <w:szCs w:val="18"/>
              </w:rPr>
            </w:pPr>
            <w:r>
              <w:rPr>
                <w:rFonts w:hint="eastAsia"/>
                <w:sz w:val="18"/>
                <w:szCs w:val="18"/>
              </w:rPr>
              <w:t>25</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肺癌 -</w:t>
            </w:r>
            <w:r w:rsidRPr="00666822">
              <w:rPr>
                <w:sz w:val="18"/>
                <w:szCs w:val="18"/>
              </w:rPr>
              <w:t xml:space="preserve"> </w:t>
            </w:r>
            <w:r w:rsidRPr="005218D5">
              <w:rPr>
                <w:sz w:val="18"/>
                <w:szCs w:val="18"/>
              </w:rPr>
              <w:t>MRI 检查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26</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肺癌 -</w:t>
            </w:r>
            <w:r>
              <w:t xml:space="preserve"> </w:t>
            </w:r>
            <w:r w:rsidRPr="00C34B93">
              <w:rPr>
                <w:sz w:val="18"/>
                <w:szCs w:val="18"/>
              </w:rPr>
              <w:t>X线检查报告</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27</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其他</w:t>
            </w:r>
            <w:r w:rsidRPr="00666822">
              <w:rPr>
                <w:sz w:val="18"/>
                <w:szCs w:val="18"/>
              </w:rPr>
              <w:t xml:space="preserve"> </w:t>
            </w:r>
          </w:p>
        </w:tc>
        <w:tc>
          <w:tcPr>
            <w:tcW w:w="1701" w:type="dxa"/>
            <w:shd w:val="clear" w:color="auto" w:fill="FFFFFF" w:themeFill="background1"/>
          </w:tcPr>
          <w:p w:rsidR="00DD2D72" w:rsidRPr="0066682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28</w:t>
            </w:r>
          </w:p>
        </w:tc>
        <w:tc>
          <w:tcPr>
            <w:tcW w:w="1701" w:type="dxa"/>
            <w:shd w:val="clear" w:color="auto" w:fill="FFFFFF" w:themeFill="background1"/>
          </w:tcPr>
          <w:p w:rsidR="00DD2D72" w:rsidRPr="00666822" w:rsidRDefault="00DD2D72" w:rsidP="00DD2D72">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Pr="0025701F">
              <w:rPr>
                <w:rFonts w:hint="eastAsia"/>
                <w:sz w:val="18"/>
                <w:szCs w:val="18"/>
              </w:rPr>
              <w:t>肝穿刺活检病理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29</w:t>
            </w:r>
          </w:p>
        </w:tc>
        <w:tc>
          <w:tcPr>
            <w:tcW w:w="1701" w:type="dxa"/>
            <w:shd w:val="clear" w:color="auto" w:fill="FFFFFF" w:themeFill="background1"/>
          </w:tcPr>
          <w:p w:rsidR="00DD2D72" w:rsidRPr="00666822" w:rsidRDefault="00DD2D72" w:rsidP="00DD2D72">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Pr="00EF62C6">
              <w:rPr>
                <w:rFonts w:hint="eastAsia"/>
                <w:sz w:val="18"/>
                <w:szCs w:val="18"/>
              </w:rPr>
              <w:t>甲胎蛋白（</w:t>
            </w:r>
            <w:r w:rsidRPr="00EF62C6">
              <w:rPr>
                <w:sz w:val="18"/>
                <w:szCs w:val="18"/>
              </w:rPr>
              <w:t>AFP）定性诊断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0</w:t>
            </w:r>
          </w:p>
        </w:tc>
        <w:tc>
          <w:tcPr>
            <w:tcW w:w="1701" w:type="dxa"/>
            <w:shd w:val="clear" w:color="auto" w:fill="FFFFFF" w:themeFill="background1"/>
          </w:tcPr>
          <w:p w:rsidR="00DD2D72" w:rsidRPr="00666822" w:rsidRDefault="00DD2D72" w:rsidP="00DD2D72">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Pr="004B3C2C">
              <w:rPr>
                <w:sz w:val="18"/>
                <w:szCs w:val="18"/>
              </w:rPr>
              <w:t>CT 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1</w:t>
            </w:r>
          </w:p>
        </w:tc>
        <w:tc>
          <w:tcPr>
            <w:tcW w:w="1701" w:type="dxa"/>
            <w:shd w:val="clear" w:color="auto" w:fill="FFFFFF" w:themeFill="background1"/>
          </w:tcPr>
          <w:p w:rsidR="00DD2D72" w:rsidRPr="00666822" w:rsidRDefault="00DD2D72" w:rsidP="00DD2D72">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Pr="00802C46">
              <w:rPr>
                <w:sz w:val="18"/>
                <w:szCs w:val="18"/>
              </w:rPr>
              <w:t>MRI 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2</w:t>
            </w:r>
          </w:p>
        </w:tc>
        <w:tc>
          <w:tcPr>
            <w:tcW w:w="1701" w:type="dxa"/>
            <w:shd w:val="clear" w:color="auto" w:fill="FFFFFF" w:themeFill="background1"/>
          </w:tcPr>
          <w:p w:rsidR="00DD2D72" w:rsidRPr="00DC59DF" w:rsidRDefault="00DD2D72" w:rsidP="00DD2D72">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sidRPr="002E06F5">
              <w:rPr>
                <w:sz w:val="18"/>
                <w:szCs w:val="18"/>
              </w:rPr>
              <w:t>B超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3</w:t>
            </w:r>
          </w:p>
        </w:tc>
        <w:tc>
          <w:tcPr>
            <w:tcW w:w="1701" w:type="dxa"/>
            <w:shd w:val="clear" w:color="auto" w:fill="FFFFFF" w:themeFill="background1"/>
          </w:tcPr>
          <w:p w:rsidR="00DD2D72" w:rsidRPr="00225E7E" w:rsidRDefault="00DD2D72" w:rsidP="00DD2D72">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其他</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4</w:t>
            </w:r>
          </w:p>
        </w:tc>
        <w:tc>
          <w:tcPr>
            <w:tcW w:w="1701" w:type="dxa"/>
            <w:shd w:val="clear" w:color="auto" w:fill="FFFFFF" w:themeFill="background1"/>
          </w:tcPr>
          <w:p w:rsidR="00DD2D72" w:rsidRPr="001A1AEC"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sidRPr="00CF3A0F">
              <w:rPr>
                <w:rFonts w:hint="eastAsia"/>
                <w:sz w:val="18"/>
                <w:szCs w:val="18"/>
              </w:rPr>
              <w:t>纤维胃镜下粘膜活检病理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5</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sidRPr="004C26CD">
              <w:rPr>
                <w:rFonts w:hint="eastAsia"/>
                <w:sz w:val="18"/>
                <w:szCs w:val="18"/>
              </w:rPr>
              <w:t>胃</w:t>
            </w:r>
            <w:r w:rsidRPr="004C26CD">
              <w:rPr>
                <w:sz w:val="18"/>
                <w:szCs w:val="18"/>
              </w:rPr>
              <w:t>X线钡餐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6</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sidRPr="009A7BED">
              <w:rPr>
                <w:rFonts w:hint="eastAsia"/>
                <w:sz w:val="18"/>
                <w:szCs w:val="18"/>
              </w:rPr>
              <w:t>胃脱落细胞学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7</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其他</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8</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sidRPr="001832E3">
              <w:rPr>
                <w:rFonts w:hint="eastAsia"/>
                <w:sz w:val="18"/>
                <w:szCs w:val="18"/>
              </w:rPr>
              <w:t>食管镜下活检病理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39</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sidRPr="00170A85">
              <w:rPr>
                <w:rFonts w:hint="eastAsia"/>
                <w:sz w:val="18"/>
                <w:szCs w:val="18"/>
              </w:rPr>
              <w:t>食管黏膜脱落细</w:t>
            </w:r>
            <w:r w:rsidRPr="00170A85">
              <w:rPr>
                <w:rFonts w:hint="eastAsia"/>
                <w:sz w:val="18"/>
                <w:szCs w:val="18"/>
              </w:rPr>
              <w:lastRenderedPageBreak/>
              <w:t>胞学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lastRenderedPageBreak/>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0</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sidRPr="00F05310">
              <w:rPr>
                <w:sz w:val="18"/>
                <w:szCs w:val="18"/>
              </w:rPr>
              <w:t>X线吞钡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1</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Pr>
                <w:rFonts w:hint="eastAsia"/>
                <w:sz w:val="18"/>
                <w:szCs w:val="18"/>
              </w:rPr>
              <w:t>其他</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2</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Pr="00314BD6">
              <w:rPr>
                <w:rFonts w:hint="eastAsia"/>
                <w:sz w:val="18"/>
                <w:szCs w:val="18"/>
              </w:rPr>
              <w:t>结肠镜下活检病理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3</w:t>
            </w:r>
          </w:p>
        </w:tc>
        <w:tc>
          <w:tcPr>
            <w:tcW w:w="1701" w:type="dxa"/>
            <w:shd w:val="clear" w:color="auto" w:fill="FFFFFF" w:themeFill="background1"/>
          </w:tcPr>
          <w:p w:rsidR="00DD2D72" w:rsidRPr="00330C47"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Pr="00330C47">
              <w:rPr>
                <w:rFonts w:hint="eastAsia"/>
                <w:sz w:val="18"/>
                <w:szCs w:val="18"/>
              </w:rPr>
              <w:t>直肠超声扫描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4</w:t>
            </w:r>
          </w:p>
        </w:tc>
        <w:tc>
          <w:tcPr>
            <w:tcW w:w="1701" w:type="dxa"/>
            <w:shd w:val="clear" w:color="auto" w:fill="FFFFFF" w:themeFill="background1"/>
          </w:tcPr>
          <w:p w:rsidR="00DD2D72" w:rsidRPr="008B15D8"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Pr="008B15D8">
              <w:rPr>
                <w:rFonts w:hint="eastAsia"/>
                <w:sz w:val="18"/>
                <w:szCs w:val="18"/>
              </w:rPr>
              <w:t>血清癌胚抗原（</w:t>
            </w:r>
            <w:r w:rsidRPr="008B15D8">
              <w:rPr>
                <w:sz w:val="18"/>
                <w:szCs w:val="18"/>
              </w:rPr>
              <w:t>CEA）测定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5</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sidRPr="00857512">
              <w:rPr>
                <w:rFonts w:hint="eastAsia"/>
                <w:sz w:val="18"/>
                <w:szCs w:val="18"/>
              </w:rPr>
              <w:t>钡灌肠</w:t>
            </w:r>
            <w:r w:rsidRPr="00857512">
              <w:rPr>
                <w:sz w:val="18"/>
                <w:szCs w:val="18"/>
              </w:rPr>
              <w:t>X线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6</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其他</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7</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Pr="002E6F95">
              <w:rPr>
                <w:rFonts w:hint="eastAsia"/>
                <w:sz w:val="18"/>
                <w:szCs w:val="18"/>
              </w:rPr>
              <w:t>乳腺组织学病理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8</w:t>
            </w:r>
          </w:p>
        </w:tc>
        <w:tc>
          <w:tcPr>
            <w:tcW w:w="1701" w:type="dxa"/>
            <w:shd w:val="clear" w:color="auto" w:fill="FFFFFF" w:themeFill="background1"/>
          </w:tcPr>
          <w:p w:rsidR="00DD2D72" w:rsidRPr="00B618EF"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Pr="00B618EF">
              <w:rPr>
                <w:rFonts w:hint="eastAsia"/>
                <w:sz w:val="18"/>
                <w:szCs w:val="18"/>
              </w:rPr>
              <w:t>乳腺超声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49</w:t>
            </w:r>
          </w:p>
        </w:tc>
        <w:tc>
          <w:tcPr>
            <w:tcW w:w="1701" w:type="dxa"/>
            <w:shd w:val="clear" w:color="auto" w:fill="FFFFFF" w:themeFill="background1"/>
          </w:tcPr>
          <w:p w:rsidR="00DD2D72" w:rsidRPr="00CC7F73"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Pr="006422E0">
              <w:rPr>
                <w:rFonts w:hint="eastAsia"/>
                <w:sz w:val="18"/>
                <w:szCs w:val="18"/>
              </w:rPr>
              <w:t>乳腺照相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0</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sidRPr="00873843">
              <w:rPr>
                <w:rFonts w:hint="eastAsia"/>
                <w:sz w:val="18"/>
                <w:szCs w:val="18"/>
              </w:rPr>
              <w:t>乳腺癌的激素受体</w:t>
            </w:r>
            <w:r w:rsidRPr="00873843">
              <w:rPr>
                <w:sz w:val="18"/>
                <w:szCs w:val="18"/>
              </w:rPr>
              <w:t>(ER/PR)状态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1</w:t>
            </w:r>
          </w:p>
        </w:tc>
        <w:tc>
          <w:tcPr>
            <w:tcW w:w="1701" w:type="dxa"/>
            <w:shd w:val="clear" w:color="auto" w:fill="FFFFFF" w:themeFill="background1"/>
          </w:tcPr>
          <w:p w:rsidR="00DD2D72" w:rsidRPr="00CC7F73"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其他</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2</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w:t>
            </w:r>
            <w:r w:rsidRPr="006262C4">
              <w:rPr>
                <w:rFonts w:hint="eastAsia"/>
                <w:sz w:val="18"/>
                <w:szCs w:val="18"/>
              </w:rPr>
              <w:t>组织学病理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3</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w:t>
            </w:r>
            <w:r w:rsidRPr="00E96648">
              <w:rPr>
                <w:sz w:val="18"/>
                <w:szCs w:val="18"/>
              </w:rPr>
              <w:t>CT/MRI检查报告</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4</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w:t>
            </w:r>
            <w:r>
              <w:rPr>
                <w:rFonts w:hint="eastAsia"/>
                <w:sz w:val="18"/>
                <w:szCs w:val="18"/>
              </w:rPr>
              <w:t>其他</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lastRenderedPageBreak/>
              <w:t>55</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Pr="007F1FAC">
              <w:rPr>
                <w:rFonts w:hint="eastAsia"/>
                <w:sz w:val="18"/>
                <w:szCs w:val="18"/>
              </w:rPr>
              <w:t>血清肌</w:t>
            </w:r>
            <w:proofErr w:type="gramStart"/>
            <w:r w:rsidRPr="007F1FAC">
              <w:rPr>
                <w:rFonts w:hint="eastAsia"/>
                <w:sz w:val="18"/>
                <w:szCs w:val="18"/>
              </w:rPr>
              <w:t>酐</w:t>
            </w:r>
            <w:proofErr w:type="gramEnd"/>
            <w:r w:rsidRPr="007F1FAC">
              <w:rPr>
                <w:rFonts w:hint="eastAsia"/>
                <w:sz w:val="18"/>
                <w:szCs w:val="18"/>
              </w:rPr>
              <w:t>检查</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6</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sidRPr="00414527">
              <w:rPr>
                <w:rFonts w:ascii="����" w:hAnsi="����" w:hint="eastAsia"/>
                <w:color w:val="333333"/>
                <w:sz w:val="18"/>
                <w:szCs w:val="18"/>
              </w:rPr>
              <w:t>检查信息</w:t>
            </w:r>
            <w:r w:rsidRPr="00414527">
              <w:rPr>
                <w:rFonts w:ascii="����" w:hAnsi="����"/>
                <w:color w:val="333333"/>
                <w:sz w:val="18"/>
                <w:szCs w:val="18"/>
              </w:rPr>
              <w:t>-</w:t>
            </w:r>
            <w:r w:rsidRPr="00414527">
              <w:rPr>
                <w:rFonts w:ascii="����" w:hAnsi="����"/>
                <w:color w:val="333333"/>
                <w:sz w:val="18"/>
                <w:szCs w:val="18"/>
              </w:rPr>
              <w:t>慢性肾病</w:t>
            </w:r>
            <w:r w:rsidRPr="00414527">
              <w:rPr>
                <w:rFonts w:ascii="����" w:hAnsi="����"/>
                <w:color w:val="333333"/>
                <w:sz w:val="18"/>
                <w:szCs w:val="18"/>
              </w:rPr>
              <w:t>–</w:t>
            </w:r>
            <w:r w:rsidRPr="00A615B9">
              <w:rPr>
                <w:rFonts w:ascii="����" w:hAnsi="����" w:hint="eastAsia"/>
                <w:color w:val="333333"/>
                <w:sz w:val="18"/>
                <w:szCs w:val="18"/>
              </w:rPr>
              <w:t>肾小球滤过率</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7</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Pr="00BB7BAF">
              <w:rPr>
                <w:rFonts w:hint="eastAsia"/>
                <w:sz w:val="18"/>
                <w:szCs w:val="18"/>
              </w:rPr>
              <w:t>血液透析治疗</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8</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Pr="00AD0D9F">
              <w:rPr>
                <w:rFonts w:hint="eastAsia"/>
                <w:sz w:val="18"/>
                <w:szCs w:val="18"/>
              </w:rPr>
              <w:t>腹腔透析治疗</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59</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sidRPr="00E76C92">
              <w:rPr>
                <w:rFonts w:hint="eastAsia"/>
                <w:sz w:val="18"/>
                <w:szCs w:val="18"/>
              </w:rPr>
              <w:t>肾移植手术</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r w:rsidR="00DD2D72" w:rsidRPr="00666822" w:rsidTr="00946597">
        <w:tc>
          <w:tcPr>
            <w:tcW w:w="710" w:type="dxa"/>
            <w:shd w:val="clear" w:color="auto" w:fill="FFFFFF" w:themeFill="background1"/>
          </w:tcPr>
          <w:p w:rsidR="00DD2D72" w:rsidRDefault="00DD2D72" w:rsidP="00DD2D72">
            <w:pPr>
              <w:jc w:val="center"/>
              <w:rPr>
                <w:sz w:val="18"/>
                <w:szCs w:val="18"/>
              </w:rPr>
            </w:pPr>
            <w:r>
              <w:rPr>
                <w:rFonts w:hint="eastAsia"/>
                <w:sz w:val="18"/>
                <w:szCs w:val="18"/>
              </w:rPr>
              <w:t>60</w:t>
            </w:r>
          </w:p>
        </w:tc>
        <w:tc>
          <w:tcPr>
            <w:tcW w:w="1701" w:type="dxa"/>
            <w:shd w:val="clear" w:color="auto" w:fill="FFFFFF" w:themeFill="background1"/>
          </w:tcPr>
          <w:p w:rsidR="00DD2D72" w:rsidRDefault="00DD2D72" w:rsidP="00DD2D72">
            <w:pPr>
              <w:jc w:val="left"/>
              <w:rPr>
                <w:rFonts w:ascii="����" w:hAnsi="����" w:hint="eastAsia"/>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其他</w:t>
            </w:r>
          </w:p>
        </w:tc>
        <w:tc>
          <w:tcPr>
            <w:tcW w:w="1701" w:type="dxa"/>
            <w:shd w:val="clear" w:color="auto" w:fill="FFFFFF" w:themeFill="background1"/>
          </w:tcPr>
          <w:p w:rsidR="00DD2D72" w:rsidRDefault="00DD2D72" w:rsidP="00DD2D72">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rsidR="00DD2D72" w:rsidRDefault="00DD2D72" w:rsidP="00DD2D72">
            <w:pPr>
              <w:jc w:val="left"/>
              <w:rPr>
                <w:sz w:val="18"/>
                <w:szCs w:val="18"/>
              </w:rPr>
            </w:pPr>
            <w:r>
              <w:rPr>
                <w:rFonts w:hint="eastAsia"/>
                <w:sz w:val="18"/>
                <w:szCs w:val="18"/>
              </w:rPr>
              <w:t>同上</w:t>
            </w:r>
          </w:p>
        </w:tc>
        <w:tc>
          <w:tcPr>
            <w:tcW w:w="1701" w:type="dxa"/>
            <w:shd w:val="clear" w:color="auto" w:fill="FFFFFF" w:themeFill="background1"/>
          </w:tcPr>
          <w:p w:rsidR="00DD2D72" w:rsidRPr="00666822" w:rsidRDefault="00DD2D72" w:rsidP="00DD2D72">
            <w:pPr>
              <w:jc w:val="left"/>
              <w:rPr>
                <w:sz w:val="18"/>
                <w:szCs w:val="18"/>
              </w:rPr>
            </w:pPr>
            <w:r>
              <w:rPr>
                <w:rFonts w:hint="eastAsia"/>
                <w:sz w:val="18"/>
                <w:szCs w:val="18"/>
              </w:rPr>
              <w:t>同上</w:t>
            </w:r>
          </w:p>
        </w:tc>
      </w:tr>
    </w:tbl>
    <w:p w:rsidR="00A34C5F" w:rsidRPr="00A34C5F" w:rsidRDefault="00A06B30" w:rsidP="00A828A3">
      <w:pPr>
        <w:pStyle w:val="1"/>
      </w:pPr>
      <w:bookmarkStart w:id="34" w:name="_Toc518486003"/>
      <w:r>
        <w:rPr>
          <w:rFonts w:hint="eastAsia"/>
        </w:rPr>
        <w:t>第4章 数据元</w:t>
      </w:r>
      <w:r w:rsidR="00A34C5F">
        <w:rPr>
          <w:rFonts w:hint="eastAsia"/>
        </w:rPr>
        <w:t>值域代码</w:t>
      </w:r>
      <w:bookmarkEnd w:id="34"/>
    </w:p>
    <w:p w:rsidR="009820CF" w:rsidRDefault="007C0F7B" w:rsidP="009820CF">
      <w:pPr>
        <w:pStyle w:val="2"/>
      </w:pPr>
      <w:bookmarkStart w:id="35" w:name="_Toc518486004"/>
      <w:r>
        <w:rPr>
          <w:rFonts w:hint="eastAsia"/>
        </w:rPr>
        <w:t>4.1</w:t>
      </w:r>
      <w:r w:rsidR="00C94E4B">
        <w:t xml:space="preserve"> </w:t>
      </w:r>
      <w:r w:rsidR="009820CF">
        <w:rPr>
          <w:rFonts w:hint="eastAsia"/>
        </w:rPr>
        <w:t>行政区划表</w:t>
      </w:r>
      <w:bookmarkEnd w:id="35"/>
    </w:p>
    <w:p w:rsidR="009820CF" w:rsidRDefault="00B01D96" w:rsidP="009820CF">
      <w:pPr>
        <w:pStyle w:val="3"/>
      </w:pPr>
      <w:bookmarkStart w:id="36" w:name="_Toc514919161"/>
      <w:bookmarkStart w:id="37" w:name="_Toc518486005"/>
      <w:r>
        <w:rPr>
          <w:rFonts w:hint="eastAsia"/>
        </w:rPr>
        <w:t>4</w:t>
      </w:r>
      <w:r w:rsidR="009820CF">
        <w:rPr>
          <w:rFonts w:hint="eastAsia"/>
        </w:rPr>
        <w:t>.</w:t>
      </w:r>
      <w:r>
        <w:t>1</w:t>
      </w:r>
      <w:r w:rsidR="009820CF">
        <w:rPr>
          <w:rFonts w:hint="eastAsia"/>
        </w:rPr>
        <w:t>.1 市</w:t>
      </w:r>
      <w:r w:rsidR="009820CF">
        <w:t>级代码</w:t>
      </w:r>
      <w:bookmarkEnd w:id="36"/>
      <w:bookmarkEnd w:id="37"/>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96"/>
        <w:gridCol w:w="7772"/>
      </w:tblGrid>
      <w:tr w:rsidR="009820CF" w:rsidRPr="002741BD" w:rsidTr="00B1291C">
        <w:trPr>
          <w:trHeight w:val="255"/>
          <w:tblHeader/>
        </w:trPr>
        <w:tc>
          <w:tcPr>
            <w:tcW w:w="1696" w:type="dxa"/>
          </w:tcPr>
          <w:p w:rsidR="009820CF" w:rsidRPr="002741BD" w:rsidRDefault="009820CF" w:rsidP="00B1291C">
            <w:r w:rsidRPr="002741BD">
              <w:t>值域代码</w:t>
            </w:r>
          </w:p>
        </w:tc>
        <w:tc>
          <w:tcPr>
            <w:tcW w:w="7772" w:type="dxa"/>
          </w:tcPr>
          <w:p w:rsidR="009820CF" w:rsidRPr="002741BD" w:rsidRDefault="009820CF" w:rsidP="00B1291C">
            <w:r w:rsidRPr="002741BD">
              <w:t>值域说明</w:t>
            </w:r>
          </w:p>
        </w:tc>
      </w:tr>
      <w:tr w:rsidR="009820CF" w:rsidRPr="002741BD" w:rsidTr="00B1291C">
        <w:trPr>
          <w:trHeight w:val="255"/>
        </w:trPr>
        <w:tc>
          <w:tcPr>
            <w:tcW w:w="1696" w:type="dxa"/>
          </w:tcPr>
          <w:p w:rsidR="009820CF" w:rsidRPr="002741BD" w:rsidRDefault="009820CF" w:rsidP="00B1291C">
            <w:r w:rsidRPr="002741BD">
              <w:t>33010000</w:t>
            </w:r>
          </w:p>
        </w:tc>
        <w:tc>
          <w:tcPr>
            <w:tcW w:w="7772" w:type="dxa"/>
          </w:tcPr>
          <w:p w:rsidR="009820CF" w:rsidRPr="002741BD" w:rsidRDefault="009820CF" w:rsidP="00B1291C">
            <w:r w:rsidRPr="002741BD">
              <w:t>杭州市</w:t>
            </w:r>
          </w:p>
        </w:tc>
      </w:tr>
      <w:tr w:rsidR="009820CF" w:rsidRPr="002741BD" w:rsidTr="00B1291C">
        <w:trPr>
          <w:trHeight w:val="255"/>
        </w:trPr>
        <w:tc>
          <w:tcPr>
            <w:tcW w:w="1696" w:type="dxa"/>
          </w:tcPr>
          <w:p w:rsidR="009820CF" w:rsidRPr="002741BD" w:rsidRDefault="009820CF" w:rsidP="00B1291C">
            <w:r w:rsidRPr="002741BD">
              <w:t>33020000</w:t>
            </w:r>
          </w:p>
        </w:tc>
        <w:tc>
          <w:tcPr>
            <w:tcW w:w="7772" w:type="dxa"/>
          </w:tcPr>
          <w:p w:rsidR="009820CF" w:rsidRPr="002741BD" w:rsidRDefault="009820CF" w:rsidP="00B1291C">
            <w:r w:rsidRPr="002741BD">
              <w:t>宁波市</w:t>
            </w:r>
          </w:p>
        </w:tc>
      </w:tr>
      <w:tr w:rsidR="009820CF" w:rsidRPr="002741BD" w:rsidTr="00B1291C">
        <w:trPr>
          <w:trHeight w:val="255"/>
        </w:trPr>
        <w:tc>
          <w:tcPr>
            <w:tcW w:w="1696" w:type="dxa"/>
          </w:tcPr>
          <w:p w:rsidR="009820CF" w:rsidRPr="002741BD" w:rsidRDefault="009820CF" w:rsidP="00B1291C">
            <w:r w:rsidRPr="002741BD">
              <w:t>33030000</w:t>
            </w:r>
          </w:p>
        </w:tc>
        <w:tc>
          <w:tcPr>
            <w:tcW w:w="7772" w:type="dxa"/>
          </w:tcPr>
          <w:p w:rsidR="009820CF" w:rsidRPr="002741BD" w:rsidRDefault="009820CF" w:rsidP="00B1291C">
            <w:r w:rsidRPr="002741BD">
              <w:t>温州市</w:t>
            </w:r>
          </w:p>
        </w:tc>
      </w:tr>
      <w:tr w:rsidR="009820CF" w:rsidRPr="002741BD" w:rsidTr="00B1291C">
        <w:trPr>
          <w:trHeight w:val="255"/>
        </w:trPr>
        <w:tc>
          <w:tcPr>
            <w:tcW w:w="1696" w:type="dxa"/>
          </w:tcPr>
          <w:p w:rsidR="009820CF" w:rsidRPr="002741BD" w:rsidRDefault="009820CF" w:rsidP="00B1291C">
            <w:r w:rsidRPr="002741BD">
              <w:t>33040000</w:t>
            </w:r>
          </w:p>
        </w:tc>
        <w:tc>
          <w:tcPr>
            <w:tcW w:w="7772" w:type="dxa"/>
          </w:tcPr>
          <w:p w:rsidR="009820CF" w:rsidRPr="002741BD" w:rsidRDefault="009820CF" w:rsidP="00B1291C">
            <w:r w:rsidRPr="002741BD">
              <w:t>嘉兴市</w:t>
            </w:r>
          </w:p>
        </w:tc>
      </w:tr>
      <w:tr w:rsidR="009820CF" w:rsidRPr="002741BD" w:rsidTr="00B1291C">
        <w:trPr>
          <w:trHeight w:val="255"/>
        </w:trPr>
        <w:tc>
          <w:tcPr>
            <w:tcW w:w="1696" w:type="dxa"/>
          </w:tcPr>
          <w:p w:rsidR="009820CF" w:rsidRPr="002741BD" w:rsidRDefault="009820CF" w:rsidP="00B1291C">
            <w:r w:rsidRPr="002741BD">
              <w:t>33050000</w:t>
            </w:r>
          </w:p>
        </w:tc>
        <w:tc>
          <w:tcPr>
            <w:tcW w:w="7772" w:type="dxa"/>
          </w:tcPr>
          <w:p w:rsidR="009820CF" w:rsidRPr="002741BD" w:rsidRDefault="009820CF" w:rsidP="00B1291C">
            <w:r w:rsidRPr="002741BD">
              <w:t>湖州市</w:t>
            </w:r>
          </w:p>
        </w:tc>
      </w:tr>
      <w:tr w:rsidR="009820CF" w:rsidRPr="002741BD" w:rsidTr="00B1291C">
        <w:trPr>
          <w:trHeight w:val="255"/>
        </w:trPr>
        <w:tc>
          <w:tcPr>
            <w:tcW w:w="1696" w:type="dxa"/>
          </w:tcPr>
          <w:p w:rsidR="009820CF" w:rsidRPr="002741BD" w:rsidRDefault="009820CF" w:rsidP="00B1291C">
            <w:r w:rsidRPr="002741BD">
              <w:t>33060000</w:t>
            </w:r>
          </w:p>
        </w:tc>
        <w:tc>
          <w:tcPr>
            <w:tcW w:w="7772" w:type="dxa"/>
          </w:tcPr>
          <w:p w:rsidR="009820CF" w:rsidRPr="002741BD" w:rsidRDefault="009820CF" w:rsidP="00B1291C">
            <w:r w:rsidRPr="002741BD">
              <w:t>绍兴市</w:t>
            </w:r>
          </w:p>
        </w:tc>
      </w:tr>
      <w:tr w:rsidR="009820CF" w:rsidRPr="002741BD" w:rsidTr="00B1291C">
        <w:trPr>
          <w:trHeight w:val="255"/>
        </w:trPr>
        <w:tc>
          <w:tcPr>
            <w:tcW w:w="1696" w:type="dxa"/>
          </w:tcPr>
          <w:p w:rsidR="009820CF" w:rsidRPr="002741BD" w:rsidRDefault="009820CF" w:rsidP="00B1291C">
            <w:r w:rsidRPr="002741BD">
              <w:t>33070000</w:t>
            </w:r>
          </w:p>
        </w:tc>
        <w:tc>
          <w:tcPr>
            <w:tcW w:w="7772" w:type="dxa"/>
          </w:tcPr>
          <w:p w:rsidR="009820CF" w:rsidRPr="002741BD" w:rsidRDefault="009820CF" w:rsidP="00B1291C">
            <w:r w:rsidRPr="002741BD">
              <w:t>金华市</w:t>
            </w:r>
          </w:p>
        </w:tc>
      </w:tr>
      <w:tr w:rsidR="009820CF" w:rsidRPr="002741BD" w:rsidTr="00B1291C">
        <w:trPr>
          <w:trHeight w:val="255"/>
        </w:trPr>
        <w:tc>
          <w:tcPr>
            <w:tcW w:w="1696" w:type="dxa"/>
          </w:tcPr>
          <w:p w:rsidR="009820CF" w:rsidRPr="002741BD" w:rsidRDefault="009820CF" w:rsidP="00B1291C">
            <w:r w:rsidRPr="002741BD">
              <w:t>33080000</w:t>
            </w:r>
          </w:p>
        </w:tc>
        <w:tc>
          <w:tcPr>
            <w:tcW w:w="7772" w:type="dxa"/>
          </w:tcPr>
          <w:p w:rsidR="009820CF" w:rsidRPr="002741BD" w:rsidRDefault="009820CF" w:rsidP="00B1291C">
            <w:r w:rsidRPr="002741BD">
              <w:t>衢州市</w:t>
            </w:r>
          </w:p>
        </w:tc>
      </w:tr>
      <w:tr w:rsidR="009820CF" w:rsidRPr="002741BD" w:rsidTr="00B1291C">
        <w:trPr>
          <w:trHeight w:val="255"/>
        </w:trPr>
        <w:tc>
          <w:tcPr>
            <w:tcW w:w="1696" w:type="dxa"/>
          </w:tcPr>
          <w:p w:rsidR="009820CF" w:rsidRPr="002741BD" w:rsidRDefault="009820CF" w:rsidP="00B1291C">
            <w:r w:rsidRPr="002741BD">
              <w:t>33090000</w:t>
            </w:r>
          </w:p>
        </w:tc>
        <w:tc>
          <w:tcPr>
            <w:tcW w:w="7772" w:type="dxa"/>
          </w:tcPr>
          <w:p w:rsidR="009820CF" w:rsidRPr="002741BD" w:rsidRDefault="009820CF" w:rsidP="00B1291C">
            <w:r w:rsidRPr="002741BD">
              <w:t>舟山市</w:t>
            </w:r>
          </w:p>
        </w:tc>
      </w:tr>
      <w:tr w:rsidR="009820CF" w:rsidRPr="002741BD" w:rsidTr="00B1291C">
        <w:trPr>
          <w:trHeight w:val="255"/>
        </w:trPr>
        <w:tc>
          <w:tcPr>
            <w:tcW w:w="1696" w:type="dxa"/>
          </w:tcPr>
          <w:p w:rsidR="009820CF" w:rsidRPr="002741BD" w:rsidRDefault="009820CF" w:rsidP="00B1291C">
            <w:r w:rsidRPr="002741BD">
              <w:lastRenderedPageBreak/>
              <w:t>33100000</w:t>
            </w:r>
          </w:p>
        </w:tc>
        <w:tc>
          <w:tcPr>
            <w:tcW w:w="7772" w:type="dxa"/>
          </w:tcPr>
          <w:p w:rsidR="009820CF" w:rsidRPr="002741BD" w:rsidRDefault="009820CF" w:rsidP="00B1291C">
            <w:r w:rsidRPr="002741BD">
              <w:t>台州市</w:t>
            </w:r>
          </w:p>
        </w:tc>
      </w:tr>
      <w:tr w:rsidR="009820CF" w:rsidRPr="002741BD" w:rsidTr="00B1291C">
        <w:trPr>
          <w:trHeight w:val="255"/>
        </w:trPr>
        <w:tc>
          <w:tcPr>
            <w:tcW w:w="1696" w:type="dxa"/>
          </w:tcPr>
          <w:p w:rsidR="009820CF" w:rsidRPr="002741BD" w:rsidRDefault="009820CF" w:rsidP="00B1291C">
            <w:r w:rsidRPr="002741BD">
              <w:t>33110000</w:t>
            </w:r>
          </w:p>
        </w:tc>
        <w:tc>
          <w:tcPr>
            <w:tcW w:w="7772" w:type="dxa"/>
          </w:tcPr>
          <w:p w:rsidR="009820CF" w:rsidRPr="002741BD" w:rsidRDefault="009820CF" w:rsidP="00B1291C">
            <w:r w:rsidRPr="002741BD">
              <w:t>丽水市</w:t>
            </w:r>
          </w:p>
        </w:tc>
      </w:tr>
    </w:tbl>
    <w:p w:rsidR="009820CF" w:rsidRPr="002741BD" w:rsidRDefault="009820CF" w:rsidP="009820CF"/>
    <w:p w:rsidR="009820CF" w:rsidRDefault="000E7D41" w:rsidP="009820CF">
      <w:pPr>
        <w:pStyle w:val="3"/>
      </w:pPr>
      <w:bookmarkStart w:id="38" w:name="_Toc514919162"/>
      <w:bookmarkStart w:id="39" w:name="_Toc518486006"/>
      <w:r>
        <w:rPr>
          <w:rFonts w:hint="eastAsia"/>
        </w:rPr>
        <w:t>4</w:t>
      </w:r>
      <w:r w:rsidR="009820CF">
        <w:rPr>
          <w:rFonts w:hint="eastAsia"/>
        </w:rPr>
        <w:t>.</w:t>
      </w:r>
      <w:r>
        <w:t>1</w:t>
      </w:r>
      <w:r w:rsidR="009820CF">
        <w:rPr>
          <w:rFonts w:hint="eastAsia"/>
        </w:rPr>
        <w:t>.2 区县代码</w:t>
      </w:r>
      <w:bookmarkEnd w:id="38"/>
      <w:bookmarkEnd w:id="39"/>
    </w:p>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3"/>
        <w:gridCol w:w="1577"/>
        <w:gridCol w:w="1400"/>
        <w:gridCol w:w="1386"/>
        <w:gridCol w:w="1527"/>
        <w:gridCol w:w="1805"/>
      </w:tblGrid>
      <w:tr w:rsidR="009820CF" w:rsidRPr="00E21995" w:rsidTr="00B1291C">
        <w:trPr>
          <w:trHeight w:val="255"/>
          <w:tblHeader/>
        </w:trPr>
        <w:tc>
          <w:tcPr>
            <w:tcW w:w="1413" w:type="dxa"/>
          </w:tcPr>
          <w:p w:rsidR="009820CF" w:rsidRPr="00E21995" w:rsidRDefault="009820CF" w:rsidP="00B1291C">
            <w:r w:rsidRPr="00E21995">
              <w:t>值域代码</w:t>
            </w:r>
          </w:p>
        </w:tc>
        <w:tc>
          <w:tcPr>
            <w:tcW w:w="1577" w:type="dxa"/>
          </w:tcPr>
          <w:p w:rsidR="009820CF" w:rsidRPr="00E21995" w:rsidRDefault="009820CF" w:rsidP="00B1291C">
            <w:r w:rsidRPr="00E21995">
              <w:t>值域说明</w:t>
            </w:r>
          </w:p>
        </w:tc>
        <w:tc>
          <w:tcPr>
            <w:tcW w:w="1400" w:type="dxa"/>
          </w:tcPr>
          <w:p w:rsidR="009820CF" w:rsidRPr="00E21995" w:rsidRDefault="009820CF" w:rsidP="00B1291C">
            <w:r w:rsidRPr="00E21995">
              <w:t>值域代码</w:t>
            </w:r>
          </w:p>
        </w:tc>
        <w:tc>
          <w:tcPr>
            <w:tcW w:w="1386" w:type="dxa"/>
          </w:tcPr>
          <w:p w:rsidR="009820CF" w:rsidRPr="00E21995" w:rsidRDefault="009820CF" w:rsidP="00B1291C">
            <w:r w:rsidRPr="00E21995">
              <w:t>值域说明</w:t>
            </w:r>
          </w:p>
        </w:tc>
        <w:tc>
          <w:tcPr>
            <w:tcW w:w="1527" w:type="dxa"/>
          </w:tcPr>
          <w:p w:rsidR="009820CF" w:rsidRPr="00E21995" w:rsidRDefault="009820CF" w:rsidP="00B1291C">
            <w:r w:rsidRPr="00E21995">
              <w:t>值域代码</w:t>
            </w:r>
          </w:p>
        </w:tc>
        <w:tc>
          <w:tcPr>
            <w:tcW w:w="1805" w:type="dxa"/>
          </w:tcPr>
          <w:p w:rsidR="009820CF" w:rsidRPr="00E21995" w:rsidRDefault="009820CF" w:rsidP="00B1291C">
            <w:r w:rsidRPr="00E21995">
              <w:t>值域说明</w:t>
            </w:r>
          </w:p>
        </w:tc>
      </w:tr>
      <w:tr w:rsidR="009820CF" w:rsidRPr="00E21995" w:rsidTr="00B1291C">
        <w:trPr>
          <w:trHeight w:val="255"/>
        </w:trPr>
        <w:tc>
          <w:tcPr>
            <w:tcW w:w="1413" w:type="dxa"/>
          </w:tcPr>
          <w:p w:rsidR="009820CF" w:rsidRPr="00E21995" w:rsidRDefault="009820CF" w:rsidP="00B1291C">
            <w:r w:rsidRPr="00E21995">
              <w:t>33010200</w:t>
            </w:r>
          </w:p>
        </w:tc>
        <w:tc>
          <w:tcPr>
            <w:tcW w:w="1577" w:type="dxa"/>
          </w:tcPr>
          <w:p w:rsidR="009820CF" w:rsidRPr="00E21995" w:rsidRDefault="009820CF" w:rsidP="00B1291C">
            <w:r w:rsidRPr="00E21995">
              <w:t>上城区</w:t>
            </w:r>
          </w:p>
        </w:tc>
        <w:tc>
          <w:tcPr>
            <w:tcW w:w="1400" w:type="dxa"/>
          </w:tcPr>
          <w:p w:rsidR="009820CF" w:rsidRPr="00E21995" w:rsidRDefault="009820CF" w:rsidP="00B1291C">
            <w:r w:rsidRPr="00E21995">
              <w:t>33032400</w:t>
            </w:r>
          </w:p>
        </w:tc>
        <w:tc>
          <w:tcPr>
            <w:tcW w:w="1386" w:type="dxa"/>
          </w:tcPr>
          <w:p w:rsidR="009820CF" w:rsidRPr="00E21995" w:rsidRDefault="009820CF" w:rsidP="00B1291C">
            <w:r w:rsidRPr="00E21995">
              <w:t>永嘉县</w:t>
            </w:r>
          </w:p>
        </w:tc>
        <w:tc>
          <w:tcPr>
            <w:tcW w:w="1527" w:type="dxa"/>
          </w:tcPr>
          <w:p w:rsidR="009820CF" w:rsidRPr="00E21995" w:rsidRDefault="009820CF" w:rsidP="00B1291C">
            <w:r w:rsidRPr="00E21995">
              <w:t>33078300</w:t>
            </w:r>
          </w:p>
        </w:tc>
        <w:tc>
          <w:tcPr>
            <w:tcW w:w="1805" w:type="dxa"/>
          </w:tcPr>
          <w:p w:rsidR="009820CF" w:rsidRPr="00E21995" w:rsidRDefault="009820CF" w:rsidP="00B1291C">
            <w:r w:rsidRPr="00E21995">
              <w:t>东阳市</w:t>
            </w:r>
          </w:p>
        </w:tc>
      </w:tr>
      <w:tr w:rsidR="009820CF" w:rsidRPr="00E21995" w:rsidTr="00B1291C">
        <w:trPr>
          <w:trHeight w:val="255"/>
        </w:trPr>
        <w:tc>
          <w:tcPr>
            <w:tcW w:w="1413" w:type="dxa"/>
          </w:tcPr>
          <w:p w:rsidR="009820CF" w:rsidRPr="00E21995" w:rsidRDefault="009820CF" w:rsidP="00B1291C">
            <w:r w:rsidRPr="00E21995">
              <w:t>33010300</w:t>
            </w:r>
          </w:p>
        </w:tc>
        <w:tc>
          <w:tcPr>
            <w:tcW w:w="1577" w:type="dxa"/>
          </w:tcPr>
          <w:p w:rsidR="009820CF" w:rsidRPr="00E21995" w:rsidRDefault="009820CF" w:rsidP="00B1291C">
            <w:r w:rsidRPr="00E21995">
              <w:t>下城区</w:t>
            </w:r>
          </w:p>
        </w:tc>
        <w:tc>
          <w:tcPr>
            <w:tcW w:w="1400" w:type="dxa"/>
          </w:tcPr>
          <w:p w:rsidR="009820CF" w:rsidRPr="00E21995" w:rsidRDefault="009820CF" w:rsidP="00B1291C">
            <w:r w:rsidRPr="00E21995">
              <w:t>33032600</w:t>
            </w:r>
          </w:p>
        </w:tc>
        <w:tc>
          <w:tcPr>
            <w:tcW w:w="1386" w:type="dxa"/>
          </w:tcPr>
          <w:p w:rsidR="009820CF" w:rsidRPr="00E21995" w:rsidRDefault="009820CF" w:rsidP="00B1291C">
            <w:r w:rsidRPr="00E21995">
              <w:t>平阳县</w:t>
            </w:r>
          </w:p>
        </w:tc>
        <w:tc>
          <w:tcPr>
            <w:tcW w:w="1527" w:type="dxa"/>
          </w:tcPr>
          <w:p w:rsidR="009820CF" w:rsidRPr="00E21995" w:rsidRDefault="009820CF" w:rsidP="00B1291C">
            <w:r w:rsidRPr="00E21995">
              <w:t>33078400</w:t>
            </w:r>
          </w:p>
        </w:tc>
        <w:tc>
          <w:tcPr>
            <w:tcW w:w="1805" w:type="dxa"/>
          </w:tcPr>
          <w:p w:rsidR="009820CF" w:rsidRPr="00E21995" w:rsidRDefault="009820CF" w:rsidP="00B1291C">
            <w:r w:rsidRPr="00E21995">
              <w:t>永康市</w:t>
            </w:r>
          </w:p>
        </w:tc>
      </w:tr>
      <w:tr w:rsidR="009820CF" w:rsidRPr="00E21995" w:rsidTr="00B1291C">
        <w:trPr>
          <w:trHeight w:val="255"/>
        </w:trPr>
        <w:tc>
          <w:tcPr>
            <w:tcW w:w="1413" w:type="dxa"/>
          </w:tcPr>
          <w:p w:rsidR="009820CF" w:rsidRPr="00E21995" w:rsidRDefault="009820CF" w:rsidP="00B1291C">
            <w:r w:rsidRPr="00E21995">
              <w:t>33010400</w:t>
            </w:r>
          </w:p>
        </w:tc>
        <w:tc>
          <w:tcPr>
            <w:tcW w:w="1577" w:type="dxa"/>
          </w:tcPr>
          <w:p w:rsidR="009820CF" w:rsidRPr="00E21995" w:rsidRDefault="009820CF" w:rsidP="00B1291C">
            <w:r w:rsidRPr="00E21995">
              <w:t>江干区</w:t>
            </w:r>
          </w:p>
        </w:tc>
        <w:tc>
          <w:tcPr>
            <w:tcW w:w="1400" w:type="dxa"/>
          </w:tcPr>
          <w:p w:rsidR="009820CF" w:rsidRPr="00E21995" w:rsidRDefault="009820CF" w:rsidP="00B1291C">
            <w:r w:rsidRPr="00E21995">
              <w:t>33032700</w:t>
            </w:r>
          </w:p>
        </w:tc>
        <w:tc>
          <w:tcPr>
            <w:tcW w:w="1386" w:type="dxa"/>
          </w:tcPr>
          <w:p w:rsidR="009820CF" w:rsidRPr="00E21995" w:rsidRDefault="009820CF" w:rsidP="00B1291C">
            <w:r w:rsidRPr="00E21995">
              <w:t>苍南县</w:t>
            </w:r>
          </w:p>
        </w:tc>
        <w:tc>
          <w:tcPr>
            <w:tcW w:w="1527" w:type="dxa"/>
          </w:tcPr>
          <w:p w:rsidR="009820CF" w:rsidRPr="00E21995" w:rsidRDefault="009820CF" w:rsidP="00B1291C">
            <w:r w:rsidRPr="00E21995">
              <w:t>33080200</w:t>
            </w:r>
          </w:p>
        </w:tc>
        <w:tc>
          <w:tcPr>
            <w:tcW w:w="1805" w:type="dxa"/>
          </w:tcPr>
          <w:p w:rsidR="009820CF" w:rsidRPr="00E21995" w:rsidRDefault="009820CF" w:rsidP="00B1291C">
            <w:proofErr w:type="gramStart"/>
            <w:r w:rsidRPr="00E21995">
              <w:t>柯</w:t>
            </w:r>
            <w:proofErr w:type="gramEnd"/>
            <w:r w:rsidRPr="00E21995">
              <w:t>城区</w:t>
            </w:r>
          </w:p>
        </w:tc>
      </w:tr>
      <w:tr w:rsidR="009820CF" w:rsidRPr="00E21995" w:rsidTr="00B1291C">
        <w:trPr>
          <w:trHeight w:val="255"/>
        </w:trPr>
        <w:tc>
          <w:tcPr>
            <w:tcW w:w="1413" w:type="dxa"/>
          </w:tcPr>
          <w:p w:rsidR="009820CF" w:rsidRPr="00E21995" w:rsidRDefault="009820CF" w:rsidP="00B1291C">
            <w:r w:rsidRPr="00E21995">
              <w:t>33010500</w:t>
            </w:r>
          </w:p>
        </w:tc>
        <w:tc>
          <w:tcPr>
            <w:tcW w:w="1577" w:type="dxa"/>
          </w:tcPr>
          <w:p w:rsidR="009820CF" w:rsidRPr="00E21995" w:rsidRDefault="009820CF" w:rsidP="00B1291C">
            <w:r w:rsidRPr="00E21995">
              <w:t>拱</w:t>
            </w:r>
            <w:proofErr w:type="gramStart"/>
            <w:r w:rsidRPr="00E21995">
              <w:t>墅</w:t>
            </w:r>
            <w:proofErr w:type="gramEnd"/>
            <w:r w:rsidRPr="00E21995">
              <w:t>区</w:t>
            </w:r>
          </w:p>
        </w:tc>
        <w:tc>
          <w:tcPr>
            <w:tcW w:w="1400" w:type="dxa"/>
          </w:tcPr>
          <w:p w:rsidR="009820CF" w:rsidRPr="00E21995" w:rsidRDefault="009820CF" w:rsidP="00B1291C">
            <w:r w:rsidRPr="00E21995">
              <w:t>33032800</w:t>
            </w:r>
          </w:p>
        </w:tc>
        <w:tc>
          <w:tcPr>
            <w:tcW w:w="1386" w:type="dxa"/>
          </w:tcPr>
          <w:p w:rsidR="009820CF" w:rsidRPr="00E21995" w:rsidRDefault="009820CF" w:rsidP="00B1291C">
            <w:r w:rsidRPr="00E21995">
              <w:t>文成县</w:t>
            </w:r>
          </w:p>
        </w:tc>
        <w:tc>
          <w:tcPr>
            <w:tcW w:w="1527" w:type="dxa"/>
          </w:tcPr>
          <w:p w:rsidR="009820CF" w:rsidRPr="00E21995" w:rsidRDefault="009820CF" w:rsidP="00B1291C">
            <w:r w:rsidRPr="00E21995">
              <w:t>33080300</w:t>
            </w:r>
          </w:p>
        </w:tc>
        <w:tc>
          <w:tcPr>
            <w:tcW w:w="1805" w:type="dxa"/>
          </w:tcPr>
          <w:p w:rsidR="009820CF" w:rsidRPr="00E21995" w:rsidRDefault="009820CF" w:rsidP="00B1291C">
            <w:proofErr w:type="gramStart"/>
            <w:r w:rsidRPr="00E21995">
              <w:t>衢</w:t>
            </w:r>
            <w:proofErr w:type="gramEnd"/>
            <w:r w:rsidRPr="00E21995">
              <w:t>江区</w:t>
            </w:r>
          </w:p>
        </w:tc>
      </w:tr>
      <w:tr w:rsidR="009820CF" w:rsidRPr="00E21995" w:rsidTr="00B1291C">
        <w:trPr>
          <w:trHeight w:val="255"/>
        </w:trPr>
        <w:tc>
          <w:tcPr>
            <w:tcW w:w="1413" w:type="dxa"/>
          </w:tcPr>
          <w:p w:rsidR="009820CF" w:rsidRPr="00E21995" w:rsidRDefault="009820CF" w:rsidP="00B1291C">
            <w:r w:rsidRPr="00E21995">
              <w:t>33010600</w:t>
            </w:r>
          </w:p>
        </w:tc>
        <w:tc>
          <w:tcPr>
            <w:tcW w:w="1577" w:type="dxa"/>
          </w:tcPr>
          <w:p w:rsidR="009820CF" w:rsidRPr="00E21995" w:rsidRDefault="009820CF" w:rsidP="00B1291C">
            <w:r w:rsidRPr="00E21995">
              <w:t>西湖区</w:t>
            </w:r>
          </w:p>
        </w:tc>
        <w:tc>
          <w:tcPr>
            <w:tcW w:w="1400" w:type="dxa"/>
          </w:tcPr>
          <w:p w:rsidR="009820CF" w:rsidRPr="00E21995" w:rsidRDefault="009820CF" w:rsidP="00B1291C">
            <w:r w:rsidRPr="00E21995">
              <w:t>33032900</w:t>
            </w:r>
          </w:p>
        </w:tc>
        <w:tc>
          <w:tcPr>
            <w:tcW w:w="1386" w:type="dxa"/>
          </w:tcPr>
          <w:p w:rsidR="009820CF" w:rsidRPr="00E21995" w:rsidRDefault="009820CF" w:rsidP="00B1291C">
            <w:r w:rsidRPr="00E21995">
              <w:t>泰顺县</w:t>
            </w:r>
          </w:p>
        </w:tc>
        <w:tc>
          <w:tcPr>
            <w:tcW w:w="1527" w:type="dxa"/>
          </w:tcPr>
          <w:p w:rsidR="009820CF" w:rsidRPr="00E21995" w:rsidRDefault="009820CF" w:rsidP="00B1291C">
            <w:r w:rsidRPr="00E21995">
              <w:t>33082200</w:t>
            </w:r>
          </w:p>
        </w:tc>
        <w:tc>
          <w:tcPr>
            <w:tcW w:w="1805" w:type="dxa"/>
          </w:tcPr>
          <w:p w:rsidR="009820CF" w:rsidRPr="00E21995" w:rsidRDefault="009820CF" w:rsidP="00B1291C">
            <w:r w:rsidRPr="00E21995">
              <w:t>常山县</w:t>
            </w:r>
          </w:p>
        </w:tc>
      </w:tr>
      <w:tr w:rsidR="009820CF" w:rsidRPr="00E21995" w:rsidTr="00B1291C">
        <w:trPr>
          <w:trHeight w:val="255"/>
        </w:trPr>
        <w:tc>
          <w:tcPr>
            <w:tcW w:w="1413" w:type="dxa"/>
          </w:tcPr>
          <w:p w:rsidR="009820CF" w:rsidRPr="00E21995" w:rsidRDefault="009820CF" w:rsidP="00B1291C">
            <w:r w:rsidRPr="00E21995">
              <w:t>33010800</w:t>
            </w:r>
          </w:p>
        </w:tc>
        <w:tc>
          <w:tcPr>
            <w:tcW w:w="1577" w:type="dxa"/>
          </w:tcPr>
          <w:p w:rsidR="009820CF" w:rsidRPr="00E21995" w:rsidRDefault="009820CF" w:rsidP="00B1291C">
            <w:r w:rsidRPr="00E21995">
              <w:t>滨江区</w:t>
            </w:r>
          </w:p>
        </w:tc>
        <w:tc>
          <w:tcPr>
            <w:tcW w:w="1400" w:type="dxa"/>
          </w:tcPr>
          <w:p w:rsidR="009820CF" w:rsidRPr="00E21995" w:rsidRDefault="009820CF" w:rsidP="00B1291C">
            <w:r w:rsidRPr="00E21995">
              <w:t>33038100</w:t>
            </w:r>
          </w:p>
        </w:tc>
        <w:tc>
          <w:tcPr>
            <w:tcW w:w="1386" w:type="dxa"/>
          </w:tcPr>
          <w:p w:rsidR="009820CF" w:rsidRPr="00E21995" w:rsidRDefault="009820CF" w:rsidP="00B1291C">
            <w:r w:rsidRPr="00E21995">
              <w:t>瑞安市</w:t>
            </w:r>
          </w:p>
        </w:tc>
        <w:tc>
          <w:tcPr>
            <w:tcW w:w="1527" w:type="dxa"/>
          </w:tcPr>
          <w:p w:rsidR="009820CF" w:rsidRPr="00E21995" w:rsidRDefault="009820CF" w:rsidP="00B1291C">
            <w:r w:rsidRPr="00E21995">
              <w:t>33082400</w:t>
            </w:r>
          </w:p>
        </w:tc>
        <w:tc>
          <w:tcPr>
            <w:tcW w:w="1805" w:type="dxa"/>
          </w:tcPr>
          <w:p w:rsidR="009820CF" w:rsidRPr="00E21995" w:rsidRDefault="009820CF" w:rsidP="00B1291C">
            <w:r w:rsidRPr="00E21995">
              <w:t>开化县</w:t>
            </w:r>
          </w:p>
        </w:tc>
      </w:tr>
      <w:tr w:rsidR="009820CF" w:rsidRPr="00E21995" w:rsidTr="00B1291C">
        <w:trPr>
          <w:trHeight w:val="255"/>
        </w:trPr>
        <w:tc>
          <w:tcPr>
            <w:tcW w:w="1413" w:type="dxa"/>
          </w:tcPr>
          <w:p w:rsidR="009820CF" w:rsidRPr="00E21995" w:rsidRDefault="009820CF" w:rsidP="00B1291C">
            <w:r w:rsidRPr="00E21995">
              <w:t>33010900</w:t>
            </w:r>
          </w:p>
        </w:tc>
        <w:tc>
          <w:tcPr>
            <w:tcW w:w="1577" w:type="dxa"/>
          </w:tcPr>
          <w:p w:rsidR="009820CF" w:rsidRPr="00E21995" w:rsidRDefault="009820CF" w:rsidP="00B1291C">
            <w:proofErr w:type="gramStart"/>
            <w:r w:rsidRPr="00E21995">
              <w:t>萧山区</w:t>
            </w:r>
            <w:proofErr w:type="gramEnd"/>
          </w:p>
        </w:tc>
        <w:tc>
          <w:tcPr>
            <w:tcW w:w="1400" w:type="dxa"/>
          </w:tcPr>
          <w:p w:rsidR="009820CF" w:rsidRPr="00E21995" w:rsidRDefault="009820CF" w:rsidP="00B1291C">
            <w:r w:rsidRPr="00E21995">
              <w:t>33038200</w:t>
            </w:r>
          </w:p>
        </w:tc>
        <w:tc>
          <w:tcPr>
            <w:tcW w:w="1386" w:type="dxa"/>
          </w:tcPr>
          <w:p w:rsidR="009820CF" w:rsidRPr="00E21995" w:rsidRDefault="009820CF" w:rsidP="00B1291C">
            <w:r w:rsidRPr="00E21995">
              <w:t>乐清市</w:t>
            </w:r>
          </w:p>
        </w:tc>
        <w:tc>
          <w:tcPr>
            <w:tcW w:w="1527" w:type="dxa"/>
          </w:tcPr>
          <w:p w:rsidR="009820CF" w:rsidRPr="00E21995" w:rsidRDefault="009820CF" w:rsidP="00B1291C">
            <w:r w:rsidRPr="00E21995">
              <w:t>33082500</w:t>
            </w:r>
          </w:p>
        </w:tc>
        <w:tc>
          <w:tcPr>
            <w:tcW w:w="1805" w:type="dxa"/>
          </w:tcPr>
          <w:p w:rsidR="009820CF" w:rsidRPr="00E21995" w:rsidRDefault="009820CF" w:rsidP="00B1291C">
            <w:r w:rsidRPr="00E21995">
              <w:t>龙游县</w:t>
            </w:r>
          </w:p>
        </w:tc>
      </w:tr>
      <w:tr w:rsidR="009820CF" w:rsidRPr="00E21995" w:rsidTr="00B1291C">
        <w:trPr>
          <w:trHeight w:val="255"/>
        </w:trPr>
        <w:tc>
          <w:tcPr>
            <w:tcW w:w="1413" w:type="dxa"/>
          </w:tcPr>
          <w:p w:rsidR="009820CF" w:rsidRPr="00E21995" w:rsidRDefault="009820CF" w:rsidP="00B1291C">
            <w:r w:rsidRPr="00E21995">
              <w:t>33011000</w:t>
            </w:r>
          </w:p>
        </w:tc>
        <w:tc>
          <w:tcPr>
            <w:tcW w:w="1577" w:type="dxa"/>
          </w:tcPr>
          <w:p w:rsidR="009820CF" w:rsidRPr="00E21995" w:rsidRDefault="009820CF" w:rsidP="00B1291C">
            <w:r w:rsidRPr="00E21995">
              <w:t>余杭区</w:t>
            </w:r>
          </w:p>
        </w:tc>
        <w:tc>
          <w:tcPr>
            <w:tcW w:w="1400" w:type="dxa"/>
          </w:tcPr>
          <w:p w:rsidR="009820CF" w:rsidRPr="00E21995" w:rsidRDefault="009820CF" w:rsidP="00B1291C">
            <w:r w:rsidRPr="00E21995">
              <w:t>33040200</w:t>
            </w:r>
          </w:p>
        </w:tc>
        <w:tc>
          <w:tcPr>
            <w:tcW w:w="1386" w:type="dxa"/>
          </w:tcPr>
          <w:p w:rsidR="009820CF" w:rsidRPr="00E21995" w:rsidRDefault="009820CF" w:rsidP="00B1291C">
            <w:r w:rsidRPr="00E21995">
              <w:t>南湖区</w:t>
            </w:r>
          </w:p>
        </w:tc>
        <w:tc>
          <w:tcPr>
            <w:tcW w:w="1527" w:type="dxa"/>
          </w:tcPr>
          <w:p w:rsidR="009820CF" w:rsidRPr="00E21995" w:rsidRDefault="009820CF" w:rsidP="00B1291C">
            <w:r w:rsidRPr="00E21995">
              <w:t>33088100</w:t>
            </w:r>
          </w:p>
        </w:tc>
        <w:tc>
          <w:tcPr>
            <w:tcW w:w="1805" w:type="dxa"/>
          </w:tcPr>
          <w:p w:rsidR="009820CF" w:rsidRPr="00E21995" w:rsidRDefault="009820CF" w:rsidP="00B1291C">
            <w:r w:rsidRPr="00E21995">
              <w:t>江山市</w:t>
            </w:r>
          </w:p>
        </w:tc>
      </w:tr>
      <w:tr w:rsidR="009820CF" w:rsidRPr="00E21995" w:rsidTr="00B1291C">
        <w:trPr>
          <w:trHeight w:val="255"/>
        </w:trPr>
        <w:tc>
          <w:tcPr>
            <w:tcW w:w="1413" w:type="dxa"/>
          </w:tcPr>
          <w:p w:rsidR="009820CF" w:rsidRPr="00E21995" w:rsidRDefault="009820CF" w:rsidP="00B1291C">
            <w:r w:rsidRPr="00E21995">
              <w:t>33011100</w:t>
            </w:r>
          </w:p>
        </w:tc>
        <w:tc>
          <w:tcPr>
            <w:tcW w:w="1577" w:type="dxa"/>
          </w:tcPr>
          <w:p w:rsidR="009820CF" w:rsidRPr="00E21995" w:rsidRDefault="009820CF" w:rsidP="00B1291C">
            <w:r w:rsidRPr="00E21995">
              <w:t>下沙开发区</w:t>
            </w:r>
          </w:p>
        </w:tc>
        <w:tc>
          <w:tcPr>
            <w:tcW w:w="1400" w:type="dxa"/>
          </w:tcPr>
          <w:p w:rsidR="009820CF" w:rsidRPr="00E21995" w:rsidRDefault="009820CF" w:rsidP="00B1291C">
            <w:r w:rsidRPr="00E21995">
              <w:t>33041100</w:t>
            </w:r>
          </w:p>
        </w:tc>
        <w:tc>
          <w:tcPr>
            <w:tcW w:w="1386" w:type="dxa"/>
          </w:tcPr>
          <w:p w:rsidR="009820CF" w:rsidRPr="00E21995" w:rsidRDefault="009820CF" w:rsidP="00B1291C">
            <w:proofErr w:type="gramStart"/>
            <w:r w:rsidRPr="00E21995">
              <w:t>秀洲区</w:t>
            </w:r>
            <w:proofErr w:type="gramEnd"/>
          </w:p>
        </w:tc>
        <w:tc>
          <w:tcPr>
            <w:tcW w:w="1527" w:type="dxa"/>
          </w:tcPr>
          <w:p w:rsidR="009820CF" w:rsidRPr="00E21995" w:rsidRDefault="009820CF" w:rsidP="00B1291C">
            <w:r w:rsidRPr="00E21995">
              <w:t>33090200</w:t>
            </w:r>
          </w:p>
        </w:tc>
        <w:tc>
          <w:tcPr>
            <w:tcW w:w="1805" w:type="dxa"/>
          </w:tcPr>
          <w:p w:rsidR="009820CF" w:rsidRPr="00E21995" w:rsidRDefault="009820CF" w:rsidP="00B1291C">
            <w:r w:rsidRPr="00E21995">
              <w:t>定海区</w:t>
            </w:r>
          </w:p>
        </w:tc>
      </w:tr>
      <w:tr w:rsidR="009820CF" w:rsidRPr="00E21995" w:rsidTr="00B1291C">
        <w:trPr>
          <w:trHeight w:val="255"/>
        </w:trPr>
        <w:tc>
          <w:tcPr>
            <w:tcW w:w="1413" w:type="dxa"/>
          </w:tcPr>
          <w:p w:rsidR="009820CF" w:rsidRPr="00E21995" w:rsidRDefault="009820CF" w:rsidP="00B1291C">
            <w:r w:rsidRPr="00E21995">
              <w:rPr>
                <w:rFonts w:hint="eastAsia"/>
              </w:rPr>
              <w:t>33011400</w:t>
            </w:r>
          </w:p>
        </w:tc>
        <w:tc>
          <w:tcPr>
            <w:tcW w:w="1577" w:type="dxa"/>
          </w:tcPr>
          <w:p w:rsidR="009820CF" w:rsidRPr="00E21995" w:rsidRDefault="009820CF" w:rsidP="00B1291C">
            <w:r w:rsidRPr="00E21995">
              <w:rPr>
                <w:rFonts w:hint="eastAsia"/>
              </w:rPr>
              <w:t>大江东开发区</w:t>
            </w:r>
          </w:p>
        </w:tc>
        <w:tc>
          <w:tcPr>
            <w:tcW w:w="1400" w:type="dxa"/>
          </w:tcPr>
          <w:p w:rsidR="009820CF" w:rsidRPr="00E21995" w:rsidRDefault="009820CF" w:rsidP="00B1291C">
            <w:r w:rsidRPr="00E21995">
              <w:t>33042100</w:t>
            </w:r>
          </w:p>
        </w:tc>
        <w:tc>
          <w:tcPr>
            <w:tcW w:w="1386" w:type="dxa"/>
          </w:tcPr>
          <w:p w:rsidR="009820CF" w:rsidRPr="00E21995" w:rsidRDefault="009820CF" w:rsidP="00B1291C">
            <w:r w:rsidRPr="00E21995">
              <w:t>嘉善县</w:t>
            </w:r>
          </w:p>
        </w:tc>
        <w:tc>
          <w:tcPr>
            <w:tcW w:w="1527" w:type="dxa"/>
          </w:tcPr>
          <w:p w:rsidR="009820CF" w:rsidRPr="00E21995" w:rsidRDefault="009820CF" w:rsidP="00B1291C">
            <w:r w:rsidRPr="00E21995">
              <w:t>33090300</w:t>
            </w:r>
          </w:p>
        </w:tc>
        <w:tc>
          <w:tcPr>
            <w:tcW w:w="1805" w:type="dxa"/>
          </w:tcPr>
          <w:p w:rsidR="009820CF" w:rsidRPr="00E21995" w:rsidRDefault="009820CF" w:rsidP="00B1291C">
            <w:r w:rsidRPr="00E21995">
              <w:t>普陀区</w:t>
            </w:r>
          </w:p>
        </w:tc>
      </w:tr>
      <w:tr w:rsidR="009820CF" w:rsidRPr="00E21995" w:rsidTr="00B1291C">
        <w:trPr>
          <w:trHeight w:val="255"/>
        </w:trPr>
        <w:tc>
          <w:tcPr>
            <w:tcW w:w="1413" w:type="dxa"/>
          </w:tcPr>
          <w:p w:rsidR="009820CF" w:rsidRPr="00E21995" w:rsidRDefault="009820CF" w:rsidP="00B1291C">
            <w:r w:rsidRPr="00E21995">
              <w:t>33019800</w:t>
            </w:r>
          </w:p>
        </w:tc>
        <w:tc>
          <w:tcPr>
            <w:tcW w:w="1577" w:type="dxa"/>
          </w:tcPr>
          <w:p w:rsidR="009820CF" w:rsidRPr="00E21995" w:rsidRDefault="009820CF" w:rsidP="00B1291C">
            <w:r w:rsidRPr="00E21995">
              <w:t>西湖风景名胜区</w:t>
            </w:r>
          </w:p>
        </w:tc>
        <w:tc>
          <w:tcPr>
            <w:tcW w:w="1400" w:type="dxa"/>
          </w:tcPr>
          <w:p w:rsidR="009820CF" w:rsidRPr="00E21995" w:rsidRDefault="009820CF" w:rsidP="00B1291C">
            <w:r w:rsidRPr="00E21995">
              <w:t>33042400</w:t>
            </w:r>
          </w:p>
        </w:tc>
        <w:tc>
          <w:tcPr>
            <w:tcW w:w="1386" w:type="dxa"/>
          </w:tcPr>
          <w:p w:rsidR="009820CF" w:rsidRPr="00E21995" w:rsidRDefault="009820CF" w:rsidP="00B1291C">
            <w:r w:rsidRPr="00E21995">
              <w:t>海盐县</w:t>
            </w:r>
          </w:p>
        </w:tc>
        <w:tc>
          <w:tcPr>
            <w:tcW w:w="1527" w:type="dxa"/>
          </w:tcPr>
          <w:p w:rsidR="009820CF" w:rsidRPr="00E21995" w:rsidRDefault="009820CF" w:rsidP="00B1291C">
            <w:r w:rsidRPr="00E21995">
              <w:t>33092100</w:t>
            </w:r>
          </w:p>
        </w:tc>
        <w:tc>
          <w:tcPr>
            <w:tcW w:w="1805" w:type="dxa"/>
          </w:tcPr>
          <w:p w:rsidR="009820CF" w:rsidRPr="00E21995" w:rsidRDefault="009820CF" w:rsidP="00B1291C">
            <w:r w:rsidRPr="00E21995">
              <w:t>岱山县</w:t>
            </w:r>
          </w:p>
        </w:tc>
      </w:tr>
      <w:tr w:rsidR="009820CF" w:rsidRPr="00E21995" w:rsidTr="00B1291C">
        <w:trPr>
          <w:trHeight w:val="255"/>
        </w:trPr>
        <w:tc>
          <w:tcPr>
            <w:tcW w:w="1413" w:type="dxa"/>
          </w:tcPr>
          <w:p w:rsidR="009820CF" w:rsidRPr="00E21995" w:rsidRDefault="009820CF" w:rsidP="00B1291C">
            <w:r w:rsidRPr="00E21995">
              <w:t>33012200</w:t>
            </w:r>
          </w:p>
        </w:tc>
        <w:tc>
          <w:tcPr>
            <w:tcW w:w="1577" w:type="dxa"/>
          </w:tcPr>
          <w:p w:rsidR="009820CF" w:rsidRPr="00E21995" w:rsidRDefault="009820CF" w:rsidP="00B1291C">
            <w:r w:rsidRPr="00E21995">
              <w:t>桐庐县</w:t>
            </w:r>
          </w:p>
        </w:tc>
        <w:tc>
          <w:tcPr>
            <w:tcW w:w="1400" w:type="dxa"/>
          </w:tcPr>
          <w:p w:rsidR="009820CF" w:rsidRPr="00E21995" w:rsidRDefault="009820CF" w:rsidP="00B1291C">
            <w:r w:rsidRPr="00E21995">
              <w:t>33048100</w:t>
            </w:r>
          </w:p>
        </w:tc>
        <w:tc>
          <w:tcPr>
            <w:tcW w:w="1386" w:type="dxa"/>
          </w:tcPr>
          <w:p w:rsidR="009820CF" w:rsidRPr="00E21995" w:rsidRDefault="009820CF" w:rsidP="00B1291C">
            <w:r w:rsidRPr="00E21995">
              <w:t>海宁市</w:t>
            </w:r>
          </w:p>
        </w:tc>
        <w:tc>
          <w:tcPr>
            <w:tcW w:w="1527" w:type="dxa"/>
          </w:tcPr>
          <w:p w:rsidR="009820CF" w:rsidRPr="00E21995" w:rsidRDefault="009820CF" w:rsidP="00B1291C">
            <w:r w:rsidRPr="00E21995">
              <w:t>33092200</w:t>
            </w:r>
          </w:p>
        </w:tc>
        <w:tc>
          <w:tcPr>
            <w:tcW w:w="1805" w:type="dxa"/>
          </w:tcPr>
          <w:p w:rsidR="009820CF" w:rsidRPr="00E21995" w:rsidRDefault="009820CF" w:rsidP="00B1291C">
            <w:r w:rsidRPr="00E21995">
              <w:t>嵊泗县</w:t>
            </w:r>
          </w:p>
        </w:tc>
      </w:tr>
      <w:tr w:rsidR="009820CF" w:rsidRPr="00E21995" w:rsidTr="00B1291C">
        <w:trPr>
          <w:trHeight w:val="255"/>
        </w:trPr>
        <w:tc>
          <w:tcPr>
            <w:tcW w:w="1413" w:type="dxa"/>
          </w:tcPr>
          <w:p w:rsidR="009820CF" w:rsidRPr="00E21995" w:rsidRDefault="009820CF" w:rsidP="00B1291C">
            <w:r w:rsidRPr="00E21995">
              <w:lastRenderedPageBreak/>
              <w:t>33012700</w:t>
            </w:r>
          </w:p>
        </w:tc>
        <w:tc>
          <w:tcPr>
            <w:tcW w:w="1577" w:type="dxa"/>
          </w:tcPr>
          <w:p w:rsidR="009820CF" w:rsidRPr="00E21995" w:rsidRDefault="009820CF" w:rsidP="00B1291C">
            <w:r w:rsidRPr="00E21995">
              <w:t>淳安县</w:t>
            </w:r>
          </w:p>
        </w:tc>
        <w:tc>
          <w:tcPr>
            <w:tcW w:w="1400" w:type="dxa"/>
          </w:tcPr>
          <w:p w:rsidR="009820CF" w:rsidRPr="00E21995" w:rsidRDefault="009820CF" w:rsidP="00B1291C">
            <w:r w:rsidRPr="00E21995">
              <w:t>33048200</w:t>
            </w:r>
          </w:p>
        </w:tc>
        <w:tc>
          <w:tcPr>
            <w:tcW w:w="1386" w:type="dxa"/>
          </w:tcPr>
          <w:p w:rsidR="009820CF" w:rsidRPr="00E21995" w:rsidRDefault="009820CF" w:rsidP="00B1291C">
            <w:r w:rsidRPr="00E21995">
              <w:t>平湖市</w:t>
            </w:r>
          </w:p>
        </w:tc>
        <w:tc>
          <w:tcPr>
            <w:tcW w:w="1527" w:type="dxa"/>
          </w:tcPr>
          <w:p w:rsidR="009820CF" w:rsidRPr="00E21995" w:rsidRDefault="009820CF" w:rsidP="00B1291C">
            <w:r w:rsidRPr="00E21995">
              <w:t>33100200</w:t>
            </w:r>
          </w:p>
        </w:tc>
        <w:tc>
          <w:tcPr>
            <w:tcW w:w="1805" w:type="dxa"/>
          </w:tcPr>
          <w:p w:rsidR="009820CF" w:rsidRPr="00E21995" w:rsidRDefault="009820CF" w:rsidP="00B1291C">
            <w:r w:rsidRPr="00E21995">
              <w:t>椒江区</w:t>
            </w:r>
          </w:p>
        </w:tc>
      </w:tr>
      <w:tr w:rsidR="009820CF" w:rsidRPr="00E21995" w:rsidTr="00B1291C">
        <w:trPr>
          <w:trHeight w:val="255"/>
        </w:trPr>
        <w:tc>
          <w:tcPr>
            <w:tcW w:w="1413" w:type="dxa"/>
          </w:tcPr>
          <w:p w:rsidR="009820CF" w:rsidRPr="00E21995" w:rsidRDefault="009820CF" w:rsidP="00B1291C">
            <w:r w:rsidRPr="00E21995">
              <w:t>33018200</w:t>
            </w:r>
          </w:p>
        </w:tc>
        <w:tc>
          <w:tcPr>
            <w:tcW w:w="1577" w:type="dxa"/>
          </w:tcPr>
          <w:p w:rsidR="009820CF" w:rsidRPr="00E21995" w:rsidRDefault="009820CF" w:rsidP="00B1291C">
            <w:r w:rsidRPr="00E21995">
              <w:t>建德市</w:t>
            </w:r>
          </w:p>
        </w:tc>
        <w:tc>
          <w:tcPr>
            <w:tcW w:w="1400" w:type="dxa"/>
          </w:tcPr>
          <w:p w:rsidR="009820CF" w:rsidRPr="00E21995" w:rsidRDefault="009820CF" w:rsidP="00B1291C">
            <w:r w:rsidRPr="00E21995">
              <w:t>33048300</w:t>
            </w:r>
          </w:p>
        </w:tc>
        <w:tc>
          <w:tcPr>
            <w:tcW w:w="1386" w:type="dxa"/>
          </w:tcPr>
          <w:p w:rsidR="009820CF" w:rsidRPr="00E21995" w:rsidRDefault="009820CF" w:rsidP="00B1291C">
            <w:r w:rsidRPr="00E21995">
              <w:t>桐乡市</w:t>
            </w:r>
          </w:p>
        </w:tc>
        <w:tc>
          <w:tcPr>
            <w:tcW w:w="1527" w:type="dxa"/>
          </w:tcPr>
          <w:p w:rsidR="009820CF" w:rsidRPr="00E21995" w:rsidRDefault="009820CF" w:rsidP="00B1291C">
            <w:r w:rsidRPr="00E21995">
              <w:t>33100300</w:t>
            </w:r>
          </w:p>
        </w:tc>
        <w:tc>
          <w:tcPr>
            <w:tcW w:w="1805" w:type="dxa"/>
          </w:tcPr>
          <w:p w:rsidR="009820CF" w:rsidRPr="00E21995" w:rsidRDefault="009820CF" w:rsidP="00B1291C">
            <w:r w:rsidRPr="00E21995">
              <w:t>黄岩区</w:t>
            </w:r>
          </w:p>
        </w:tc>
      </w:tr>
      <w:tr w:rsidR="009820CF" w:rsidRPr="00E21995" w:rsidTr="00B1291C">
        <w:trPr>
          <w:trHeight w:val="255"/>
        </w:trPr>
        <w:tc>
          <w:tcPr>
            <w:tcW w:w="1413" w:type="dxa"/>
          </w:tcPr>
          <w:p w:rsidR="009820CF" w:rsidRPr="00E21995" w:rsidRDefault="009820CF" w:rsidP="00B1291C">
            <w:r w:rsidRPr="00E21995">
              <w:t>33018300</w:t>
            </w:r>
          </w:p>
        </w:tc>
        <w:tc>
          <w:tcPr>
            <w:tcW w:w="1577" w:type="dxa"/>
          </w:tcPr>
          <w:p w:rsidR="009820CF" w:rsidRPr="00E21995" w:rsidRDefault="009820CF" w:rsidP="00B1291C">
            <w:r w:rsidRPr="00E21995">
              <w:t>富阳市</w:t>
            </w:r>
          </w:p>
        </w:tc>
        <w:tc>
          <w:tcPr>
            <w:tcW w:w="1400" w:type="dxa"/>
          </w:tcPr>
          <w:p w:rsidR="009820CF" w:rsidRPr="00E21995" w:rsidRDefault="009820CF" w:rsidP="00B1291C">
            <w:r w:rsidRPr="00E21995">
              <w:t>33050200</w:t>
            </w:r>
          </w:p>
        </w:tc>
        <w:tc>
          <w:tcPr>
            <w:tcW w:w="1386" w:type="dxa"/>
          </w:tcPr>
          <w:p w:rsidR="009820CF" w:rsidRPr="00E21995" w:rsidRDefault="009820CF" w:rsidP="00B1291C">
            <w:r w:rsidRPr="00E21995">
              <w:t>吴兴区</w:t>
            </w:r>
          </w:p>
        </w:tc>
        <w:tc>
          <w:tcPr>
            <w:tcW w:w="1527" w:type="dxa"/>
          </w:tcPr>
          <w:p w:rsidR="009820CF" w:rsidRPr="00E21995" w:rsidRDefault="009820CF" w:rsidP="00B1291C">
            <w:r w:rsidRPr="00E21995">
              <w:t>33100400</w:t>
            </w:r>
          </w:p>
        </w:tc>
        <w:tc>
          <w:tcPr>
            <w:tcW w:w="1805" w:type="dxa"/>
          </w:tcPr>
          <w:p w:rsidR="009820CF" w:rsidRPr="00E21995" w:rsidRDefault="009820CF" w:rsidP="00B1291C">
            <w:r w:rsidRPr="00E21995">
              <w:t>路桥区</w:t>
            </w:r>
          </w:p>
        </w:tc>
      </w:tr>
      <w:tr w:rsidR="009820CF" w:rsidRPr="00E21995" w:rsidTr="00B1291C">
        <w:trPr>
          <w:trHeight w:val="255"/>
        </w:trPr>
        <w:tc>
          <w:tcPr>
            <w:tcW w:w="1413" w:type="dxa"/>
          </w:tcPr>
          <w:p w:rsidR="009820CF" w:rsidRPr="00E21995" w:rsidRDefault="009820CF" w:rsidP="00B1291C">
            <w:r w:rsidRPr="00E21995">
              <w:t>33018500</w:t>
            </w:r>
          </w:p>
        </w:tc>
        <w:tc>
          <w:tcPr>
            <w:tcW w:w="1577" w:type="dxa"/>
          </w:tcPr>
          <w:p w:rsidR="009820CF" w:rsidRPr="00E21995" w:rsidRDefault="009820CF" w:rsidP="00B1291C">
            <w:r w:rsidRPr="00E21995">
              <w:t>临安市</w:t>
            </w:r>
          </w:p>
        </w:tc>
        <w:tc>
          <w:tcPr>
            <w:tcW w:w="1400" w:type="dxa"/>
          </w:tcPr>
          <w:p w:rsidR="009820CF" w:rsidRPr="00E21995" w:rsidRDefault="009820CF" w:rsidP="00B1291C">
            <w:r w:rsidRPr="00E21995">
              <w:t>33050300</w:t>
            </w:r>
          </w:p>
        </w:tc>
        <w:tc>
          <w:tcPr>
            <w:tcW w:w="1386" w:type="dxa"/>
          </w:tcPr>
          <w:p w:rsidR="009820CF" w:rsidRPr="00E21995" w:rsidRDefault="009820CF" w:rsidP="00B1291C">
            <w:r w:rsidRPr="00E21995">
              <w:t>南浔区</w:t>
            </w:r>
          </w:p>
        </w:tc>
        <w:tc>
          <w:tcPr>
            <w:tcW w:w="1527" w:type="dxa"/>
          </w:tcPr>
          <w:p w:rsidR="009820CF" w:rsidRPr="00E21995" w:rsidRDefault="009820CF" w:rsidP="00B1291C">
            <w:r w:rsidRPr="00E21995">
              <w:t>33102100</w:t>
            </w:r>
          </w:p>
        </w:tc>
        <w:tc>
          <w:tcPr>
            <w:tcW w:w="1805" w:type="dxa"/>
          </w:tcPr>
          <w:p w:rsidR="009820CF" w:rsidRPr="00E21995" w:rsidRDefault="009820CF" w:rsidP="00B1291C">
            <w:r w:rsidRPr="00E21995">
              <w:t>玉环县</w:t>
            </w:r>
          </w:p>
        </w:tc>
      </w:tr>
      <w:tr w:rsidR="009820CF" w:rsidRPr="00E21995" w:rsidTr="00B1291C">
        <w:trPr>
          <w:trHeight w:val="255"/>
        </w:trPr>
        <w:tc>
          <w:tcPr>
            <w:tcW w:w="1413" w:type="dxa"/>
          </w:tcPr>
          <w:p w:rsidR="009820CF" w:rsidRPr="00E21995" w:rsidRDefault="009820CF" w:rsidP="00B1291C">
            <w:r w:rsidRPr="00E21995">
              <w:t>33020300</w:t>
            </w:r>
          </w:p>
        </w:tc>
        <w:tc>
          <w:tcPr>
            <w:tcW w:w="1577" w:type="dxa"/>
          </w:tcPr>
          <w:p w:rsidR="009820CF" w:rsidRPr="00E21995" w:rsidRDefault="009820CF" w:rsidP="00B1291C">
            <w:r w:rsidRPr="00E21995">
              <w:t>海</w:t>
            </w:r>
            <w:proofErr w:type="gramStart"/>
            <w:r w:rsidRPr="00E21995">
              <w:t>曙</w:t>
            </w:r>
            <w:proofErr w:type="gramEnd"/>
            <w:r w:rsidRPr="00E21995">
              <w:t>区</w:t>
            </w:r>
          </w:p>
        </w:tc>
        <w:tc>
          <w:tcPr>
            <w:tcW w:w="1400" w:type="dxa"/>
          </w:tcPr>
          <w:p w:rsidR="009820CF" w:rsidRPr="00E21995" w:rsidRDefault="009820CF" w:rsidP="00B1291C">
            <w:r w:rsidRPr="00E21995">
              <w:t>33052100</w:t>
            </w:r>
          </w:p>
        </w:tc>
        <w:tc>
          <w:tcPr>
            <w:tcW w:w="1386" w:type="dxa"/>
          </w:tcPr>
          <w:p w:rsidR="009820CF" w:rsidRPr="00E21995" w:rsidRDefault="009820CF" w:rsidP="00B1291C">
            <w:r w:rsidRPr="00E21995">
              <w:t>德清县</w:t>
            </w:r>
          </w:p>
        </w:tc>
        <w:tc>
          <w:tcPr>
            <w:tcW w:w="1527" w:type="dxa"/>
          </w:tcPr>
          <w:p w:rsidR="009820CF" w:rsidRPr="00E21995" w:rsidRDefault="009820CF" w:rsidP="00B1291C">
            <w:r w:rsidRPr="00E21995">
              <w:t>33102200</w:t>
            </w:r>
          </w:p>
        </w:tc>
        <w:tc>
          <w:tcPr>
            <w:tcW w:w="1805" w:type="dxa"/>
          </w:tcPr>
          <w:p w:rsidR="009820CF" w:rsidRPr="00E21995" w:rsidRDefault="009820CF" w:rsidP="00B1291C">
            <w:r w:rsidRPr="00E21995">
              <w:t>三门县</w:t>
            </w:r>
          </w:p>
        </w:tc>
      </w:tr>
      <w:tr w:rsidR="009820CF" w:rsidRPr="00E21995" w:rsidTr="00B1291C">
        <w:trPr>
          <w:trHeight w:val="255"/>
        </w:trPr>
        <w:tc>
          <w:tcPr>
            <w:tcW w:w="1413" w:type="dxa"/>
          </w:tcPr>
          <w:p w:rsidR="009820CF" w:rsidRPr="00E21995" w:rsidRDefault="009820CF" w:rsidP="00B1291C">
            <w:r w:rsidRPr="00E21995">
              <w:t>33020</w:t>
            </w:r>
            <w:r w:rsidRPr="00E21995">
              <w:rPr>
                <w:rFonts w:hint="eastAsia"/>
              </w:rPr>
              <w:t>5</w:t>
            </w:r>
            <w:r w:rsidRPr="00E21995">
              <w:t>00</w:t>
            </w:r>
          </w:p>
        </w:tc>
        <w:tc>
          <w:tcPr>
            <w:tcW w:w="1577" w:type="dxa"/>
          </w:tcPr>
          <w:p w:rsidR="009820CF" w:rsidRPr="00E21995" w:rsidRDefault="009820CF" w:rsidP="00B1291C">
            <w:r w:rsidRPr="00E21995">
              <w:rPr>
                <w:rFonts w:hint="eastAsia"/>
              </w:rPr>
              <w:t>江北</w:t>
            </w:r>
            <w:r w:rsidRPr="00E21995">
              <w:t>区</w:t>
            </w:r>
          </w:p>
        </w:tc>
        <w:tc>
          <w:tcPr>
            <w:tcW w:w="1400" w:type="dxa"/>
          </w:tcPr>
          <w:p w:rsidR="009820CF" w:rsidRPr="00E21995" w:rsidRDefault="009820CF" w:rsidP="00B1291C">
            <w:r w:rsidRPr="00E21995">
              <w:t>33052200</w:t>
            </w:r>
          </w:p>
        </w:tc>
        <w:tc>
          <w:tcPr>
            <w:tcW w:w="1386" w:type="dxa"/>
          </w:tcPr>
          <w:p w:rsidR="009820CF" w:rsidRPr="00E21995" w:rsidRDefault="009820CF" w:rsidP="00B1291C">
            <w:r w:rsidRPr="00E21995">
              <w:t>长兴县</w:t>
            </w:r>
          </w:p>
        </w:tc>
        <w:tc>
          <w:tcPr>
            <w:tcW w:w="1527" w:type="dxa"/>
          </w:tcPr>
          <w:p w:rsidR="009820CF" w:rsidRPr="00E21995" w:rsidRDefault="009820CF" w:rsidP="00B1291C">
            <w:r w:rsidRPr="00E21995">
              <w:t>33102300</w:t>
            </w:r>
          </w:p>
        </w:tc>
        <w:tc>
          <w:tcPr>
            <w:tcW w:w="1805" w:type="dxa"/>
          </w:tcPr>
          <w:p w:rsidR="009820CF" w:rsidRPr="00E21995" w:rsidRDefault="009820CF" w:rsidP="00B1291C">
            <w:r w:rsidRPr="00E21995">
              <w:t>天台县</w:t>
            </w:r>
          </w:p>
        </w:tc>
      </w:tr>
      <w:tr w:rsidR="009820CF" w:rsidRPr="00E21995" w:rsidTr="00B1291C">
        <w:trPr>
          <w:trHeight w:val="255"/>
        </w:trPr>
        <w:tc>
          <w:tcPr>
            <w:tcW w:w="1413" w:type="dxa"/>
          </w:tcPr>
          <w:p w:rsidR="009820CF" w:rsidRPr="00E21995" w:rsidRDefault="009820CF" w:rsidP="00B1291C">
            <w:r w:rsidRPr="00E21995">
              <w:t>33020600</w:t>
            </w:r>
          </w:p>
        </w:tc>
        <w:tc>
          <w:tcPr>
            <w:tcW w:w="1577" w:type="dxa"/>
          </w:tcPr>
          <w:p w:rsidR="009820CF" w:rsidRPr="00E21995" w:rsidRDefault="009820CF" w:rsidP="00B1291C">
            <w:r w:rsidRPr="00E21995">
              <w:t>北仑区</w:t>
            </w:r>
          </w:p>
        </w:tc>
        <w:tc>
          <w:tcPr>
            <w:tcW w:w="1400" w:type="dxa"/>
          </w:tcPr>
          <w:p w:rsidR="009820CF" w:rsidRPr="00E21995" w:rsidRDefault="009820CF" w:rsidP="00B1291C">
            <w:r w:rsidRPr="00E21995">
              <w:t>33052300</w:t>
            </w:r>
          </w:p>
        </w:tc>
        <w:tc>
          <w:tcPr>
            <w:tcW w:w="1386" w:type="dxa"/>
          </w:tcPr>
          <w:p w:rsidR="009820CF" w:rsidRPr="00E21995" w:rsidRDefault="009820CF" w:rsidP="00B1291C">
            <w:r w:rsidRPr="00E21995">
              <w:t>安吉县</w:t>
            </w:r>
          </w:p>
        </w:tc>
        <w:tc>
          <w:tcPr>
            <w:tcW w:w="1527" w:type="dxa"/>
          </w:tcPr>
          <w:p w:rsidR="009820CF" w:rsidRPr="00E21995" w:rsidRDefault="009820CF" w:rsidP="00B1291C">
            <w:r w:rsidRPr="00E21995">
              <w:t>33102400</w:t>
            </w:r>
          </w:p>
        </w:tc>
        <w:tc>
          <w:tcPr>
            <w:tcW w:w="1805" w:type="dxa"/>
          </w:tcPr>
          <w:p w:rsidR="009820CF" w:rsidRPr="00E21995" w:rsidRDefault="009820CF" w:rsidP="00B1291C">
            <w:r w:rsidRPr="00E21995">
              <w:t>仙居县</w:t>
            </w:r>
          </w:p>
        </w:tc>
      </w:tr>
      <w:tr w:rsidR="009820CF" w:rsidRPr="00E21995" w:rsidTr="00B1291C">
        <w:trPr>
          <w:trHeight w:val="255"/>
        </w:trPr>
        <w:tc>
          <w:tcPr>
            <w:tcW w:w="1413" w:type="dxa"/>
          </w:tcPr>
          <w:p w:rsidR="009820CF" w:rsidRPr="00E21995" w:rsidRDefault="009820CF" w:rsidP="00B1291C">
            <w:r w:rsidRPr="00E21995">
              <w:t>33021100</w:t>
            </w:r>
          </w:p>
        </w:tc>
        <w:tc>
          <w:tcPr>
            <w:tcW w:w="1577" w:type="dxa"/>
          </w:tcPr>
          <w:p w:rsidR="009820CF" w:rsidRPr="00E21995" w:rsidRDefault="009820CF" w:rsidP="00B1291C">
            <w:r w:rsidRPr="00E21995">
              <w:t>镇海区</w:t>
            </w:r>
          </w:p>
        </w:tc>
        <w:tc>
          <w:tcPr>
            <w:tcW w:w="1400" w:type="dxa"/>
          </w:tcPr>
          <w:p w:rsidR="009820CF" w:rsidRPr="00E21995" w:rsidRDefault="009820CF" w:rsidP="00B1291C">
            <w:r w:rsidRPr="00E21995">
              <w:t>33060200</w:t>
            </w:r>
          </w:p>
        </w:tc>
        <w:tc>
          <w:tcPr>
            <w:tcW w:w="1386" w:type="dxa"/>
          </w:tcPr>
          <w:p w:rsidR="009820CF" w:rsidRPr="00E21995" w:rsidRDefault="009820CF" w:rsidP="00B1291C">
            <w:r w:rsidRPr="00E21995">
              <w:t>越城区</w:t>
            </w:r>
          </w:p>
        </w:tc>
        <w:tc>
          <w:tcPr>
            <w:tcW w:w="1527" w:type="dxa"/>
          </w:tcPr>
          <w:p w:rsidR="009820CF" w:rsidRPr="00E21995" w:rsidRDefault="009820CF" w:rsidP="00B1291C">
            <w:r w:rsidRPr="00E21995">
              <w:t>33108100</w:t>
            </w:r>
          </w:p>
        </w:tc>
        <w:tc>
          <w:tcPr>
            <w:tcW w:w="1805" w:type="dxa"/>
          </w:tcPr>
          <w:p w:rsidR="009820CF" w:rsidRPr="00E21995" w:rsidRDefault="009820CF" w:rsidP="00B1291C">
            <w:r w:rsidRPr="00E21995">
              <w:t>温岭市</w:t>
            </w:r>
          </w:p>
        </w:tc>
      </w:tr>
      <w:tr w:rsidR="009820CF" w:rsidRPr="00E21995" w:rsidTr="00B1291C">
        <w:trPr>
          <w:trHeight w:val="255"/>
        </w:trPr>
        <w:tc>
          <w:tcPr>
            <w:tcW w:w="1413" w:type="dxa"/>
          </w:tcPr>
          <w:p w:rsidR="009820CF" w:rsidRPr="00E21995" w:rsidRDefault="009820CF" w:rsidP="00B1291C">
            <w:r w:rsidRPr="00E21995">
              <w:t>33021200</w:t>
            </w:r>
          </w:p>
        </w:tc>
        <w:tc>
          <w:tcPr>
            <w:tcW w:w="1577" w:type="dxa"/>
          </w:tcPr>
          <w:p w:rsidR="009820CF" w:rsidRPr="00E21995" w:rsidRDefault="009820CF" w:rsidP="00B1291C">
            <w:proofErr w:type="gramStart"/>
            <w:r w:rsidRPr="00E21995">
              <w:t>鄞</w:t>
            </w:r>
            <w:proofErr w:type="gramEnd"/>
            <w:r w:rsidRPr="00E21995">
              <w:t>州区</w:t>
            </w:r>
          </w:p>
        </w:tc>
        <w:tc>
          <w:tcPr>
            <w:tcW w:w="1400" w:type="dxa"/>
          </w:tcPr>
          <w:p w:rsidR="009820CF" w:rsidRPr="00E21995" w:rsidRDefault="009820CF" w:rsidP="00B1291C">
            <w:r w:rsidRPr="00E21995">
              <w:t>33062100</w:t>
            </w:r>
          </w:p>
        </w:tc>
        <w:tc>
          <w:tcPr>
            <w:tcW w:w="1386" w:type="dxa"/>
          </w:tcPr>
          <w:p w:rsidR="009820CF" w:rsidRPr="00E21995" w:rsidRDefault="009820CF" w:rsidP="00B1291C">
            <w:r w:rsidRPr="00E21995">
              <w:t>绍兴县</w:t>
            </w:r>
          </w:p>
        </w:tc>
        <w:tc>
          <w:tcPr>
            <w:tcW w:w="1527" w:type="dxa"/>
          </w:tcPr>
          <w:p w:rsidR="009820CF" w:rsidRPr="00E21995" w:rsidRDefault="009820CF" w:rsidP="00B1291C">
            <w:r w:rsidRPr="00E21995">
              <w:t>33108200</w:t>
            </w:r>
          </w:p>
        </w:tc>
        <w:tc>
          <w:tcPr>
            <w:tcW w:w="1805" w:type="dxa"/>
          </w:tcPr>
          <w:p w:rsidR="009820CF" w:rsidRPr="00E21995" w:rsidRDefault="009820CF" w:rsidP="00B1291C">
            <w:r w:rsidRPr="00E21995">
              <w:t>临海市</w:t>
            </w:r>
          </w:p>
        </w:tc>
      </w:tr>
      <w:tr w:rsidR="009820CF" w:rsidRPr="00E21995" w:rsidTr="00B1291C">
        <w:trPr>
          <w:trHeight w:val="255"/>
        </w:trPr>
        <w:tc>
          <w:tcPr>
            <w:tcW w:w="1413" w:type="dxa"/>
          </w:tcPr>
          <w:p w:rsidR="009820CF" w:rsidRPr="00E21995" w:rsidRDefault="009820CF" w:rsidP="00B1291C">
            <w:r w:rsidRPr="00E21995">
              <w:t>33022500</w:t>
            </w:r>
          </w:p>
        </w:tc>
        <w:tc>
          <w:tcPr>
            <w:tcW w:w="1577" w:type="dxa"/>
          </w:tcPr>
          <w:p w:rsidR="009820CF" w:rsidRPr="00E21995" w:rsidRDefault="009820CF" w:rsidP="00B1291C">
            <w:r w:rsidRPr="00E21995">
              <w:t>象山县</w:t>
            </w:r>
          </w:p>
        </w:tc>
        <w:tc>
          <w:tcPr>
            <w:tcW w:w="1400" w:type="dxa"/>
          </w:tcPr>
          <w:p w:rsidR="009820CF" w:rsidRPr="00E21995" w:rsidRDefault="009820CF" w:rsidP="00B1291C">
            <w:r w:rsidRPr="00E21995">
              <w:t>33062400</w:t>
            </w:r>
          </w:p>
        </w:tc>
        <w:tc>
          <w:tcPr>
            <w:tcW w:w="1386" w:type="dxa"/>
          </w:tcPr>
          <w:p w:rsidR="009820CF" w:rsidRPr="00E21995" w:rsidRDefault="009820CF" w:rsidP="00B1291C">
            <w:r w:rsidRPr="00E21995">
              <w:t>新昌县</w:t>
            </w:r>
          </w:p>
        </w:tc>
        <w:tc>
          <w:tcPr>
            <w:tcW w:w="1527" w:type="dxa"/>
          </w:tcPr>
          <w:p w:rsidR="009820CF" w:rsidRPr="00E21995" w:rsidRDefault="009820CF" w:rsidP="00B1291C">
            <w:r w:rsidRPr="00E21995">
              <w:t>33110200</w:t>
            </w:r>
          </w:p>
        </w:tc>
        <w:tc>
          <w:tcPr>
            <w:tcW w:w="1805" w:type="dxa"/>
          </w:tcPr>
          <w:p w:rsidR="009820CF" w:rsidRPr="00E21995" w:rsidRDefault="009820CF" w:rsidP="00B1291C">
            <w:proofErr w:type="gramStart"/>
            <w:r w:rsidRPr="00E21995">
              <w:t>莲都区</w:t>
            </w:r>
            <w:proofErr w:type="gramEnd"/>
          </w:p>
        </w:tc>
      </w:tr>
      <w:tr w:rsidR="009820CF" w:rsidRPr="00E21995" w:rsidTr="00B1291C">
        <w:trPr>
          <w:trHeight w:val="255"/>
        </w:trPr>
        <w:tc>
          <w:tcPr>
            <w:tcW w:w="1413" w:type="dxa"/>
          </w:tcPr>
          <w:p w:rsidR="009820CF" w:rsidRPr="00E21995" w:rsidRDefault="009820CF" w:rsidP="00B1291C">
            <w:r w:rsidRPr="00E21995">
              <w:t>33022600</w:t>
            </w:r>
          </w:p>
        </w:tc>
        <w:tc>
          <w:tcPr>
            <w:tcW w:w="1577" w:type="dxa"/>
          </w:tcPr>
          <w:p w:rsidR="009820CF" w:rsidRPr="00E21995" w:rsidRDefault="009820CF" w:rsidP="00B1291C">
            <w:r w:rsidRPr="00E21995">
              <w:t>宁海县</w:t>
            </w:r>
          </w:p>
        </w:tc>
        <w:tc>
          <w:tcPr>
            <w:tcW w:w="1400" w:type="dxa"/>
          </w:tcPr>
          <w:p w:rsidR="009820CF" w:rsidRPr="00E21995" w:rsidRDefault="009820CF" w:rsidP="00B1291C">
            <w:r w:rsidRPr="00E21995">
              <w:t>33068100</w:t>
            </w:r>
          </w:p>
        </w:tc>
        <w:tc>
          <w:tcPr>
            <w:tcW w:w="1386" w:type="dxa"/>
          </w:tcPr>
          <w:p w:rsidR="009820CF" w:rsidRPr="00E21995" w:rsidRDefault="009820CF" w:rsidP="00B1291C">
            <w:r w:rsidRPr="00E21995">
              <w:t>诸暨市</w:t>
            </w:r>
          </w:p>
        </w:tc>
        <w:tc>
          <w:tcPr>
            <w:tcW w:w="1527" w:type="dxa"/>
          </w:tcPr>
          <w:p w:rsidR="009820CF" w:rsidRPr="00E21995" w:rsidRDefault="009820CF" w:rsidP="00B1291C">
            <w:r w:rsidRPr="00E21995">
              <w:t>33112100</w:t>
            </w:r>
          </w:p>
        </w:tc>
        <w:tc>
          <w:tcPr>
            <w:tcW w:w="1805" w:type="dxa"/>
          </w:tcPr>
          <w:p w:rsidR="009820CF" w:rsidRPr="00E21995" w:rsidRDefault="009820CF" w:rsidP="00B1291C">
            <w:r w:rsidRPr="00E21995">
              <w:t>青田县</w:t>
            </w:r>
          </w:p>
        </w:tc>
      </w:tr>
      <w:tr w:rsidR="009820CF" w:rsidRPr="00E21995" w:rsidTr="00B1291C">
        <w:trPr>
          <w:trHeight w:val="255"/>
        </w:trPr>
        <w:tc>
          <w:tcPr>
            <w:tcW w:w="1413" w:type="dxa"/>
          </w:tcPr>
          <w:p w:rsidR="009820CF" w:rsidRPr="00E21995" w:rsidRDefault="009820CF" w:rsidP="00B1291C">
            <w:r w:rsidRPr="00E21995">
              <w:t>33028100</w:t>
            </w:r>
          </w:p>
        </w:tc>
        <w:tc>
          <w:tcPr>
            <w:tcW w:w="1577" w:type="dxa"/>
          </w:tcPr>
          <w:p w:rsidR="009820CF" w:rsidRPr="00E21995" w:rsidRDefault="009820CF" w:rsidP="00B1291C">
            <w:r w:rsidRPr="00E21995">
              <w:t>余姚市</w:t>
            </w:r>
          </w:p>
        </w:tc>
        <w:tc>
          <w:tcPr>
            <w:tcW w:w="1400" w:type="dxa"/>
          </w:tcPr>
          <w:p w:rsidR="009820CF" w:rsidRPr="00E21995" w:rsidRDefault="009820CF" w:rsidP="00B1291C">
            <w:r w:rsidRPr="00E21995">
              <w:t>33068200</w:t>
            </w:r>
          </w:p>
        </w:tc>
        <w:tc>
          <w:tcPr>
            <w:tcW w:w="1386" w:type="dxa"/>
          </w:tcPr>
          <w:p w:rsidR="009820CF" w:rsidRPr="00E21995" w:rsidRDefault="009820CF" w:rsidP="00B1291C">
            <w:r w:rsidRPr="00E21995">
              <w:t>上虞市</w:t>
            </w:r>
          </w:p>
        </w:tc>
        <w:tc>
          <w:tcPr>
            <w:tcW w:w="1527" w:type="dxa"/>
          </w:tcPr>
          <w:p w:rsidR="009820CF" w:rsidRPr="00E21995" w:rsidRDefault="009820CF" w:rsidP="00B1291C">
            <w:r w:rsidRPr="00E21995">
              <w:t>33112200</w:t>
            </w:r>
          </w:p>
        </w:tc>
        <w:tc>
          <w:tcPr>
            <w:tcW w:w="1805" w:type="dxa"/>
          </w:tcPr>
          <w:p w:rsidR="009820CF" w:rsidRPr="00E21995" w:rsidRDefault="009820CF" w:rsidP="00B1291C">
            <w:r w:rsidRPr="00E21995">
              <w:t>缙云县</w:t>
            </w:r>
          </w:p>
        </w:tc>
      </w:tr>
      <w:tr w:rsidR="009820CF" w:rsidRPr="00E21995" w:rsidTr="00B1291C">
        <w:trPr>
          <w:trHeight w:val="255"/>
        </w:trPr>
        <w:tc>
          <w:tcPr>
            <w:tcW w:w="1413" w:type="dxa"/>
          </w:tcPr>
          <w:p w:rsidR="009820CF" w:rsidRPr="00E21995" w:rsidRDefault="009820CF" w:rsidP="00B1291C">
            <w:r w:rsidRPr="00E21995">
              <w:t>33028200</w:t>
            </w:r>
          </w:p>
        </w:tc>
        <w:tc>
          <w:tcPr>
            <w:tcW w:w="1577" w:type="dxa"/>
          </w:tcPr>
          <w:p w:rsidR="009820CF" w:rsidRPr="00E21995" w:rsidRDefault="009820CF" w:rsidP="00B1291C">
            <w:r w:rsidRPr="00E21995">
              <w:t>慈溪市</w:t>
            </w:r>
          </w:p>
        </w:tc>
        <w:tc>
          <w:tcPr>
            <w:tcW w:w="1400" w:type="dxa"/>
          </w:tcPr>
          <w:p w:rsidR="009820CF" w:rsidRPr="00E21995" w:rsidRDefault="009820CF" w:rsidP="00B1291C">
            <w:r w:rsidRPr="00E21995">
              <w:t>33068300</w:t>
            </w:r>
          </w:p>
        </w:tc>
        <w:tc>
          <w:tcPr>
            <w:tcW w:w="1386" w:type="dxa"/>
          </w:tcPr>
          <w:p w:rsidR="009820CF" w:rsidRPr="00E21995" w:rsidRDefault="009820CF" w:rsidP="00B1291C">
            <w:r w:rsidRPr="00E21995">
              <w:t>嵊州市</w:t>
            </w:r>
          </w:p>
        </w:tc>
        <w:tc>
          <w:tcPr>
            <w:tcW w:w="1527" w:type="dxa"/>
          </w:tcPr>
          <w:p w:rsidR="009820CF" w:rsidRPr="00E21995" w:rsidRDefault="009820CF" w:rsidP="00B1291C">
            <w:r w:rsidRPr="00E21995">
              <w:t>33112300</w:t>
            </w:r>
          </w:p>
        </w:tc>
        <w:tc>
          <w:tcPr>
            <w:tcW w:w="1805" w:type="dxa"/>
          </w:tcPr>
          <w:p w:rsidR="009820CF" w:rsidRPr="00E21995" w:rsidRDefault="009820CF" w:rsidP="00B1291C">
            <w:r w:rsidRPr="00E21995">
              <w:t>遂昌县</w:t>
            </w:r>
          </w:p>
        </w:tc>
      </w:tr>
      <w:tr w:rsidR="009820CF" w:rsidRPr="00E21995" w:rsidTr="00B1291C">
        <w:trPr>
          <w:trHeight w:val="255"/>
        </w:trPr>
        <w:tc>
          <w:tcPr>
            <w:tcW w:w="1413" w:type="dxa"/>
          </w:tcPr>
          <w:p w:rsidR="009820CF" w:rsidRPr="00E21995" w:rsidRDefault="009820CF" w:rsidP="00B1291C">
            <w:r w:rsidRPr="00E21995">
              <w:t>33028300</w:t>
            </w:r>
          </w:p>
        </w:tc>
        <w:tc>
          <w:tcPr>
            <w:tcW w:w="1577" w:type="dxa"/>
          </w:tcPr>
          <w:p w:rsidR="009820CF" w:rsidRPr="00E21995" w:rsidRDefault="009820CF" w:rsidP="00B1291C">
            <w:r w:rsidRPr="00E21995">
              <w:t>奉化市</w:t>
            </w:r>
          </w:p>
        </w:tc>
        <w:tc>
          <w:tcPr>
            <w:tcW w:w="1400" w:type="dxa"/>
          </w:tcPr>
          <w:p w:rsidR="009820CF" w:rsidRPr="00E21995" w:rsidRDefault="009820CF" w:rsidP="00B1291C">
            <w:r w:rsidRPr="00E21995">
              <w:t>33070200</w:t>
            </w:r>
          </w:p>
        </w:tc>
        <w:tc>
          <w:tcPr>
            <w:tcW w:w="1386" w:type="dxa"/>
          </w:tcPr>
          <w:p w:rsidR="009820CF" w:rsidRPr="00E21995" w:rsidRDefault="009820CF" w:rsidP="00B1291C">
            <w:proofErr w:type="gramStart"/>
            <w:r w:rsidRPr="00E21995">
              <w:t>婺</w:t>
            </w:r>
            <w:proofErr w:type="gramEnd"/>
            <w:r w:rsidRPr="00E21995">
              <w:t>城区</w:t>
            </w:r>
          </w:p>
        </w:tc>
        <w:tc>
          <w:tcPr>
            <w:tcW w:w="1527" w:type="dxa"/>
          </w:tcPr>
          <w:p w:rsidR="009820CF" w:rsidRPr="00E21995" w:rsidRDefault="009820CF" w:rsidP="00B1291C">
            <w:r w:rsidRPr="00E21995">
              <w:t>33112400</w:t>
            </w:r>
          </w:p>
        </w:tc>
        <w:tc>
          <w:tcPr>
            <w:tcW w:w="1805" w:type="dxa"/>
          </w:tcPr>
          <w:p w:rsidR="009820CF" w:rsidRPr="00E21995" w:rsidRDefault="009820CF" w:rsidP="00B1291C">
            <w:r w:rsidRPr="00E21995">
              <w:t>松阳县</w:t>
            </w:r>
          </w:p>
        </w:tc>
      </w:tr>
      <w:tr w:rsidR="009820CF" w:rsidRPr="00E21995" w:rsidTr="00B1291C">
        <w:trPr>
          <w:trHeight w:val="255"/>
        </w:trPr>
        <w:tc>
          <w:tcPr>
            <w:tcW w:w="1413" w:type="dxa"/>
          </w:tcPr>
          <w:p w:rsidR="009820CF" w:rsidRPr="00E21995" w:rsidRDefault="009820CF" w:rsidP="00B1291C">
            <w:r w:rsidRPr="00E21995">
              <w:t>33030200</w:t>
            </w:r>
          </w:p>
        </w:tc>
        <w:tc>
          <w:tcPr>
            <w:tcW w:w="1577" w:type="dxa"/>
          </w:tcPr>
          <w:p w:rsidR="009820CF" w:rsidRPr="00E21995" w:rsidRDefault="009820CF" w:rsidP="00B1291C">
            <w:r w:rsidRPr="00E21995">
              <w:t>鹿城区</w:t>
            </w:r>
          </w:p>
        </w:tc>
        <w:tc>
          <w:tcPr>
            <w:tcW w:w="1400" w:type="dxa"/>
          </w:tcPr>
          <w:p w:rsidR="009820CF" w:rsidRPr="00E21995" w:rsidRDefault="009820CF" w:rsidP="00B1291C">
            <w:r w:rsidRPr="00E21995">
              <w:t>33070300</w:t>
            </w:r>
          </w:p>
        </w:tc>
        <w:tc>
          <w:tcPr>
            <w:tcW w:w="1386" w:type="dxa"/>
          </w:tcPr>
          <w:p w:rsidR="009820CF" w:rsidRPr="00E21995" w:rsidRDefault="009820CF" w:rsidP="00B1291C">
            <w:r w:rsidRPr="00E21995">
              <w:t>金东区</w:t>
            </w:r>
          </w:p>
        </w:tc>
        <w:tc>
          <w:tcPr>
            <w:tcW w:w="1527" w:type="dxa"/>
          </w:tcPr>
          <w:p w:rsidR="009820CF" w:rsidRPr="00E21995" w:rsidRDefault="009820CF" w:rsidP="00B1291C">
            <w:r w:rsidRPr="00E21995">
              <w:t>33112500</w:t>
            </w:r>
          </w:p>
        </w:tc>
        <w:tc>
          <w:tcPr>
            <w:tcW w:w="1805" w:type="dxa"/>
          </w:tcPr>
          <w:p w:rsidR="009820CF" w:rsidRPr="00E21995" w:rsidRDefault="009820CF" w:rsidP="00B1291C">
            <w:r w:rsidRPr="00E21995">
              <w:t>云和县</w:t>
            </w:r>
          </w:p>
        </w:tc>
      </w:tr>
      <w:tr w:rsidR="009820CF" w:rsidRPr="00E21995" w:rsidTr="00B1291C">
        <w:trPr>
          <w:trHeight w:val="255"/>
        </w:trPr>
        <w:tc>
          <w:tcPr>
            <w:tcW w:w="1413" w:type="dxa"/>
          </w:tcPr>
          <w:p w:rsidR="009820CF" w:rsidRPr="00E21995" w:rsidRDefault="009820CF" w:rsidP="00B1291C">
            <w:r w:rsidRPr="00E21995">
              <w:t>33030300</w:t>
            </w:r>
          </w:p>
        </w:tc>
        <w:tc>
          <w:tcPr>
            <w:tcW w:w="1577" w:type="dxa"/>
          </w:tcPr>
          <w:p w:rsidR="009820CF" w:rsidRPr="00E21995" w:rsidRDefault="009820CF" w:rsidP="00B1291C">
            <w:r w:rsidRPr="00E21995">
              <w:t>龙湾区</w:t>
            </w:r>
          </w:p>
        </w:tc>
        <w:tc>
          <w:tcPr>
            <w:tcW w:w="1400" w:type="dxa"/>
          </w:tcPr>
          <w:p w:rsidR="009820CF" w:rsidRPr="00E21995" w:rsidRDefault="009820CF" w:rsidP="00B1291C">
            <w:r w:rsidRPr="00E21995">
              <w:t>33072300</w:t>
            </w:r>
          </w:p>
        </w:tc>
        <w:tc>
          <w:tcPr>
            <w:tcW w:w="1386" w:type="dxa"/>
          </w:tcPr>
          <w:p w:rsidR="009820CF" w:rsidRPr="00E21995" w:rsidRDefault="009820CF" w:rsidP="00B1291C">
            <w:r w:rsidRPr="00E21995">
              <w:t>武义县</w:t>
            </w:r>
          </w:p>
        </w:tc>
        <w:tc>
          <w:tcPr>
            <w:tcW w:w="1527" w:type="dxa"/>
          </w:tcPr>
          <w:p w:rsidR="009820CF" w:rsidRPr="00E21995" w:rsidRDefault="009820CF" w:rsidP="00B1291C">
            <w:r w:rsidRPr="00E21995">
              <w:t>33112600</w:t>
            </w:r>
          </w:p>
        </w:tc>
        <w:tc>
          <w:tcPr>
            <w:tcW w:w="1805" w:type="dxa"/>
          </w:tcPr>
          <w:p w:rsidR="009820CF" w:rsidRPr="00E21995" w:rsidRDefault="009820CF" w:rsidP="00B1291C">
            <w:r w:rsidRPr="00E21995">
              <w:t>庆元县</w:t>
            </w:r>
          </w:p>
        </w:tc>
      </w:tr>
      <w:tr w:rsidR="009820CF" w:rsidRPr="00E21995" w:rsidTr="00B1291C">
        <w:trPr>
          <w:trHeight w:val="255"/>
        </w:trPr>
        <w:tc>
          <w:tcPr>
            <w:tcW w:w="1413" w:type="dxa"/>
          </w:tcPr>
          <w:p w:rsidR="009820CF" w:rsidRPr="00E21995" w:rsidRDefault="009820CF" w:rsidP="00B1291C">
            <w:r w:rsidRPr="00E21995">
              <w:t>33030400</w:t>
            </w:r>
          </w:p>
        </w:tc>
        <w:tc>
          <w:tcPr>
            <w:tcW w:w="1577" w:type="dxa"/>
          </w:tcPr>
          <w:p w:rsidR="009820CF" w:rsidRPr="00E21995" w:rsidRDefault="009820CF" w:rsidP="00B1291C">
            <w:proofErr w:type="gramStart"/>
            <w:r w:rsidRPr="00E21995">
              <w:t>瓯</w:t>
            </w:r>
            <w:proofErr w:type="gramEnd"/>
            <w:r w:rsidRPr="00E21995">
              <w:t>海区</w:t>
            </w:r>
          </w:p>
        </w:tc>
        <w:tc>
          <w:tcPr>
            <w:tcW w:w="1400" w:type="dxa"/>
          </w:tcPr>
          <w:p w:rsidR="009820CF" w:rsidRPr="00E21995" w:rsidRDefault="009820CF" w:rsidP="00B1291C">
            <w:r w:rsidRPr="00E21995">
              <w:t>33072600</w:t>
            </w:r>
          </w:p>
        </w:tc>
        <w:tc>
          <w:tcPr>
            <w:tcW w:w="1386" w:type="dxa"/>
          </w:tcPr>
          <w:p w:rsidR="009820CF" w:rsidRPr="00E21995" w:rsidRDefault="009820CF" w:rsidP="00B1291C">
            <w:r w:rsidRPr="00E21995">
              <w:t>浦江县</w:t>
            </w:r>
          </w:p>
        </w:tc>
        <w:tc>
          <w:tcPr>
            <w:tcW w:w="1527" w:type="dxa"/>
          </w:tcPr>
          <w:p w:rsidR="009820CF" w:rsidRPr="00E21995" w:rsidRDefault="009820CF" w:rsidP="00B1291C">
            <w:r w:rsidRPr="00E21995">
              <w:t>33112700</w:t>
            </w:r>
          </w:p>
        </w:tc>
        <w:tc>
          <w:tcPr>
            <w:tcW w:w="1805" w:type="dxa"/>
          </w:tcPr>
          <w:p w:rsidR="009820CF" w:rsidRPr="00E21995" w:rsidRDefault="009820CF" w:rsidP="00B1291C">
            <w:r w:rsidRPr="00E21995">
              <w:t>景宁畲族自治县</w:t>
            </w:r>
          </w:p>
        </w:tc>
      </w:tr>
      <w:tr w:rsidR="009820CF" w:rsidRPr="00E21995" w:rsidTr="00B1291C">
        <w:trPr>
          <w:trHeight w:val="255"/>
        </w:trPr>
        <w:tc>
          <w:tcPr>
            <w:tcW w:w="1413" w:type="dxa"/>
          </w:tcPr>
          <w:p w:rsidR="009820CF" w:rsidRPr="00E21995" w:rsidRDefault="009820CF" w:rsidP="00B1291C">
            <w:r w:rsidRPr="00E21995">
              <w:t>33030</w:t>
            </w:r>
            <w:r w:rsidRPr="00E21995">
              <w:rPr>
                <w:rFonts w:hint="eastAsia"/>
              </w:rPr>
              <w:t>6</w:t>
            </w:r>
            <w:r w:rsidRPr="00E21995">
              <w:t>00</w:t>
            </w:r>
          </w:p>
        </w:tc>
        <w:tc>
          <w:tcPr>
            <w:tcW w:w="1577" w:type="dxa"/>
          </w:tcPr>
          <w:p w:rsidR="009820CF" w:rsidRPr="00E21995" w:rsidRDefault="009820CF" w:rsidP="00B1291C">
            <w:r w:rsidRPr="00E21995">
              <w:rPr>
                <w:rFonts w:hint="eastAsia"/>
              </w:rPr>
              <w:t>经济开发区</w:t>
            </w:r>
          </w:p>
        </w:tc>
        <w:tc>
          <w:tcPr>
            <w:tcW w:w="1400" w:type="dxa"/>
          </w:tcPr>
          <w:p w:rsidR="009820CF" w:rsidRPr="00E21995" w:rsidRDefault="009820CF" w:rsidP="00B1291C">
            <w:r w:rsidRPr="00E21995">
              <w:t>33072700</w:t>
            </w:r>
          </w:p>
        </w:tc>
        <w:tc>
          <w:tcPr>
            <w:tcW w:w="1386" w:type="dxa"/>
          </w:tcPr>
          <w:p w:rsidR="009820CF" w:rsidRPr="00E21995" w:rsidRDefault="009820CF" w:rsidP="00B1291C">
            <w:r w:rsidRPr="00E21995">
              <w:t>磐安县</w:t>
            </w:r>
          </w:p>
        </w:tc>
        <w:tc>
          <w:tcPr>
            <w:tcW w:w="1527" w:type="dxa"/>
          </w:tcPr>
          <w:p w:rsidR="009820CF" w:rsidRPr="00E21995" w:rsidRDefault="009820CF" w:rsidP="00B1291C">
            <w:r w:rsidRPr="00E21995">
              <w:t>33118100</w:t>
            </w:r>
          </w:p>
        </w:tc>
        <w:tc>
          <w:tcPr>
            <w:tcW w:w="1805" w:type="dxa"/>
          </w:tcPr>
          <w:p w:rsidR="009820CF" w:rsidRPr="00E21995" w:rsidRDefault="009820CF" w:rsidP="00B1291C">
            <w:r w:rsidRPr="00E21995">
              <w:t>龙泉市</w:t>
            </w:r>
          </w:p>
        </w:tc>
      </w:tr>
      <w:tr w:rsidR="009820CF" w:rsidRPr="00E21995" w:rsidTr="00B1291C">
        <w:trPr>
          <w:trHeight w:val="255"/>
        </w:trPr>
        <w:tc>
          <w:tcPr>
            <w:tcW w:w="1413" w:type="dxa"/>
          </w:tcPr>
          <w:p w:rsidR="009820CF" w:rsidRPr="00E21995" w:rsidRDefault="009820CF" w:rsidP="00B1291C">
            <w:r w:rsidRPr="00E21995">
              <w:t>3303</w:t>
            </w:r>
            <w:r w:rsidRPr="00E21995">
              <w:rPr>
                <w:rFonts w:hint="eastAsia"/>
              </w:rPr>
              <w:t>05</w:t>
            </w:r>
            <w:r w:rsidRPr="00E21995">
              <w:t>00</w:t>
            </w:r>
          </w:p>
        </w:tc>
        <w:tc>
          <w:tcPr>
            <w:tcW w:w="1577" w:type="dxa"/>
          </w:tcPr>
          <w:p w:rsidR="009820CF" w:rsidRPr="00E21995" w:rsidRDefault="009820CF" w:rsidP="00B1291C">
            <w:r w:rsidRPr="00E21995">
              <w:t>洞头县</w:t>
            </w:r>
          </w:p>
        </w:tc>
        <w:tc>
          <w:tcPr>
            <w:tcW w:w="1400" w:type="dxa"/>
          </w:tcPr>
          <w:p w:rsidR="009820CF" w:rsidRPr="00E21995" w:rsidRDefault="009820CF" w:rsidP="00B1291C">
            <w:r w:rsidRPr="00E21995">
              <w:t>33078100</w:t>
            </w:r>
          </w:p>
        </w:tc>
        <w:tc>
          <w:tcPr>
            <w:tcW w:w="1386" w:type="dxa"/>
          </w:tcPr>
          <w:p w:rsidR="009820CF" w:rsidRPr="00E21995" w:rsidRDefault="009820CF" w:rsidP="00B1291C">
            <w:r w:rsidRPr="00E21995">
              <w:t>兰溪市</w:t>
            </w:r>
          </w:p>
        </w:tc>
        <w:tc>
          <w:tcPr>
            <w:tcW w:w="1527" w:type="dxa"/>
          </w:tcPr>
          <w:p w:rsidR="009820CF" w:rsidRPr="00E21995" w:rsidRDefault="009820CF" w:rsidP="00B1291C"/>
        </w:tc>
        <w:tc>
          <w:tcPr>
            <w:tcW w:w="1805" w:type="dxa"/>
          </w:tcPr>
          <w:p w:rsidR="009820CF" w:rsidRPr="00E21995" w:rsidRDefault="009820CF" w:rsidP="00B1291C"/>
        </w:tc>
      </w:tr>
      <w:tr w:rsidR="009820CF" w:rsidRPr="00E21995" w:rsidTr="00B1291C">
        <w:trPr>
          <w:trHeight w:val="255"/>
        </w:trPr>
        <w:tc>
          <w:tcPr>
            <w:tcW w:w="1413" w:type="dxa"/>
          </w:tcPr>
          <w:p w:rsidR="009820CF" w:rsidRPr="00E21995" w:rsidRDefault="009820CF" w:rsidP="00B1291C"/>
        </w:tc>
        <w:tc>
          <w:tcPr>
            <w:tcW w:w="1577" w:type="dxa"/>
          </w:tcPr>
          <w:p w:rsidR="009820CF" w:rsidRPr="00E21995" w:rsidRDefault="009820CF" w:rsidP="00B1291C"/>
        </w:tc>
        <w:tc>
          <w:tcPr>
            <w:tcW w:w="1400" w:type="dxa"/>
          </w:tcPr>
          <w:p w:rsidR="009820CF" w:rsidRPr="00E21995" w:rsidRDefault="009820CF" w:rsidP="00B1291C">
            <w:r w:rsidRPr="00E21995">
              <w:t>33078200</w:t>
            </w:r>
          </w:p>
        </w:tc>
        <w:tc>
          <w:tcPr>
            <w:tcW w:w="1386" w:type="dxa"/>
          </w:tcPr>
          <w:p w:rsidR="009820CF" w:rsidRPr="00E21995" w:rsidRDefault="009820CF" w:rsidP="00B1291C">
            <w:r w:rsidRPr="00E21995">
              <w:t>义乌市</w:t>
            </w:r>
          </w:p>
        </w:tc>
        <w:tc>
          <w:tcPr>
            <w:tcW w:w="1527" w:type="dxa"/>
          </w:tcPr>
          <w:p w:rsidR="009820CF" w:rsidRPr="00E21995" w:rsidRDefault="009820CF" w:rsidP="00B1291C"/>
        </w:tc>
        <w:tc>
          <w:tcPr>
            <w:tcW w:w="1805" w:type="dxa"/>
          </w:tcPr>
          <w:p w:rsidR="009820CF" w:rsidRPr="00E21995" w:rsidRDefault="009820CF" w:rsidP="00B1291C"/>
        </w:tc>
      </w:tr>
    </w:tbl>
    <w:p w:rsidR="00DF23B5" w:rsidRDefault="00DF23B5">
      <w:pPr>
        <w:pStyle w:val="2"/>
        <w:rPr>
          <w:lang w:val="x-none" w:bidi="en-US"/>
        </w:rPr>
      </w:pPr>
      <w:bookmarkStart w:id="40" w:name="_Toc518486007"/>
      <w:r>
        <w:rPr>
          <w:rFonts w:hint="eastAsia"/>
        </w:rPr>
        <w:t>4.2</w:t>
      </w:r>
      <w:r w:rsidR="00EB3425">
        <w:t xml:space="preserve"> </w:t>
      </w:r>
      <w:r w:rsidR="006459B5" w:rsidRPr="00131592">
        <w:rPr>
          <w:rFonts w:hint="eastAsia"/>
          <w:lang w:val="x-none" w:bidi="en-US"/>
        </w:rPr>
        <w:t>最高诊断单位代码表</w:t>
      </w:r>
      <w:bookmarkEnd w:id="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3"/>
        <w:gridCol w:w="6537"/>
      </w:tblGrid>
      <w:tr w:rsidR="006A184F" w:rsidRPr="00131592" w:rsidTr="00946597">
        <w:trPr>
          <w:trHeight w:val="270"/>
          <w:jc w:val="center"/>
        </w:trPr>
        <w:tc>
          <w:tcPr>
            <w:tcW w:w="8170" w:type="dxa"/>
            <w:gridSpan w:val="2"/>
            <w:tcBorders>
              <w:left w:val="single" w:sz="4" w:space="0" w:color="auto"/>
              <w:bottom w:val="single" w:sz="4" w:space="0" w:color="auto"/>
            </w:tcBorders>
            <w:shd w:val="clear" w:color="auto" w:fill="FFFFFF"/>
            <w:noWrap/>
            <w:vAlign w:val="center"/>
          </w:tcPr>
          <w:p w:rsidR="006A184F" w:rsidRPr="00131592" w:rsidRDefault="006A184F" w:rsidP="00946597">
            <w:pPr>
              <w:widowControl/>
              <w:jc w:val="center"/>
              <w:rPr>
                <w:b/>
              </w:rPr>
            </w:pPr>
            <w:r w:rsidRPr="00131592">
              <w:rPr>
                <w:rFonts w:ascii="宋体" w:hAnsi="宋体" w:cs="宋体" w:hint="eastAsia"/>
                <w:b/>
                <w:bCs/>
                <w:kern w:val="0"/>
              </w:rPr>
              <w:t>ID</w:t>
            </w:r>
            <w:r w:rsidRPr="00131592">
              <w:rPr>
                <w:rFonts w:ascii="宋体" w:hAnsi="宋体" w:cs="宋体" w:hint="eastAsia"/>
                <w:b/>
                <w:bCs/>
                <w:kern w:val="0"/>
              </w:rPr>
              <w:t>：</w:t>
            </w:r>
            <w:r w:rsidRPr="00131592">
              <w:rPr>
                <w:rFonts w:ascii="宋体" w:hAnsi="宋体" w:cs="宋体" w:hint="eastAsia"/>
                <w:b/>
                <w:bCs/>
                <w:kern w:val="0"/>
              </w:rPr>
              <w:t>1054</w:t>
            </w:r>
            <w:r w:rsidRPr="00131592">
              <w:rPr>
                <w:rFonts w:ascii="宋体" w:hAnsi="宋体" w:cs="宋体" w:hint="eastAsia"/>
                <w:b/>
                <w:bCs/>
                <w:kern w:val="0"/>
              </w:rPr>
              <w:t>最高诊断单位代码表</w:t>
            </w:r>
          </w:p>
        </w:tc>
      </w:tr>
      <w:tr w:rsidR="006A184F" w:rsidRPr="00131592" w:rsidTr="00946597">
        <w:trPr>
          <w:trHeight w:val="270"/>
          <w:jc w:val="center"/>
        </w:trPr>
        <w:tc>
          <w:tcPr>
            <w:tcW w:w="1633" w:type="dxa"/>
            <w:tcBorders>
              <w:left w:val="single" w:sz="4" w:space="0" w:color="auto"/>
              <w:bottom w:val="single" w:sz="4" w:space="0" w:color="auto"/>
              <w:right w:val="single" w:sz="4" w:space="0" w:color="auto"/>
            </w:tcBorders>
            <w:shd w:val="clear" w:color="auto" w:fill="CC99FF"/>
            <w:noWrap/>
            <w:vAlign w:val="center"/>
          </w:tcPr>
          <w:p w:rsidR="006A184F" w:rsidRPr="00131592" w:rsidRDefault="006A184F" w:rsidP="00946597">
            <w:pPr>
              <w:pStyle w:val="TableNormal"/>
              <w:jc w:val="center"/>
            </w:pPr>
            <w:r w:rsidRPr="00131592">
              <w:rPr>
                <w:rFonts w:hint="eastAsia"/>
              </w:rPr>
              <w:t>代码</w:t>
            </w:r>
          </w:p>
        </w:tc>
        <w:tc>
          <w:tcPr>
            <w:tcW w:w="6537" w:type="dxa"/>
            <w:shd w:val="clear" w:color="auto" w:fill="CC99FF"/>
            <w:noWrap/>
            <w:vAlign w:val="center"/>
          </w:tcPr>
          <w:p w:rsidR="006A184F" w:rsidRPr="00131592" w:rsidRDefault="006A184F" w:rsidP="00946597">
            <w:pPr>
              <w:pStyle w:val="TableNormal"/>
              <w:jc w:val="center"/>
            </w:pPr>
            <w:r w:rsidRPr="00131592">
              <w:rPr>
                <w:rFonts w:hint="eastAsia"/>
              </w:rPr>
              <w:t>名称</w:t>
            </w:r>
          </w:p>
        </w:tc>
      </w:tr>
      <w:tr w:rsidR="006A184F" w:rsidRPr="00131592" w:rsidTr="00946597">
        <w:trPr>
          <w:trHeight w:val="97"/>
          <w:jc w:val="center"/>
        </w:trPr>
        <w:tc>
          <w:tcPr>
            <w:tcW w:w="16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kern w:val="0"/>
                <w:szCs w:val="21"/>
              </w:rPr>
              <w:t>1</w:t>
            </w:r>
          </w:p>
        </w:tc>
        <w:tc>
          <w:tcPr>
            <w:tcW w:w="6537" w:type="dxa"/>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hint="eastAsia"/>
                <w:kern w:val="0"/>
                <w:szCs w:val="21"/>
              </w:rPr>
              <w:t>省级医院</w:t>
            </w:r>
          </w:p>
        </w:tc>
      </w:tr>
      <w:tr w:rsidR="006A184F" w:rsidRPr="00131592" w:rsidTr="00946597">
        <w:trPr>
          <w:trHeight w:val="150"/>
          <w:jc w:val="center"/>
        </w:trPr>
        <w:tc>
          <w:tcPr>
            <w:tcW w:w="16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kern w:val="0"/>
                <w:szCs w:val="21"/>
              </w:rPr>
              <w:t>2</w:t>
            </w:r>
          </w:p>
        </w:tc>
        <w:tc>
          <w:tcPr>
            <w:tcW w:w="6537" w:type="dxa"/>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hint="eastAsia"/>
                <w:kern w:val="0"/>
                <w:szCs w:val="21"/>
              </w:rPr>
              <w:t>市级医院</w:t>
            </w:r>
          </w:p>
        </w:tc>
      </w:tr>
      <w:tr w:rsidR="006A184F" w:rsidRPr="00131592" w:rsidTr="00946597">
        <w:trPr>
          <w:trHeight w:val="150"/>
          <w:jc w:val="center"/>
        </w:trPr>
        <w:tc>
          <w:tcPr>
            <w:tcW w:w="16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kern w:val="0"/>
                <w:szCs w:val="21"/>
              </w:rPr>
              <w:t>3</w:t>
            </w:r>
          </w:p>
        </w:tc>
        <w:tc>
          <w:tcPr>
            <w:tcW w:w="6537" w:type="dxa"/>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hint="eastAsia"/>
                <w:kern w:val="0"/>
                <w:szCs w:val="21"/>
              </w:rPr>
              <w:t>县（区）级医院</w:t>
            </w:r>
          </w:p>
        </w:tc>
      </w:tr>
      <w:tr w:rsidR="006A184F" w:rsidRPr="00131592" w:rsidTr="00946597">
        <w:trPr>
          <w:trHeight w:val="165"/>
          <w:jc w:val="center"/>
        </w:trPr>
        <w:tc>
          <w:tcPr>
            <w:tcW w:w="16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kern w:val="0"/>
                <w:szCs w:val="21"/>
              </w:rPr>
              <w:t>4</w:t>
            </w:r>
          </w:p>
        </w:tc>
        <w:tc>
          <w:tcPr>
            <w:tcW w:w="6537" w:type="dxa"/>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hint="eastAsia"/>
                <w:kern w:val="0"/>
                <w:szCs w:val="21"/>
              </w:rPr>
              <w:t>乡级医院</w:t>
            </w:r>
          </w:p>
        </w:tc>
      </w:tr>
      <w:tr w:rsidR="006A184F" w:rsidRPr="00131592" w:rsidTr="00946597">
        <w:trPr>
          <w:trHeight w:val="180"/>
          <w:jc w:val="center"/>
        </w:trPr>
        <w:tc>
          <w:tcPr>
            <w:tcW w:w="16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kern w:val="0"/>
                <w:szCs w:val="21"/>
              </w:rPr>
              <w:t>5</w:t>
            </w:r>
          </w:p>
        </w:tc>
        <w:tc>
          <w:tcPr>
            <w:tcW w:w="6537" w:type="dxa"/>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hint="eastAsia"/>
                <w:kern w:val="0"/>
                <w:szCs w:val="21"/>
              </w:rPr>
              <w:t>其他</w:t>
            </w:r>
          </w:p>
        </w:tc>
      </w:tr>
      <w:tr w:rsidR="006A184F" w:rsidRPr="00131592" w:rsidTr="00946597">
        <w:trPr>
          <w:trHeight w:val="180"/>
          <w:jc w:val="center"/>
        </w:trPr>
        <w:tc>
          <w:tcPr>
            <w:tcW w:w="16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kern w:val="0"/>
                <w:szCs w:val="21"/>
              </w:rPr>
              <w:t>6</w:t>
            </w:r>
          </w:p>
        </w:tc>
        <w:tc>
          <w:tcPr>
            <w:tcW w:w="6537" w:type="dxa"/>
            <w:shd w:val="clear" w:color="auto" w:fill="auto"/>
            <w:noWrap/>
            <w:vAlign w:val="center"/>
          </w:tcPr>
          <w:p w:rsidR="006A184F" w:rsidRPr="00131592" w:rsidRDefault="006A184F" w:rsidP="00946597">
            <w:pPr>
              <w:widowControl/>
              <w:jc w:val="center"/>
              <w:rPr>
                <w:rFonts w:ascii="宋体" w:hAnsi="宋体" w:cs="宋体"/>
                <w:kern w:val="0"/>
                <w:szCs w:val="21"/>
              </w:rPr>
            </w:pPr>
            <w:r w:rsidRPr="00131592">
              <w:rPr>
                <w:rFonts w:ascii="宋体" w:hAnsi="宋体" w:cs="宋体" w:hint="eastAsia"/>
                <w:kern w:val="0"/>
                <w:szCs w:val="21"/>
              </w:rPr>
              <w:t>不详</w:t>
            </w:r>
          </w:p>
        </w:tc>
      </w:tr>
    </w:tbl>
    <w:p w:rsidR="00DA4B1C" w:rsidRDefault="00DA4B1C">
      <w:pPr>
        <w:pStyle w:val="2"/>
        <w:rPr>
          <w:lang w:bidi="en-US"/>
        </w:rPr>
      </w:pPr>
      <w:bookmarkStart w:id="41" w:name="_Toc518486008"/>
      <w:r>
        <w:rPr>
          <w:rFonts w:hint="eastAsia"/>
        </w:rPr>
        <w:t>4.</w:t>
      </w:r>
      <w:r>
        <w:t>3</w:t>
      </w:r>
      <w:r w:rsidR="00ED2422">
        <w:t xml:space="preserve"> </w:t>
      </w:r>
      <w:r w:rsidR="001D4EB5" w:rsidRPr="00131592">
        <w:rPr>
          <w:rFonts w:hint="eastAsia"/>
          <w:lang w:bidi="en-US"/>
        </w:rPr>
        <w:t>第六位代码表</w:t>
      </w:r>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6525"/>
      </w:tblGrid>
      <w:tr w:rsidR="004848E3" w:rsidRPr="00131592" w:rsidTr="00946597">
        <w:trPr>
          <w:jc w:val="center"/>
        </w:trPr>
        <w:tc>
          <w:tcPr>
            <w:tcW w:w="8147" w:type="dxa"/>
            <w:gridSpan w:val="2"/>
            <w:tcBorders>
              <w:left w:val="single" w:sz="4" w:space="0" w:color="auto"/>
              <w:bottom w:val="single" w:sz="4" w:space="0" w:color="auto"/>
            </w:tcBorders>
            <w:shd w:val="clear" w:color="auto" w:fill="E0E0E0"/>
            <w:vAlign w:val="center"/>
          </w:tcPr>
          <w:p w:rsidR="004848E3" w:rsidRPr="00131592" w:rsidRDefault="004848E3" w:rsidP="00946597">
            <w:pPr>
              <w:widowControl/>
              <w:jc w:val="center"/>
              <w:rPr>
                <w:rFonts w:ascii="Arial" w:eastAsia="黑体" w:hAnsi="Arial"/>
                <w:b/>
                <w:szCs w:val="20"/>
              </w:rPr>
            </w:pPr>
            <w:r w:rsidRPr="00131592">
              <w:rPr>
                <w:rFonts w:ascii="宋体" w:hAnsi="宋体" w:cs="宋体" w:hint="eastAsia"/>
                <w:b/>
                <w:bCs/>
                <w:kern w:val="0"/>
              </w:rPr>
              <w:t>ID</w:t>
            </w:r>
            <w:r w:rsidRPr="00131592">
              <w:rPr>
                <w:rFonts w:ascii="宋体" w:hAnsi="宋体" w:cs="宋体" w:hint="eastAsia"/>
                <w:b/>
                <w:bCs/>
                <w:kern w:val="0"/>
              </w:rPr>
              <w:t>：</w:t>
            </w:r>
            <w:r w:rsidRPr="00131592">
              <w:rPr>
                <w:rFonts w:ascii="宋体" w:hAnsi="宋体" w:cs="宋体" w:hint="eastAsia"/>
                <w:b/>
                <w:bCs/>
                <w:kern w:val="0"/>
              </w:rPr>
              <w:t>124</w:t>
            </w:r>
            <w:r w:rsidRPr="00131592">
              <w:rPr>
                <w:rFonts w:ascii="宋体" w:hAnsi="宋体" w:cs="宋体" w:hint="eastAsia"/>
                <w:b/>
                <w:bCs/>
                <w:kern w:val="0"/>
              </w:rPr>
              <w:t>第六位代码表</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CC99FF"/>
            <w:vAlign w:val="center"/>
          </w:tcPr>
          <w:p w:rsidR="004848E3" w:rsidRPr="00131592" w:rsidRDefault="004848E3" w:rsidP="00946597">
            <w:pPr>
              <w:spacing w:before="40" w:after="40" w:line="264" w:lineRule="auto"/>
              <w:jc w:val="center"/>
              <w:rPr>
                <w:rFonts w:ascii="Arial" w:eastAsia="黑体" w:hAnsi="Arial"/>
                <w:b/>
                <w:szCs w:val="20"/>
              </w:rPr>
            </w:pPr>
            <w:r w:rsidRPr="00131592">
              <w:rPr>
                <w:rFonts w:ascii="Arial" w:eastAsia="黑体" w:hAnsi="Arial" w:hint="eastAsia"/>
                <w:b/>
                <w:szCs w:val="20"/>
              </w:rPr>
              <w:t>代码</w:t>
            </w:r>
          </w:p>
        </w:tc>
        <w:tc>
          <w:tcPr>
            <w:tcW w:w="6525" w:type="dxa"/>
            <w:shd w:val="clear" w:color="auto" w:fill="CC99FF"/>
            <w:vAlign w:val="center"/>
          </w:tcPr>
          <w:p w:rsidR="004848E3" w:rsidRPr="00131592" w:rsidRDefault="004848E3" w:rsidP="00946597">
            <w:pPr>
              <w:spacing w:before="40" w:after="40" w:line="264" w:lineRule="auto"/>
              <w:jc w:val="center"/>
              <w:rPr>
                <w:rFonts w:ascii="Arial" w:eastAsia="黑体" w:hAnsi="Arial"/>
                <w:b/>
                <w:szCs w:val="20"/>
              </w:rPr>
            </w:pPr>
            <w:r w:rsidRPr="00131592">
              <w:rPr>
                <w:rFonts w:ascii="Arial" w:eastAsia="黑体" w:hAnsi="Arial" w:hint="eastAsia"/>
                <w:b/>
                <w:szCs w:val="20"/>
              </w:rPr>
              <w:t>名称</w:t>
            </w:r>
          </w:p>
        </w:tc>
      </w:tr>
      <w:tr w:rsidR="004848E3" w:rsidRPr="00131592" w:rsidTr="00946597">
        <w:trPr>
          <w:jc w:val="center"/>
        </w:trPr>
        <w:tc>
          <w:tcPr>
            <w:tcW w:w="1622" w:type="dxa"/>
            <w:tcBorders>
              <w:top w:val="single" w:sz="4" w:space="0" w:color="auto"/>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1</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hint="eastAsia"/>
                <w:kern w:val="0"/>
                <w:szCs w:val="21"/>
              </w:rPr>
              <w:t>Ⅰ级</w:t>
            </w:r>
            <w:r w:rsidRPr="00131592">
              <w:rPr>
                <w:rFonts w:ascii="宋体" w:hAnsi="宋体" w:cs="宋体"/>
                <w:kern w:val="0"/>
                <w:szCs w:val="21"/>
              </w:rPr>
              <w:t>/</w:t>
            </w:r>
            <w:r w:rsidRPr="00131592">
              <w:rPr>
                <w:rFonts w:ascii="宋体" w:hAnsi="宋体" w:cs="宋体" w:hint="eastAsia"/>
                <w:kern w:val="0"/>
                <w:szCs w:val="21"/>
              </w:rPr>
              <w:t>高分化</w:t>
            </w:r>
            <w:r w:rsidRPr="00131592">
              <w:rPr>
                <w:rFonts w:ascii="宋体" w:hAnsi="宋体" w:cs="宋体"/>
                <w:kern w:val="0"/>
                <w:szCs w:val="21"/>
              </w:rPr>
              <w:t>/</w:t>
            </w:r>
            <w:r w:rsidRPr="00131592">
              <w:rPr>
                <w:rFonts w:ascii="宋体" w:hAnsi="宋体" w:cs="宋体" w:hint="eastAsia"/>
                <w:kern w:val="0"/>
                <w:szCs w:val="21"/>
              </w:rPr>
              <w:t>已分化</w:t>
            </w:r>
            <w:r w:rsidRPr="00131592">
              <w:rPr>
                <w:rFonts w:ascii="宋体" w:hAnsi="宋体" w:cs="宋体"/>
                <w:kern w:val="0"/>
                <w:szCs w:val="21"/>
              </w:rPr>
              <w:t>NOS</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2</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hint="eastAsia"/>
                <w:kern w:val="0"/>
                <w:szCs w:val="21"/>
              </w:rPr>
              <w:t>Ⅱ级</w:t>
            </w:r>
            <w:r w:rsidRPr="00131592">
              <w:rPr>
                <w:rFonts w:ascii="宋体" w:hAnsi="宋体" w:cs="宋体"/>
                <w:kern w:val="0"/>
                <w:szCs w:val="21"/>
              </w:rPr>
              <w:t>/</w:t>
            </w:r>
            <w:r w:rsidRPr="00131592">
              <w:rPr>
                <w:rFonts w:ascii="宋体" w:hAnsi="宋体" w:cs="宋体" w:hint="eastAsia"/>
                <w:kern w:val="0"/>
                <w:szCs w:val="21"/>
              </w:rPr>
              <w:t>中分化</w:t>
            </w:r>
            <w:r w:rsidRPr="00131592">
              <w:rPr>
                <w:rFonts w:ascii="宋体" w:hAnsi="宋体" w:cs="宋体"/>
                <w:kern w:val="0"/>
                <w:szCs w:val="21"/>
              </w:rPr>
              <w:t>/</w:t>
            </w:r>
            <w:r w:rsidRPr="00131592">
              <w:rPr>
                <w:rFonts w:ascii="宋体" w:hAnsi="宋体" w:cs="宋体" w:hint="eastAsia"/>
                <w:kern w:val="0"/>
                <w:szCs w:val="21"/>
              </w:rPr>
              <w:t>已中等分化</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3</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hint="eastAsia"/>
                <w:kern w:val="0"/>
                <w:szCs w:val="21"/>
              </w:rPr>
              <w:t>Ⅲ级</w:t>
            </w:r>
            <w:r w:rsidRPr="00131592">
              <w:rPr>
                <w:rFonts w:ascii="宋体" w:hAnsi="宋体" w:cs="宋体"/>
                <w:kern w:val="0"/>
                <w:szCs w:val="21"/>
              </w:rPr>
              <w:t>/</w:t>
            </w:r>
            <w:r w:rsidRPr="00131592">
              <w:rPr>
                <w:rFonts w:ascii="宋体" w:hAnsi="宋体" w:cs="宋体" w:hint="eastAsia"/>
                <w:kern w:val="0"/>
                <w:szCs w:val="21"/>
              </w:rPr>
              <w:t>低分化</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4</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hint="eastAsia"/>
                <w:kern w:val="0"/>
                <w:szCs w:val="21"/>
              </w:rPr>
              <w:t>Ⅳ级</w:t>
            </w:r>
            <w:r w:rsidRPr="00131592">
              <w:rPr>
                <w:rFonts w:ascii="宋体" w:hAnsi="宋体" w:cs="宋体"/>
                <w:kern w:val="0"/>
                <w:szCs w:val="21"/>
              </w:rPr>
              <w:t>/</w:t>
            </w:r>
            <w:r w:rsidRPr="00131592">
              <w:rPr>
                <w:rFonts w:ascii="宋体" w:hAnsi="宋体" w:cs="宋体" w:hint="eastAsia"/>
                <w:kern w:val="0"/>
                <w:szCs w:val="21"/>
              </w:rPr>
              <w:t>未分化</w:t>
            </w:r>
            <w:r w:rsidRPr="00131592">
              <w:rPr>
                <w:rFonts w:ascii="宋体" w:hAnsi="宋体" w:cs="宋体"/>
                <w:kern w:val="0"/>
                <w:szCs w:val="21"/>
              </w:rPr>
              <w:t>/</w:t>
            </w:r>
            <w:r w:rsidRPr="00131592">
              <w:rPr>
                <w:rFonts w:ascii="宋体" w:hAnsi="宋体" w:cs="宋体" w:hint="eastAsia"/>
                <w:kern w:val="0"/>
                <w:szCs w:val="21"/>
              </w:rPr>
              <w:t>间变</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5</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T</w:t>
            </w:r>
            <w:r w:rsidRPr="00131592">
              <w:rPr>
                <w:rFonts w:ascii="宋体" w:hAnsi="宋体" w:cs="宋体" w:hint="eastAsia"/>
                <w:kern w:val="0"/>
                <w:szCs w:val="21"/>
              </w:rPr>
              <w:t>细胞</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6</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B-</w:t>
            </w:r>
            <w:r w:rsidRPr="00131592">
              <w:rPr>
                <w:rFonts w:ascii="宋体" w:hAnsi="宋体" w:cs="宋体" w:hint="eastAsia"/>
                <w:kern w:val="0"/>
                <w:szCs w:val="21"/>
              </w:rPr>
              <w:t>细胞</w:t>
            </w:r>
            <w:r w:rsidRPr="00131592">
              <w:rPr>
                <w:rFonts w:ascii="宋体" w:hAnsi="宋体" w:cs="宋体"/>
                <w:kern w:val="0"/>
                <w:szCs w:val="21"/>
              </w:rPr>
              <w:t>/</w:t>
            </w:r>
            <w:r w:rsidRPr="00131592">
              <w:rPr>
                <w:rFonts w:ascii="宋体" w:hAnsi="宋体" w:cs="宋体" w:hint="eastAsia"/>
                <w:kern w:val="0"/>
                <w:szCs w:val="21"/>
              </w:rPr>
              <w:t>前</w:t>
            </w:r>
            <w:r w:rsidRPr="00131592">
              <w:rPr>
                <w:rFonts w:ascii="宋体" w:hAnsi="宋体" w:cs="宋体"/>
                <w:kern w:val="0"/>
                <w:szCs w:val="21"/>
              </w:rPr>
              <w:t>-B/B-</w:t>
            </w:r>
            <w:r w:rsidRPr="00131592">
              <w:rPr>
                <w:rFonts w:ascii="宋体" w:hAnsi="宋体" w:cs="宋体" w:hint="eastAsia"/>
                <w:kern w:val="0"/>
                <w:szCs w:val="21"/>
              </w:rPr>
              <w:t>前体细胞</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lastRenderedPageBreak/>
              <w:t>7</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hint="eastAsia"/>
                <w:kern w:val="0"/>
                <w:szCs w:val="21"/>
              </w:rPr>
              <w:t>无标记淋巴细胞</w:t>
            </w:r>
            <w:r w:rsidRPr="00131592">
              <w:rPr>
                <w:rFonts w:ascii="宋体" w:hAnsi="宋体" w:cs="宋体"/>
                <w:kern w:val="0"/>
                <w:szCs w:val="21"/>
              </w:rPr>
              <w:t>/</w:t>
            </w:r>
            <w:r w:rsidRPr="00131592">
              <w:rPr>
                <w:rFonts w:ascii="宋体" w:hAnsi="宋体" w:cs="宋体" w:hint="eastAsia"/>
                <w:kern w:val="0"/>
                <w:szCs w:val="21"/>
              </w:rPr>
              <w:t>非</w:t>
            </w:r>
            <w:r w:rsidRPr="00131592">
              <w:rPr>
                <w:rFonts w:ascii="宋体" w:hAnsi="宋体" w:cs="宋体"/>
                <w:kern w:val="0"/>
                <w:szCs w:val="21"/>
              </w:rPr>
              <w:t>T-</w:t>
            </w:r>
            <w:r w:rsidRPr="00131592">
              <w:rPr>
                <w:rFonts w:ascii="宋体" w:hAnsi="宋体" w:cs="宋体" w:hint="eastAsia"/>
                <w:kern w:val="0"/>
                <w:szCs w:val="21"/>
              </w:rPr>
              <w:t>非</w:t>
            </w:r>
            <w:r w:rsidRPr="00131592">
              <w:rPr>
                <w:rFonts w:ascii="宋体" w:hAnsi="宋体" w:cs="宋体"/>
                <w:kern w:val="0"/>
                <w:szCs w:val="21"/>
              </w:rPr>
              <w:t>B</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8</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NK</w:t>
            </w:r>
            <w:r w:rsidRPr="00131592">
              <w:rPr>
                <w:rFonts w:ascii="宋体" w:hAnsi="宋体" w:cs="宋体" w:hint="eastAsia"/>
                <w:kern w:val="0"/>
                <w:szCs w:val="21"/>
              </w:rPr>
              <w:t>（自然杀伤）细胞</w:t>
            </w:r>
          </w:p>
        </w:tc>
      </w:tr>
      <w:tr w:rsidR="004848E3"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kern w:val="0"/>
                <w:szCs w:val="21"/>
              </w:rPr>
              <w:t>9</w:t>
            </w:r>
          </w:p>
        </w:tc>
        <w:tc>
          <w:tcPr>
            <w:tcW w:w="6525" w:type="dxa"/>
            <w:shd w:val="clear" w:color="auto" w:fill="auto"/>
            <w:vAlign w:val="center"/>
          </w:tcPr>
          <w:p w:rsidR="004848E3" w:rsidRPr="00131592" w:rsidRDefault="004848E3" w:rsidP="00946597">
            <w:pPr>
              <w:widowControl/>
              <w:jc w:val="center"/>
              <w:rPr>
                <w:rFonts w:ascii="宋体" w:hAnsi="宋体" w:cs="宋体"/>
                <w:kern w:val="0"/>
                <w:szCs w:val="21"/>
              </w:rPr>
            </w:pPr>
            <w:r w:rsidRPr="00131592">
              <w:rPr>
                <w:rFonts w:ascii="宋体" w:hAnsi="宋体" w:cs="宋体" w:hint="eastAsia"/>
                <w:kern w:val="0"/>
                <w:szCs w:val="21"/>
              </w:rPr>
              <w:t>等级或分化程度未确定，未指出或不适用的；细胞类型未确定，未指出或不适用的</w:t>
            </w:r>
          </w:p>
        </w:tc>
      </w:tr>
    </w:tbl>
    <w:p w:rsidR="00FB56E2" w:rsidRDefault="00CD0FC8">
      <w:pPr>
        <w:pStyle w:val="2"/>
        <w:rPr>
          <w:lang w:bidi="en-US"/>
        </w:rPr>
      </w:pPr>
      <w:bookmarkStart w:id="42" w:name="_Toc518486009"/>
      <w:r>
        <w:rPr>
          <w:rFonts w:hint="eastAsia"/>
        </w:rPr>
        <w:t>4.4</w:t>
      </w:r>
      <w:r w:rsidR="00B62D32">
        <w:t xml:space="preserve"> </w:t>
      </w:r>
      <w:r w:rsidRPr="00131592">
        <w:rPr>
          <w:rFonts w:hint="eastAsia"/>
          <w:lang w:bidi="en-US"/>
        </w:rPr>
        <w:t>诊断依据代码表</w:t>
      </w:r>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6525"/>
      </w:tblGrid>
      <w:tr w:rsidR="009C26CF" w:rsidRPr="00131592" w:rsidTr="00946597">
        <w:trPr>
          <w:jc w:val="center"/>
        </w:trPr>
        <w:tc>
          <w:tcPr>
            <w:tcW w:w="8147" w:type="dxa"/>
            <w:gridSpan w:val="2"/>
            <w:tcBorders>
              <w:left w:val="single" w:sz="4" w:space="0" w:color="auto"/>
              <w:bottom w:val="single" w:sz="4" w:space="0" w:color="auto"/>
            </w:tcBorders>
            <w:shd w:val="clear" w:color="auto" w:fill="E0E0E0"/>
            <w:vAlign w:val="center"/>
          </w:tcPr>
          <w:p w:rsidR="009C26CF" w:rsidRPr="00131592" w:rsidRDefault="009C26CF" w:rsidP="00946597">
            <w:pPr>
              <w:widowControl/>
              <w:jc w:val="center"/>
              <w:rPr>
                <w:rFonts w:eastAsia="黑体"/>
                <w:b/>
              </w:rPr>
            </w:pPr>
            <w:r w:rsidRPr="00131592">
              <w:rPr>
                <w:rFonts w:ascii="宋体" w:hAnsi="宋体" w:cs="宋体" w:hint="eastAsia"/>
                <w:b/>
                <w:bCs/>
                <w:kern w:val="0"/>
              </w:rPr>
              <w:t>ID</w:t>
            </w:r>
            <w:r w:rsidRPr="00131592">
              <w:rPr>
                <w:rFonts w:ascii="宋体" w:hAnsi="宋体" w:cs="宋体" w:hint="eastAsia"/>
                <w:b/>
                <w:bCs/>
                <w:kern w:val="0"/>
              </w:rPr>
              <w:t>：</w:t>
            </w:r>
            <w:r w:rsidRPr="00131592">
              <w:rPr>
                <w:rFonts w:ascii="宋体" w:hAnsi="宋体" w:cs="宋体" w:hint="eastAsia"/>
                <w:b/>
                <w:bCs/>
                <w:kern w:val="0"/>
              </w:rPr>
              <w:t>1007</w:t>
            </w:r>
            <w:r w:rsidRPr="00131592">
              <w:rPr>
                <w:rFonts w:ascii="宋体" w:hAnsi="宋体" w:cs="宋体" w:hint="eastAsia"/>
                <w:b/>
                <w:bCs/>
                <w:kern w:val="0"/>
              </w:rPr>
              <w:t>诊断依据代码表</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CC99FF"/>
            <w:vAlign w:val="center"/>
          </w:tcPr>
          <w:p w:rsidR="009C26CF" w:rsidRPr="00131592" w:rsidRDefault="009C26CF" w:rsidP="00946597">
            <w:pPr>
              <w:pStyle w:val="TableNormal"/>
              <w:jc w:val="center"/>
              <w:rPr>
                <w:rFonts w:eastAsia="黑体"/>
                <w:b/>
              </w:rPr>
            </w:pPr>
            <w:r w:rsidRPr="00131592">
              <w:rPr>
                <w:rFonts w:eastAsia="黑体" w:hint="eastAsia"/>
                <w:b/>
              </w:rPr>
              <w:t>代码</w:t>
            </w:r>
          </w:p>
        </w:tc>
        <w:tc>
          <w:tcPr>
            <w:tcW w:w="6525" w:type="dxa"/>
            <w:shd w:val="clear" w:color="auto" w:fill="CC99FF"/>
            <w:vAlign w:val="center"/>
          </w:tcPr>
          <w:p w:rsidR="009C26CF" w:rsidRPr="00131592" w:rsidRDefault="009C26CF" w:rsidP="00946597">
            <w:pPr>
              <w:pStyle w:val="TableNormal"/>
              <w:jc w:val="center"/>
              <w:rPr>
                <w:rFonts w:eastAsia="黑体"/>
                <w:b/>
              </w:rPr>
            </w:pPr>
            <w:r w:rsidRPr="00131592">
              <w:rPr>
                <w:rFonts w:eastAsia="黑体" w:hint="eastAsia"/>
                <w:b/>
              </w:rPr>
              <w:t>名称</w:t>
            </w:r>
          </w:p>
        </w:tc>
      </w:tr>
      <w:tr w:rsidR="009C26CF" w:rsidRPr="00131592" w:rsidTr="00946597">
        <w:trPr>
          <w:jc w:val="center"/>
        </w:trPr>
        <w:tc>
          <w:tcPr>
            <w:tcW w:w="1622" w:type="dxa"/>
            <w:tcBorders>
              <w:top w:val="single" w:sz="4" w:space="0" w:color="auto"/>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1</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临床</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2</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X</w:t>
            </w:r>
            <w:r w:rsidRPr="00131592">
              <w:rPr>
                <w:rFonts w:ascii="宋体" w:hAnsi="宋体" w:cs="宋体" w:hint="eastAsia"/>
                <w:kern w:val="0"/>
                <w:szCs w:val="21"/>
              </w:rPr>
              <w:t>线、超声波、内窥镜、</w:t>
            </w:r>
            <w:r w:rsidRPr="00131592">
              <w:rPr>
                <w:rFonts w:ascii="宋体" w:hAnsi="宋体" w:cs="宋体"/>
                <w:kern w:val="0"/>
                <w:szCs w:val="21"/>
              </w:rPr>
              <w:t>CT</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3</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手术、尸检（无病理）</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4</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生化、免疫</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5</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细胞学、血片</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6</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病理</w:t>
            </w:r>
            <w:r w:rsidRPr="00131592">
              <w:rPr>
                <w:rFonts w:ascii="宋体" w:hAnsi="宋体" w:cs="宋体"/>
                <w:kern w:val="0"/>
                <w:szCs w:val="21"/>
              </w:rPr>
              <w:t>(</w:t>
            </w:r>
            <w:r w:rsidRPr="00131592">
              <w:rPr>
                <w:rFonts w:ascii="宋体" w:hAnsi="宋体" w:cs="宋体" w:hint="eastAsia"/>
                <w:kern w:val="0"/>
                <w:szCs w:val="21"/>
              </w:rPr>
              <w:t>继发</w:t>
            </w:r>
            <w:r w:rsidRPr="00131592">
              <w:rPr>
                <w:rFonts w:ascii="宋体" w:hAnsi="宋体" w:cs="宋体"/>
                <w:kern w:val="0"/>
                <w:szCs w:val="21"/>
              </w:rPr>
              <w:t>)</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7</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病理（原发）</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8</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尸检（有病理）</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9</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不详</w:t>
            </w:r>
          </w:p>
        </w:tc>
      </w:tr>
      <w:tr w:rsidR="009C26CF" w:rsidRPr="00131592" w:rsidTr="00946597">
        <w:trPr>
          <w:jc w:val="center"/>
        </w:trPr>
        <w:tc>
          <w:tcPr>
            <w:tcW w:w="1622" w:type="dxa"/>
            <w:tcBorders>
              <w:left w:val="single" w:sz="4" w:space="0" w:color="auto"/>
              <w:bottom w:val="single" w:sz="4" w:space="0" w:color="auto"/>
              <w:right w:val="single" w:sz="4" w:space="0" w:color="auto"/>
            </w:tcBorders>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kern w:val="0"/>
                <w:szCs w:val="21"/>
              </w:rPr>
              <w:t>10</w:t>
            </w:r>
          </w:p>
        </w:tc>
        <w:tc>
          <w:tcPr>
            <w:tcW w:w="6525" w:type="dxa"/>
            <w:shd w:val="clear" w:color="auto" w:fill="auto"/>
            <w:vAlign w:val="center"/>
          </w:tcPr>
          <w:p w:rsidR="009C26CF" w:rsidRPr="00131592" w:rsidRDefault="009C26CF" w:rsidP="00946597">
            <w:pPr>
              <w:widowControl/>
              <w:jc w:val="center"/>
              <w:rPr>
                <w:rFonts w:ascii="宋体" w:hAnsi="宋体" w:cs="宋体"/>
                <w:kern w:val="0"/>
                <w:szCs w:val="21"/>
              </w:rPr>
            </w:pPr>
            <w:r w:rsidRPr="00131592">
              <w:rPr>
                <w:rFonts w:ascii="宋体" w:hAnsi="宋体" w:cs="宋体" w:hint="eastAsia"/>
                <w:kern w:val="0"/>
                <w:szCs w:val="21"/>
              </w:rPr>
              <w:t>死亡补发病</w:t>
            </w:r>
          </w:p>
        </w:tc>
      </w:tr>
    </w:tbl>
    <w:p w:rsidR="00B62D32" w:rsidRDefault="00DA262C" w:rsidP="00DA262C">
      <w:pPr>
        <w:pStyle w:val="2"/>
        <w:numPr>
          <w:ilvl w:val="1"/>
          <w:numId w:val="34"/>
        </w:numPr>
        <w:rPr>
          <w:lang w:bidi="en-US"/>
        </w:rPr>
      </w:pPr>
      <w:bookmarkStart w:id="43" w:name="_Toc518486010"/>
      <w:r w:rsidRPr="00131592">
        <w:rPr>
          <w:rFonts w:hint="eastAsia"/>
          <w:lang w:bidi="en-US"/>
        </w:rPr>
        <w:lastRenderedPageBreak/>
        <w:t>死亡地点代码表</w:t>
      </w:r>
      <w:r w:rsidRPr="00131592">
        <w:rPr>
          <w:rFonts w:hint="eastAsia"/>
          <w:lang w:bidi="en-US"/>
        </w:rPr>
        <w:t>-</w:t>
      </w:r>
      <w:r w:rsidRPr="00131592">
        <w:rPr>
          <w:rFonts w:hint="eastAsia"/>
          <w:lang w:bidi="en-US"/>
        </w:rPr>
        <w:t>死因</w:t>
      </w:r>
      <w:bookmarkEnd w:id="43"/>
    </w:p>
    <w:tbl>
      <w:tblPr>
        <w:tblW w:w="8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6490"/>
      </w:tblGrid>
      <w:tr w:rsidR="00502B2E" w:rsidRPr="00131592" w:rsidTr="00946597">
        <w:trPr>
          <w:trHeight w:val="285"/>
          <w:tblHeader/>
          <w:jc w:val="center"/>
        </w:trPr>
        <w:tc>
          <w:tcPr>
            <w:tcW w:w="8077" w:type="dxa"/>
            <w:gridSpan w:val="2"/>
            <w:tcBorders>
              <w:left w:val="single" w:sz="4" w:space="0" w:color="auto"/>
              <w:bottom w:val="single" w:sz="4" w:space="0" w:color="auto"/>
            </w:tcBorders>
            <w:shd w:val="clear" w:color="auto" w:fill="auto"/>
            <w:vAlign w:val="center"/>
          </w:tcPr>
          <w:p w:rsidR="00502B2E" w:rsidRPr="00131592" w:rsidRDefault="00502B2E" w:rsidP="00946597">
            <w:pPr>
              <w:widowControl/>
              <w:jc w:val="center"/>
              <w:rPr>
                <w:rFonts w:eastAsia="黑体"/>
                <w:b/>
              </w:rPr>
            </w:pPr>
            <w:r w:rsidRPr="00131592">
              <w:rPr>
                <w:rFonts w:ascii="宋体" w:hAnsi="宋体" w:cs="宋体" w:hint="eastAsia"/>
                <w:b/>
                <w:bCs/>
                <w:kern w:val="0"/>
              </w:rPr>
              <w:t>ID</w:t>
            </w:r>
            <w:r w:rsidRPr="00131592">
              <w:rPr>
                <w:rFonts w:ascii="宋体" w:hAnsi="宋体" w:cs="宋体" w:hint="eastAsia"/>
                <w:b/>
                <w:bCs/>
                <w:kern w:val="0"/>
              </w:rPr>
              <w:t>：</w:t>
            </w:r>
            <w:r w:rsidRPr="00131592">
              <w:rPr>
                <w:rFonts w:ascii="宋体" w:hAnsi="宋体" w:cs="宋体" w:hint="eastAsia"/>
                <w:b/>
                <w:bCs/>
                <w:kern w:val="0"/>
              </w:rPr>
              <w:t>9356</w:t>
            </w:r>
            <w:r w:rsidRPr="00131592">
              <w:rPr>
                <w:rFonts w:ascii="宋体" w:hAnsi="宋体" w:cs="宋体" w:hint="eastAsia"/>
                <w:b/>
                <w:bCs/>
                <w:kern w:val="0"/>
              </w:rPr>
              <w:t>死亡地点代码表</w:t>
            </w:r>
            <w:r w:rsidRPr="00131592">
              <w:rPr>
                <w:rFonts w:ascii="宋体" w:hAnsi="宋体" w:cs="宋体" w:hint="eastAsia"/>
                <w:b/>
                <w:bCs/>
                <w:kern w:val="0"/>
              </w:rPr>
              <w:t>-</w:t>
            </w:r>
            <w:r w:rsidRPr="00131592">
              <w:rPr>
                <w:rFonts w:ascii="宋体" w:hAnsi="宋体" w:cs="宋体" w:hint="eastAsia"/>
                <w:b/>
                <w:bCs/>
                <w:kern w:val="0"/>
              </w:rPr>
              <w:t>死因</w:t>
            </w:r>
          </w:p>
        </w:tc>
      </w:tr>
      <w:tr w:rsidR="00502B2E" w:rsidRPr="00131592" w:rsidTr="00946597">
        <w:trPr>
          <w:trHeight w:val="285"/>
          <w:tblHeader/>
          <w:jc w:val="center"/>
        </w:trPr>
        <w:tc>
          <w:tcPr>
            <w:tcW w:w="1587" w:type="dxa"/>
            <w:tcBorders>
              <w:left w:val="single" w:sz="4" w:space="0" w:color="auto"/>
              <w:bottom w:val="single" w:sz="4" w:space="0" w:color="auto"/>
              <w:right w:val="single" w:sz="4" w:space="0" w:color="auto"/>
            </w:tcBorders>
            <w:shd w:val="clear" w:color="auto" w:fill="CC99FF"/>
            <w:vAlign w:val="center"/>
          </w:tcPr>
          <w:p w:rsidR="00502B2E" w:rsidRPr="00131592" w:rsidRDefault="00502B2E" w:rsidP="00946597">
            <w:pPr>
              <w:spacing w:before="40" w:after="40" w:line="264" w:lineRule="auto"/>
              <w:jc w:val="center"/>
              <w:rPr>
                <w:rFonts w:ascii="Arial" w:eastAsia="黑体" w:hAnsi="Arial"/>
                <w:b/>
                <w:szCs w:val="20"/>
              </w:rPr>
            </w:pPr>
            <w:r w:rsidRPr="00131592">
              <w:rPr>
                <w:rFonts w:ascii="Arial" w:eastAsia="黑体" w:hAnsi="Arial" w:hint="eastAsia"/>
                <w:b/>
                <w:szCs w:val="20"/>
              </w:rPr>
              <w:t>代码</w:t>
            </w:r>
          </w:p>
        </w:tc>
        <w:tc>
          <w:tcPr>
            <w:tcW w:w="6490" w:type="dxa"/>
            <w:shd w:val="clear" w:color="auto" w:fill="CC99FF"/>
            <w:vAlign w:val="center"/>
          </w:tcPr>
          <w:p w:rsidR="00502B2E" w:rsidRPr="00131592" w:rsidRDefault="00502B2E" w:rsidP="00946597">
            <w:pPr>
              <w:spacing w:before="40" w:after="40" w:line="264" w:lineRule="auto"/>
              <w:jc w:val="center"/>
              <w:rPr>
                <w:rFonts w:ascii="Arial" w:eastAsia="黑体" w:hAnsi="Arial"/>
                <w:b/>
                <w:szCs w:val="20"/>
              </w:rPr>
            </w:pPr>
            <w:r w:rsidRPr="00131592">
              <w:rPr>
                <w:rFonts w:ascii="Arial" w:eastAsia="黑体" w:hAnsi="Arial" w:hint="eastAsia"/>
                <w:b/>
                <w:szCs w:val="20"/>
              </w:rPr>
              <w:t>名称</w:t>
            </w:r>
          </w:p>
        </w:tc>
      </w:tr>
      <w:tr w:rsidR="00502B2E" w:rsidRPr="00131592" w:rsidTr="00946597">
        <w:trPr>
          <w:trHeight w:val="375"/>
          <w:jc w:val="center"/>
        </w:trPr>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502B2E" w:rsidRPr="00131592" w:rsidRDefault="00502B2E" w:rsidP="00946597">
            <w:pPr>
              <w:jc w:val="center"/>
              <w:rPr>
                <w:szCs w:val="21"/>
              </w:rPr>
            </w:pPr>
            <w:r w:rsidRPr="00131592">
              <w:rPr>
                <w:szCs w:val="21"/>
              </w:rPr>
              <w:t>1</w:t>
            </w:r>
          </w:p>
        </w:tc>
        <w:tc>
          <w:tcPr>
            <w:tcW w:w="6490" w:type="dxa"/>
            <w:shd w:val="clear" w:color="auto" w:fill="auto"/>
            <w:vAlign w:val="center"/>
          </w:tcPr>
          <w:p w:rsidR="00502B2E" w:rsidRPr="00131592" w:rsidRDefault="00502B2E" w:rsidP="00946597">
            <w:pPr>
              <w:jc w:val="center"/>
              <w:rPr>
                <w:rFonts w:ascii="宋体" w:hAnsi="宋体" w:cs="宋体"/>
                <w:szCs w:val="21"/>
              </w:rPr>
            </w:pPr>
            <w:r w:rsidRPr="00131592">
              <w:rPr>
                <w:rFonts w:hint="eastAsia"/>
                <w:szCs w:val="21"/>
              </w:rPr>
              <w:t>医疗卫生机构</w:t>
            </w:r>
          </w:p>
        </w:tc>
      </w:tr>
      <w:tr w:rsidR="00502B2E"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502B2E" w:rsidRPr="00131592" w:rsidRDefault="00502B2E" w:rsidP="00946597">
            <w:pPr>
              <w:jc w:val="center"/>
              <w:rPr>
                <w:szCs w:val="21"/>
              </w:rPr>
            </w:pPr>
            <w:r w:rsidRPr="00131592">
              <w:rPr>
                <w:szCs w:val="21"/>
              </w:rPr>
              <w:t>2</w:t>
            </w:r>
          </w:p>
        </w:tc>
        <w:tc>
          <w:tcPr>
            <w:tcW w:w="6490" w:type="dxa"/>
            <w:shd w:val="clear" w:color="auto" w:fill="auto"/>
            <w:vAlign w:val="center"/>
          </w:tcPr>
          <w:p w:rsidR="00502B2E" w:rsidRPr="00131592" w:rsidRDefault="00502B2E" w:rsidP="00946597">
            <w:pPr>
              <w:jc w:val="center"/>
              <w:rPr>
                <w:rFonts w:ascii="宋体" w:hAnsi="宋体" w:cs="宋体"/>
                <w:szCs w:val="21"/>
              </w:rPr>
            </w:pPr>
            <w:r w:rsidRPr="00131592">
              <w:rPr>
                <w:rFonts w:hint="eastAsia"/>
                <w:szCs w:val="21"/>
              </w:rPr>
              <w:t>来源途中</w:t>
            </w:r>
          </w:p>
        </w:tc>
      </w:tr>
      <w:tr w:rsidR="00502B2E"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502B2E" w:rsidRPr="00131592" w:rsidRDefault="00502B2E" w:rsidP="00946597">
            <w:pPr>
              <w:jc w:val="center"/>
              <w:rPr>
                <w:szCs w:val="21"/>
              </w:rPr>
            </w:pPr>
            <w:r w:rsidRPr="00131592">
              <w:rPr>
                <w:szCs w:val="21"/>
              </w:rPr>
              <w:t>3</w:t>
            </w:r>
          </w:p>
        </w:tc>
        <w:tc>
          <w:tcPr>
            <w:tcW w:w="6490" w:type="dxa"/>
            <w:shd w:val="clear" w:color="auto" w:fill="auto"/>
            <w:vAlign w:val="center"/>
          </w:tcPr>
          <w:p w:rsidR="00502B2E" w:rsidRPr="00131592" w:rsidRDefault="00502B2E" w:rsidP="00946597">
            <w:pPr>
              <w:jc w:val="center"/>
              <w:rPr>
                <w:rFonts w:ascii="宋体" w:hAnsi="宋体" w:cs="宋体"/>
                <w:szCs w:val="21"/>
              </w:rPr>
            </w:pPr>
            <w:r w:rsidRPr="00131592">
              <w:rPr>
                <w:rFonts w:hint="eastAsia"/>
                <w:szCs w:val="21"/>
              </w:rPr>
              <w:t>家中</w:t>
            </w:r>
          </w:p>
        </w:tc>
      </w:tr>
      <w:tr w:rsidR="00502B2E"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502B2E" w:rsidRPr="00131592" w:rsidRDefault="00502B2E" w:rsidP="00946597">
            <w:pPr>
              <w:jc w:val="center"/>
              <w:rPr>
                <w:szCs w:val="21"/>
              </w:rPr>
            </w:pPr>
            <w:r w:rsidRPr="00131592">
              <w:rPr>
                <w:szCs w:val="21"/>
              </w:rPr>
              <w:t>4</w:t>
            </w:r>
          </w:p>
        </w:tc>
        <w:tc>
          <w:tcPr>
            <w:tcW w:w="6490" w:type="dxa"/>
            <w:shd w:val="clear" w:color="auto" w:fill="auto"/>
            <w:vAlign w:val="center"/>
          </w:tcPr>
          <w:p w:rsidR="00502B2E" w:rsidRPr="00131592" w:rsidRDefault="00502B2E" w:rsidP="00946597">
            <w:pPr>
              <w:jc w:val="center"/>
              <w:rPr>
                <w:rFonts w:ascii="宋体" w:hAnsi="宋体" w:cs="宋体"/>
                <w:szCs w:val="21"/>
              </w:rPr>
            </w:pPr>
            <w:r w:rsidRPr="00131592">
              <w:rPr>
                <w:rFonts w:hint="eastAsia"/>
                <w:szCs w:val="21"/>
              </w:rPr>
              <w:t>养老服务机构</w:t>
            </w:r>
          </w:p>
        </w:tc>
      </w:tr>
      <w:tr w:rsidR="00502B2E"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502B2E" w:rsidRPr="00131592" w:rsidRDefault="00502B2E" w:rsidP="00946597">
            <w:pPr>
              <w:jc w:val="center"/>
              <w:rPr>
                <w:szCs w:val="21"/>
              </w:rPr>
            </w:pPr>
            <w:r w:rsidRPr="00131592">
              <w:rPr>
                <w:szCs w:val="21"/>
              </w:rPr>
              <w:t>9</w:t>
            </w:r>
          </w:p>
        </w:tc>
        <w:tc>
          <w:tcPr>
            <w:tcW w:w="6490" w:type="dxa"/>
            <w:shd w:val="clear" w:color="auto" w:fill="auto"/>
            <w:vAlign w:val="center"/>
          </w:tcPr>
          <w:p w:rsidR="00502B2E" w:rsidRPr="00131592" w:rsidRDefault="00502B2E" w:rsidP="00946597">
            <w:pPr>
              <w:jc w:val="center"/>
              <w:rPr>
                <w:rFonts w:ascii="宋体" w:hAnsi="宋体" w:cs="宋体"/>
                <w:szCs w:val="21"/>
              </w:rPr>
            </w:pPr>
            <w:r w:rsidRPr="00131592">
              <w:rPr>
                <w:rFonts w:hint="eastAsia"/>
                <w:szCs w:val="21"/>
              </w:rPr>
              <w:t>其它场所</w:t>
            </w:r>
          </w:p>
        </w:tc>
      </w:tr>
      <w:tr w:rsidR="00502B2E"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502B2E" w:rsidRPr="00131592" w:rsidRDefault="00502B2E" w:rsidP="00946597">
            <w:pPr>
              <w:jc w:val="center"/>
              <w:rPr>
                <w:szCs w:val="21"/>
              </w:rPr>
            </w:pPr>
            <w:r w:rsidRPr="00131592">
              <w:rPr>
                <w:szCs w:val="21"/>
              </w:rPr>
              <w:t>0</w:t>
            </w:r>
          </w:p>
        </w:tc>
        <w:tc>
          <w:tcPr>
            <w:tcW w:w="6490" w:type="dxa"/>
            <w:shd w:val="clear" w:color="auto" w:fill="auto"/>
            <w:vAlign w:val="center"/>
          </w:tcPr>
          <w:p w:rsidR="00502B2E" w:rsidRPr="00131592" w:rsidRDefault="00502B2E" w:rsidP="00946597">
            <w:pPr>
              <w:jc w:val="center"/>
              <w:rPr>
                <w:rFonts w:ascii="宋体" w:hAnsi="宋体" w:cs="宋体"/>
                <w:szCs w:val="21"/>
              </w:rPr>
            </w:pPr>
            <w:r w:rsidRPr="00131592">
              <w:rPr>
                <w:rFonts w:hint="eastAsia"/>
                <w:szCs w:val="21"/>
              </w:rPr>
              <w:t>不详</w:t>
            </w:r>
          </w:p>
        </w:tc>
      </w:tr>
    </w:tbl>
    <w:p w:rsidR="00A90BC7" w:rsidRDefault="009E5E48" w:rsidP="00D15D1F">
      <w:pPr>
        <w:pStyle w:val="2"/>
        <w:numPr>
          <w:ilvl w:val="1"/>
          <w:numId w:val="34"/>
        </w:numPr>
        <w:rPr>
          <w:lang w:bidi="en-US"/>
        </w:rPr>
      </w:pPr>
      <w:bookmarkStart w:id="44" w:name="_Toc518486011"/>
      <w:r w:rsidRPr="00131592">
        <w:rPr>
          <w:rFonts w:hint="eastAsia"/>
          <w:lang w:bidi="en-US"/>
        </w:rPr>
        <w:t>身份证件类型代码表</w:t>
      </w:r>
      <w:r w:rsidRPr="00131592">
        <w:rPr>
          <w:rFonts w:hint="eastAsia"/>
          <w:lang w:bidi="en-US"/>
        </w:rPr>
        <w:t>-</w:t>
      </w:r>
      <w:r w:rsidRPr="00131592">
        <w:rPr>
          <w:rFonts w:hint="eastAsia"/>
          <w:lang w:bidi="en-US"/>
        </w:rPr>
        <w:t>死因</w:t>
      </w:r>
      <w:bookmarkEnd w:id="44"/>
    </w:p>
    <w:tbl>
      <w:tblPr>
        <w:tblW w:w="8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6490"/>
      </w:tblGrid>
      <w:tr w:rsidR="004A27EB" w:rsidRPr="00131592" w:rsidTr="00946597">
        <w:trPr>
          <w:trHeight w:val="285"/>
          <w:tblHeader/>
          <w:jc w:val="center"/>
        </w:trPr>
        <w:tc>
          <w:tcPr>
            <w:tcW w:w="8077" w:type="dxa"/>
            <w:gridSpan w:val="2"/>
            <w:tcBorders>
              <w:left w:val="single" w:sz="4" w:space="0" w:color="auto"/>
              <w:bottom w:val="single" w:sz="4" w:space="0" w:color="auto"/>
            </w:tcBorders>
            <w:shd w:val="clear" w:color="auto" w:fill="auto"/>
            <w:vAlign w:val="center"/>
          </w:tcPr>
          <w:p w:rsidR="004A27EB" w:rsidRPr="00131592" w:rsidRDefault="004A27EB" w:rsidP="00946597">
            <w:pPr>
              <w:widowControl/>
              <w:jc w:val="center"/>
              <w:rPr>
                <w:rFonts w:eastAsia="黑体"/>
                <w:b/>
              </w:rPr>
            </w:pPr>
            <w:r w:rsidRPr="00131592">
              <w:rPr>
                <w:rFonts w:ascii="宋体" w:hAnsi="宋体" w:cs="宋体" w:hint="eastAsia"/>
                <w:b/>
                <w:bCs/>
                <w:kern w:val="0"/>
              </w:rPr>
              <w:t>ID</w:t>
            </w:r>
            <w:r w:rsidRPr="00131592">
              <w:rPr>
                <w:rFonts w:ascii="宋体" w:hAnsi="宋体" w:cs="宋体" w:hint="eastAsia"/>
                <w:b/>
                <w:bCs/>
                <w:kern w:val="0"/>
              </w:rPr>
              <w:t>：</w:t>
            </w:r>
            <w:r w:rsidRPr="00131592">
              <w:rPr>
                <w:rFonts w:ascii="宋体" w:hAnsi="宋体" w:cs="宋体" w:hint="eastAsia"/>
                <w:b/>
                <w:bCs/>
                <w:kern w:val="0"/>
              </w:rPr>
              <w:t>9359</w:t>
            </w:r>
            <w:r w:rsidRPr="00131592">
              <w:rPr>
                <w:rFonts w:ascii="宋体" w:hAnsi="宋体" w:cs="宋体" w:hint="eastAsia"/>
                <w:b/>
                <w:bCs/>
                <w:kern w:val="0"/>
              </w:rPr>
              <w:t>身份证件类型代码表</w:t>
            </w:r>
            <w:r w:rsidRPr="00131592">
              <w:rPr>
                <w:rFonts w:ascii="宋体" w:hAnsi="宋体" w:cs="宋体" w:hint="eastAsia"/>
                <w:b/>
                <w:bCs/>
                <w:kern w:val="0"/>
              </w:rPr>
              <w:t>-</w:t>
            </w:r>
            <w:r w:rsidRPr="00131592">
              <w:rPr>
                <w:rFonts w:ascii="宋体" w:hAnsi="宋体" w:cs="宋体" w:hint="eastAsia"/>
                <w:b/>
                <w:bCs/>
                <w:kern w:val="0"/>
              </w:rPr>
              <w:t>死因</w:t>
            </w:r>
          </w:p>
        </w:tc>
      </w:tr>
      <w:tr w:rsidR="004A27EB" w:rsidRPr="00131592" w:rsidTr="00946597">
        <w:trPr>
          <w:trHeight w:val="285"/>
          <w:tblHeader/>
          <w:jc w:val="center"/>
        </w:trPr>
        <w:tc>
          <w:tcPr>
            <w:tcW w:w="1587" w:type="dxa"/>
            <w:tcBorders>
              <w:left w:val="single" w:sz="4" w:space="0" w:color="auto"/>
              <w:bottom w:val="single" w:sz="4" w:space="0" w:color="auto"/>
              <w:right w:val="single" w:sz="4" w:space="0" w:color="auto"/>
            </w:tcBorders>
            <w:shd w:val="clear" w:color="auto" w:fill="CC99FF"/>
            <w:vAlign w:val="center"/>
          </w:tcPr>
          <w:p w:rsidR="004A27EB" w:rsidRPr="00131592" w:rsidRDefault="004A27EB" w:rsidP="00946597">
            <w:pPr>
              <w:spacing w:before="40" w:after="40" w:line="264" w:lineRule="auto"/>
              <w:jc w:val="center"/>
              <w:rPr>
                <w:rFonts w:ascii="Arial" w:eastAsia="黑体" w:hAnsi="Arial"/>
                <w:b/>
                <w:szCs w:val="20"/>
              </w:rPr>
            </w:pPr>
            <w:r w:rsidRPr="00131592">
              <w:rPr>
                <w:rFonts w:ascii="Arial" w:eastAsia="黑体" w:hAnsi="Arial" w:hint="eastAsia"/>
                <w:b/>
                <w:szCs w:val="20"/>
              </w:rPr>
              <w:t>代码</w:t>
            </w:r>
          </w:p>
        </w:tc>
        <w:tc>
          <w:tcPr>
            <w:tcW w:w="6490" w:type="dxa"/>
            <w:shd w:val="clear" w:color="auto" w:fill="CC99FF"/>
            <w:vAlign w:val="center"/>
          </w:tcPr>
          <w:p w:rsidR="004A27EB" w:rsidRPr="00131592" w:rsidRDefault="004A27EB" w:rsidP="00946597">
            <w:pPr>
              <w:spacing w:before="40" w:after="40" w:line="264" w:lineRule="auto"/>
              <w:jc w:val="center"/>
              <w:rPr>
                <w:rFonts w:ascii="Arial" w:eastAsia="黑体" w:hAnsi="Arial"/>
                <w:b/>
                <w:szCs w:val="20"/>
              </w:rPr>
            </w:pPr>
            <w:r w:rsidRPr="00131592">
              <w:rPr>
                <w:rFonts w:ascii="Arial" w:eastAsia="黑体" w:hAnsi="Arial" w:hint="eastAsia"/>
                <w:b/>
                <w:szCs w:val="20"/>
              </w:rPr>
              <w:t>名称</w:t>
            </w:r>
          </w:p>
        </w:tc>
      </w:tr>
      <w:tr w:rsidR="004A27EB" w:rsidRPr="00131592" w:rsidTr="00946597">
        <w:trPr>
          <w:trHeight w:val="375"/>
          <w:jc w:val="center"/>
        </w:trPr>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1</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身份证</w:t>
            </w:r>
          </w:p>
        </w:tc>
      </w:tr>
      <w:tr w:rsidR="004A27EB"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2</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户口簿</w:t>
            </w:r>
          </w:p>
        </w:tc>
      </w:tr>
      <w:tr w:rsidR="004A27EB"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3</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护照</w:t>
            </w:r>
          </w:p>
        </w:tc>
      </w:tr>
      <w:tr w:rsidR="004A27EB"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4</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军官证</w:t>
            </w:r>
          </w:p>
        </w:tc>
      </w:tr>
      <w:tr w:rsidR="004A27EB"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5</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驾驶证</w:t>
            </w:r>
          </w:p>
        </w:tc>
      </w:tr>
      <w:tr w:rsidR="004A27EB"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6</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港澳通行证</w:t>
            </w:r>
          </w:p>
        </w:tc>
      </w:tr>
      <w:tr w:rsidR="004A27EB"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7</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台湾通行证</w:t>
            </w:r>
          </w:p>
        </w:tc>
      </w:tr>
      <w:tr w:rsidR="004A27EB"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4A27EB" w:rsidRPr="00131592" w:rsidRDefault="004A27EB" w:rsidP="00946597">
            <w:pPr>
              <w:jc w:val="center"/>
              <w:rPr>
                <w:szCs w:val="21"/>
              </w:rPr>
            </w:pPr>
            <w:r w:rsidRPr="00131592">
              <w:rPr>
                <w:szCs w:val="21"/>
              </w:rPr>
              <w:t>9</w:t>
            </w:r>
          </w:p>
        </w:tc>
        <w:tc>
          <w:tcPr>
            <w:tcW w:w="6490" w:type="dxa"/>
            <w:shd w:val="clear" w:color="auto" w:fill="auto"/>
            <w:vAlign w:val="center"/>
          </w:tcPr>
          <w:p w:rsidR="004A27EB" w:rsidRPr="00131592" w:rsidRDefault="004A27EB" w:rsidP="00946597">
            <w:pPr>
              <w:jc w:val="center"/>
              <w:rPr>
                <w:rFonts w:ascii="宋体" w:hAnsi="宋体" w:cs="宋体"/>
                <w:szCs w:val="21"/>
              </w:rPr>
            </w:pPr>
            <w:r w:rsidRPr="00131592">
              <w:rPr>
                <w:rFonts w:hint="eastAsia"/>
                <w:szCs w:val="21"/>
              </w:rPr>
              <w:t>其他法定有效证件</w:t>
            </w:r>
          </w:p>
        </w:tc>
      </w:tr>
    </w:tbl>
    <w:p w:rsidR="00203625" w:rsidRDefault="00257A85" w:rsidP="00EB187F">
      <w:pPr>
        <w:pStyle w:val="2"/>
        <w:numPr>
          <w:ilvl w:val="1"/>
          <w:numId w:val="34"/>
        </w:numPr>
        <w:rPr>
          <w:lang w:bidi="en-US"/>
        </w:rPr>
      </w:pPr>
      <w:bookmarkStart w:id="45" w:name="_Toc518486012"/>
      <w:r w:rsidRPr="00131592">
        <w:rPr>
          <w:rFonts w:hint="eastAsia"/>
          <w:lang w:bidi="en-US"/>
        </w:rPr>
        <w:lastRenderedPageBreak/>
        <w:t>最高诊断单位代码表</w:t>
      </w:r>
      <w:r w:rsidRPr="00131592">
        <w:rPr>
          <w:rFonts w:hint="eastAsia"/>
          <w:lang w:bidi="en-US"/>
        </w:rPr>
        <w:t>-</w:t>
      </w:r>
      <w:r w:rsidRPr="00131592">
        <w:rPr>
          <w:rFonts w:hint="eastAsia"/>
          <w:lang w:bidi="en-US"/>
        </w:rPr>
        <w:t>死因</w:t>
      </w:r>
      <w:bookmarkEnd w:id="45"/>
    </w:p>
    <w:tbl>
      <w:tblPr>
        <w:tblW w:w="8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6490"/>
      </w:tblGrid>
      <w:tr w:rsidR="00C10DAD" w:rsidRPr="00131592" w:rsidTr="00946597">
        <w:trPr>
          <w:trHeight w:val="285"/>
          <w:tblHeader/>
          <w:jc w:val="center"/>
        </w:trPr>
        <w:tc>
          <w:tcPr>
            <w:tcW w:w="8077" w:type="dxa"/>
            <w:gridSpan w:val="2"/>
            <w:tcBorders>
              <w:left w:val="single" w:sz="4" w:space="0" w:color="auto"/>
              <w:bottom w:val="single" w:sz="4" w:space="0" w:color="auto"/>
            </w:tcBorders>
            <w:shd w:val="clear" w:color="auto" w:fill="auto"/>
            <w:vAlign w:val="center"/>
          </w:tcPr>
          <w:p w:rsidR="00C10DAD" w:rsidRPr="00131592" w:rsidRDefault="00C10DAD" w:rsidP="00946597">
            <w:pPr>
              <w:widowControl/>
              <w:jc w:val="center"/>
              <w:rPr>
                <w:rFonts w:eastAsia="黑体"/>
                <w:b/>
              </w:rPr>
            </w:pPr>
            <w:r w:rsidRPr="00131592">
              <w:rPr>
                <w:rFonts w:ascii="宋体" w:hAnsi="宋体" w:cs="宋体" w:hint="eastAsia"/>
                <w:b/>
                <w:bCs/>
                <w:kern w:val="0"/>
              </w:rPr>
              <w:t>ID</w:t>
            </w:r>
            <w:r w:rsidRPr="00131592">
              <w:rPr>
                <w:rFonts w:ascii="宋体" w:hAnsi="宋体" w:cs="宋体" w:hint="eastAsia"/>
                <w:b/>
                <w:bCs/>
                <w:kern w:val="0"/>
              </w:rPr>
              <w:t>：</w:t>
            </w:r>
            <w:r w:rsidRPr="00131592">
              <w:rPr>
                <w:rFonts w:ascii="宋体" w:hAnsi="宋体" w:cs="宋体" w:hint="eastAsia"/>
                <w:b/>
                <w:bCs/>
                <w:kern w:val="0"/>
              </w:rPr>
              <w:t>9360</w:t>
            </w:r>
            <w:r w:rsidRPr="00131592">
              <w:rPr>
                <w:rFonts w:ascii="宋体" w:hAnsi="宋体" w:cs="宋体" w:hint="eastAsia"/>
                <w:b/>
                <w:bCs/>
                <w:kern w:val="0"/>
              </w:rPr>
              <w:t>最高诊断单位代码表</w:t>
            </w:r>
            <w:r w:rsidRPr="00131592">
              <w:rPr>
                <w:rFonts w:ascii="宋体" w:hAnsi="宋体" w:cs="宋体" w:hint="eastAsia"/>
                <w:b/>
                <w:bCs/>
                <w:kern w:val="0"/>
              </w:rPr>
              <w:t>-</w:t>
            </w:r>
            <w:r w:rsidRPr="00131592">
              <w:rPr>
                <w:rFonts w:ascii="宋体" w:hAnsi="宋体" w:cs="宋体" w:hint="eastAsia"/>
                <w:b/>
                <w:bCs/>
                <w:kern w:val="0"/>
              </w:rPr>
              <w:t>死因</w:t>
            </w:r>
          </w:p>
        </w:tc>
      </w:tr>
      <w:tr w:rsidR="00C10DAD" w:rsidRPr="00131592" w:rsidTr="00946597">
        <w:trPr>
          <w:trHeight w:val="285"/>
          <w:tblHeader/>
          <w:jc w:val="center"/>
        </w:trPr>
        <w:tc>
          <w:tcPr>
            <w:tcW w:w="1587" w:type="dxa"/>
            <w:tcBorders>
              <w:left w:val="single" w:sz="4" w:space="0" w:color="auto"/>
              <w:bottom w:val="single" w:sz="4" w:space="0" w:color="auto"/>
              <w:right w:val="single" w:sz="4" w:space="0" w:color="auto"/>
            </w:tcBorders>
            <w:shd w:val="clear" w:color="auto" w:fill="CC99FF"/>
            <w:vAlign w:val="center"/>
          </w:tcPr>
          <w:p w:rsidR="00C10DAD" w:rsidRPr="00131592" w:rsidRDefault="00C10DAD" w:rsidP="00946597">
            <w:pPr>
              <w:spacing w:before="40" w:after="40" w:line="264" w:lineRule="auto"/>
              <w:jc w:val="center"/>
              <w:rPr>
                <w:rFonts w:ascii="Arial" w:eastAsia="黑体" w:hAnsi="Arial"/>
                <w:b/>
                <w:szCs w:val="20"/>
              </w:rPr>
            </w:pPr>
            <w:r w:rsidRPr="00131592">
              <w:rPr>
                <w:rFonts w:ascii="Arial" w:eastAsia="黑体" w:hAnsi="Arial" w:hint="eastAsia"/>
                <w:b/>
                <w:szCs w:val="20"/>
              </w:rPr>
              <w:t>代码</w:t>
            </w:r>
          </w:p>
        </w:tc>
        <w:tc>
          <w:tcPr>
            <w:tcW w:w="6490" w:type="dxa"/>
            <w:shd w:val="clear" w:color="auto" w:fill="CC99FF"/>
            <w:vAlign w:val="center"/>
          </w:tcPr>
          <w:p w:rsidR="00C10DAD" w:rsidRPr="00131592" w:rsidRDefault="00C10DAD" w:rsidP="00946597">
            <w:pPr>
              <w:spacing w:before="40" w:after="40" w:line="264" w:lineRule="auto"/>
              <w:jc w:val="center"/>
              <w:rPr>
                <w:rFonts w:ascii="Arial" w:eastAsia="黑体" w:hAnsi="Arial"/>
                <w:b/>
                <w:szCs w:val="20"/>
              </w:rPr>
            </w:pPr>
            <w:r w:rsidRPr="00131592">
              <w:rPr>
                <w:rFonts w:ascii="Arial" w:eastAsia="黑体" w:hAnsi="Arial" w:hint="eastAsia"/>
                <w:b/>
                <w:szCs w:val="20"/>
              </w:rPr>
              <w:t>名称</w:t>
            </w:r>
          </w:p>
        </w:tc>
      </w:tr>
      <w:tr w:rsidR="00C10DAD" w:rsidRPr="00131592" w:rsidTr="00946597">
        <w:trPr>
          <w:trHeight w:val="375"/>
          <w:jc w:val="center"/>
        </w:trPr>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C10DAD" w:rsidRPr="00131592" w:rsidRDefault="00C10DAD" w:rsidP="00946597">
            <w:pPr>
              <w:jc w:val="center"/>
              <w:rPr>
                <w:szCs w:val="21"/>
              </w:rPr>
            </w:pPr>
            <w:r w:rsidRPr="00131592">
              <w:rPr>
                <w:szCs w:val="21"/>
              </w:rPr>
              <w:t>1</w:t>
            </w:r>
          </w:p>
        </w:tc>
        <w:tc>
          <w:tcPr>
            <w:tcW w:w="6490" w:type="dxa"/>
            <w:shd w:val="clear" w:color="auto" w:fill="auto"/>
            <w:vAlign w:val="center"/>
          </w:tcPr>
          <w:p w:rsidR="00C10DAD" w:rsidRPr="00131592" w:rsidRDefault="00C10DAD" w:rsidP="00946597">
            <w:pPr>
              <w:jc w:val="center"/>
              <w:rPr>
                <w:rFonts w:ascii="宋体" w:hAnsi="宋体" w:cs="宋体"/>
                <w:szCs w:val="21"/>
              </w:rPr>
            </w:pPr>
            <w:r w:rsidRPr="00131592">
              <w:rPr>
                <w:rFonts w:hint="eastAsia"/>
                <w:szCs w:val="21"/>
              </w:rPr>
              <w:t>三级医院</w:t>
            </w:r>
          </w:p>
        </w:tc>
      </w:tr>
      <w:tr w:rsidR="00C10DAD"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C10DAD" w:rsidRPr="00131592" w:rsidRDefault="00C10DAD" w:rsidP="00946597">
            <w:pPr>
              <w:jc w:val="center"/>
              <w:rPr>
                <w:szCs w:val="21"/>
              </w:rPr>
            </w:pPr>
            <w:r w:rsidRPr="00131592">
              <w:rPr>
                <w:szCs w:val="21"/>
              </w:rPr>
              <w:t>2</w:t>
            </w:r>
          </w:p>
        </w:tc>
        <w:tc>
          <w:tcPr>
            <w:tcW w:w="6490" w:type="dxa"/>
            <w:shd w:val="clear" w:color="auto" w:fill="auto"/>
            <w:vAlign w:val="center"/>
          </w:tcPr>
          <w:p w:rsidR="00C10DAD" w:rsidRPr="00131592" w:rsidRDefault="00C10DAD" w:rsidP="00946597">
            <w:pPr>
              <w:jc w:val="center"/>
              <w:rPr>
                <w:rFonts w:ascii="宋体" w:hAnsi="宋体" w:cs="宋体"/>
                <w:szCs w:val="21"/>
              </w:rPr>
            </w:pPr>
            <w:r w:rsidRPr="00131592">
              <w:rPr>
                <w:rFonts w:hint="eastAsia"/>
                <w:szCs w:val="21"/>
              </w:rPr>
              <w:t>二级医院</w:t>
            </w:r>
          </w:p>
        </w:tc>
      </w:tr>
      <w:tr w:rsidR="00C10DAD"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C10DAD" w:rsidRPr="00131592" w:rsidRDefault="00C10DAD" w:rsidP="00946597">
            <w:pPr>
              <w:jc w:val="center"/>
              <w:rPr>
                <w:szCs w:val="21"/>
              </w:rPr>
            </w:pPr>
            <w:r w:rsidRPr="00131592">
              <w:rPr>
                <w:szCs w:val="21"/>
              </w:rPr>
              <w:t>3</w:t>
            </w:r>
          </w:p>
        </w:tc>
        <w:tc>
          <w:tcPr>
            <w:tcW w:w="6490" w:type="dxa"/>
            <w:shd w:val="clear" w:color="auto" w:fill="auto"/>
            <w:vAlign w:val="center"/>
          </w:tcPr>
          <w:p w:rsidR="00C10DAD" w:rsidRPr="00131592" w:rsidRDefault="00C10DAD" w:rsidP="00946597">
            <w:pPr>
              <w:jc w:val="center"/>
              <w:rPr>
                <w:rFonts w:ascii="宋体" w:hAnsi="宋体" w:cs="宋体"/>
                <w:szCs w:val="21"/>
              </w:rPr>
            </w:pPr>
            <w:r w:rsidRPr="00131592">
              <w:rPr>
                <w:rFonts w:hint="eastAsia"/>
                <w:szCs w:val="21"/>
              </w:rPr>
              <w:t>乡镇卫生院或社区卫生服务机构</w:t>
            </w:r>
          </w:p>
        </w:tc>
      </w:tr>
      <w:tr w:rsidR="00C10DAD"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C10DAD" w:rsidRPr="00131592" w:rsidRDefault="00C10DAD" w:rsidP="00946597">
            <w:pPr>
              <w:jc w:val="center"/>
              <w:rPr>
                <w:szCs w:val="21"/>
              </w:rPr>
            </w:pPr>
            <w:r w:rsidRPr="00131592">
              <w:rPr>
                <w:szCs w:val="21"/>
              </w:rPr>
              <w:t>4</w:t>
            </w:r>
          </w:p>
        </w:tc>
        <w:tc>
          <w:tcPr>
            <w:tcW w:w="6490" w:type="dxa"/>
            <w:shd w:val="clear" w:color="auto" w:fill="auto"/>
            <w:vAlign w:val="center"/>
          </w:tcPr>
          <w:p w:rsidR="00C10DAD" w:rsidRPr="00131592" w:rsidRDefault="00C10DAD" w:rsidP="00946597">
            <w:pPr>
              <w:jc w:val="center"/>
              <w:rPr>
                <w:rFonts w:ascii="宋体" w:hAnsi="宋体" w:cs="宋体"/>
                <w:szCs w:val="21"/>
              </w:rPr>
            </w:pPr>
            <w:r w:rsidRPr="00131592">
              <w:rPr>
                <w:rFonts w:hint="eastAsia"/>
                <w:szCs w:val="21"/>
              </w:rPr>
              <w:t>村卫生室</w:t>
            </w:r>
          </w:p>
        </w:tc>
      </w:tr>
      <w:tr w:rsidR="00C10DAD"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C10DAD" w:rsidRPr="00131592" w:rsidRDefault="00C10DAD" w:rsidP="00946597">
            <w:pPr>
              <w:jc w:val="center"/>
              <w:rPr>
                <w:szCs w:val="21"/>
              </w:rPr>
            </w:pPr>
            <w:r w:rsidRPr="00131592">
              <w:rPr>
                <w:szCs w:val="21"/>
              </w:rPr>
              <w:t>9</w:t>
            </w:r>
          </w:p>
        </w:tc>
        <w:tc>
          <w:tcPr>
            <w:tcW w:w="6490" w:type="dxa"/>
            <w:shd w:val="clear" w:color="auto" w:fill="auto"/>
            <w:vAlign w:val="center"/>
          </w:tcPr>
          <w:p w:rsidR="00C10DAD" w:rsidRPr="00131592" w:rsidRDefault="00C10DAD" w:rsidP="00946597">
            <w:pPr>
              <w:jc w:val="center"/>
              <w:rPr>
                <w:rFonts w:ascii="宋体" w:hAnsi="宋体" w:cs="宋体"/>
                <w:szCs w:val="21"/>
              </w:rPr>
            </w:pPr>
            <w:r w:rsidRPr="00131592">
              <w:rPr>
                <w:rFonts w:hint="eastAsia"/>
                <w:szCs w:val="21"/>
              </w:rPr>
              <w:t>其他医疗卫生机构</w:t>
            </w:r>
          </w:p>
        </w:tc>
      </w:tr>
      <w:tr w:rsidR="00C10DAD"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C10DAD" w:rsidRPr="00131592" w:rsidRDefault="00C10DAD" w:rsidP="00946597">
            <w:pPr>
              <w:jc w:val="center"/>
              <w:rPr>
                <w:szCs w:val="21"/>
              </w:rPr>
            </w:pPr>
            <w:r w:rsidRPr="00131592">
              <w:rPr>
                <w:szCs w:val="21"/>
              </w:rPr>
              <w:t>0</w:t>
            </w:r>
          </w:p>
        </w:tc>
        <w:tc>
          <w:tcPr>
            <w:tcW w:w="6490" w:type="dxa"/>
            <w:shd w:val="clear" w:color="auto" w:fill="auto"/>
            <w:vAlign w:val="center"/>
          </w:tcPr>
          <w:p w:rsidR="00C10DAD" w:rsidRPr="00131592" w:rsidRDefault="00C10DAD" w:rsidP="00946597">
            <w:pPr>
              <w:jc w:val="center"/>
              <w:rPr>
                <w:rFonts w:ascii="宋体" w:hAnsi="宋体" w:cs="宋体"/>
                <w:szCs w:val="21"/>
              </w:rPr>
            </w:pPr>
            <w:r w:rsidRPr="00131592">
              <w:rPr>
                <w:rFonts w:hint="eastAsia"/>
                <w:szCs w:val="21"/>
              </w:rPr>
              <w:t>未就诊</w:t>
            </w:r>
          </w:p>
        </w:tc>
      </w:tr>
    </w:tbl>
    <w:p w:rsidR="00D5216C" w:rsidRDefault="00D5216C" w:rsidP="00D5216C">
      <w:pPr>
        <w:pStyle w:val="2"/>
        <w:numPr>
          <w:ilvl w:val="1"/>
          <w:numId w:val="34"/>
        </w:numPr>
        <w:rPr>
          <w:lang w:bidi="en-US"/>
        </w:rPr>
      </w:pPr>
      <w:bookmarkStart w:id="46" w:name="_Toc518486013"/>
      <w:r w:rsidRPr="00131592">
        <w:rPr>
          <w:rFonts w:hint="eastAsia"/>
          <w:lang w:bidi="en-US"/>
        </w:rPr>
        <w:t>最高诊断依据代码表</w:t>
      </w:r>
      <w:r w:rsidRPr="00131592">
        <w:rPr>
          <w:rFonts w:hint="eastAsia"/>
          <w:lang w:bidi="en-US"/>
        </w:rPr>
        <w:t>-</w:t>
      </w:r>
      <w:r w:rsidRPr="00131592">
        <w:rPr>
          <w:rFonts w:hint="eastAsia"/>
          <w:lang w:bidi="en-US"/>
        </w:rPr>
        <w:t>死因</w:t>
      </w:r>
      <w:bookmarkEnd w:id="46"/>
    </w:p>
    <w:tbl>
      <w:tblPr>
        <w:tblW w:w="8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6490"/>
      </w:tblGrid>
      <w:tr w:rsidR="008C64D4" w:rsidRPr="00131592" w:rsidTr="00946597">
        <w:trPr>
          <w:trHeight w:val="285"/>
          <w:tblHeader/>
          <w:jc w:val="center"/>
        </w:trPr>
        <w:tc>
          <w:tcPr>
            <w:tcW w:w="8077" w:type="dxa"/>
            <w:gridSpan w:val="2"/>
            <w:tcBorders>
              <w:left w:val="single" w:sz="4" w:space="0" w:color="auto"/>
              <w:bottom w:val="single" w:sz="4" w:space="0" w:color="auto"/>
            </w:tcBorders>
            <w:shd w:val="clear" w:color="auto" w:fill="auto"/>
            <w:vAlign w:val="center"/>
          </w:tcPr>
          <w:p w:rsidR="008C64D4" w:rsidRPr="00131592" w:rsidRDefault="008C64D4" w:rsidP="00946597">
            <w:pPr>
              <w:widowControl/>
              <w:jc w:val="center"/>
              <w:rPr>
                <w:rFonts w:eastAsia="黑体"/>
                <w:b/>
              </w:rPr>
            </w:pPr>
            <w:r w:rsidRPr="00131592">
              <w:rPr>
                <w:rFonts w:ascii="宋体" w:hAnsi="宋体" w:cs="宋体" w:hint="eastAsia"/>
                <w:b/>
                <w:bCs/>
                <w:kern w:val="0"/>
              </w:rPr>
              <w:t>ID</w:t>
            </w:r>
            <w:r w:rsidRPr="00131592">
              <w:rPr>
                <w:rFonts w:ascii="宋体" w:hAnsi="宋体" w:cs="宋体" w:hint="eastAsia"/>
                <w:b/>
                <w:bCs/>
                <w:kern w:val="0"/>
              </w:rPr>
              <w:t>：</w:t>
            </w:r>
            <w:r w:rsidRPr="00131592">
              <w:rPr>
                <w:rFonts w:ascii="宋体" w:hAnsi="宋体" w:cs="宋体" w:hint="eastAsia"/>
                <w:b/>
                <w:bCs/>
                <w:kern w:val="0"/>
              </w:rPr>
              <w:t>1081</w:t>
            </w:r>
            <w:r w:rsidRPr="00131592">
              <w:rPr>
                <w:rFonts w:ascii="宋体" w:hAnsi="宋体" w:cs="宋体" w:hint="eastAsia"/>
                <w:b/>
                <w:bCs/>
                <w:kern w:val="0"/>
              </w:rPr>
              <w:t>最高诊断依据代码表</w:t>
            </w:r>
            <w:r w:rsidRPr="00131592">
              <w:rPr>
                <w:rFonts w:ascii="宋体" w:hAnsi="宋体" w:cs="宋体" w:hint="eastAsia"/>
                <w:b/>
                <w:bCs/>
                <w:kern w:val="0"/>
              </w:rPr>
              <w:t>-</w:t>
            </w:r>
            <w:r w:rsidRPr="00131592">
              <w:rPr>
                <w:rFonts w:ascii="宋体" w:hAnsi="宋体" w:cs="宋体" w:hint="eastAsia"/>
                <w:b/>
                <w:bCs/>
                <w:kern w:val="0"/>
              </w:rPr>
              <w:t>死因</w:t>
            </w:r>
          </w:p>
        </w:tc>
      </w:tr>
      <w:tr w:rsidR="008C64D4" w:rsidRPr="00131592" w:rsidTr="00946597">
        <w:trPr>
          <w:trHeight w:val="285"/>
          <w:tblHeader/>
          <w:jc w:val="center"/>
        </w:trPr>
        <w:tc>
          <w:tcPr>
            <w:tcW w:w="1587" w:type="dxa"/>
            <w:tcBorders>
              <w:left w:val="single" w:sz="4" w:space="0" w:color="auto"/>
              <w:bottom w:val="single" w:sz="4" w:space="0" w:color="auto"/>
              <w:right w:val="single" w:sz="4" w:space="0" w:color="auto"/>
            </w:tcBorders>
            <w:shd w:val="clear" w:color="auto" w:fill="CC99FF"/>
            <w:vAlign w:val="center"/>
          </w:tcPr>
          <w:p w:rsidR="008C64D4" w:rsidRPr="00131592" w:rsidRDefault="008C64D4" w:rsidP="00946597">
            <w:pPr>
              <w:spacing w:before="40" w:after="40" w:line="264" w:lineRule="auto"/>
              <w:jc w:val="center"/>
              <w:rPr>
                <w:rFonts w:ascii="Arial" w:eastAsia="黑体" w:hAnsi="Arial"/>
                <w:b/>
                <w:szCs w:val="20"/>
              </w:rPr>
            </w:pPr>
            <w:r w:rsidRPr="00131592">
              <w:rPr>
                <w:rFonts w:ascii="Arial" w:eastAsia="黑体" w:hAnsi="Arial" w:hint="eastAsia"/>
                <w:b/>
                <w:szCs w:val="20"/>
              </w:rPr>
              <w:t>代码</w:t>
            </w:r>
          </w:p>
        </w:tc>
        <w:tc>
          <w:tcPr>
            <w:tcW w:w="6490" w:type="dxa"/>
            <w:shd w:val="clear" w:color="auto" w:fill="CC99FF"/>
            <w:vAlign w:val="center"/>
          </w:tcPr>
          <w:p w:rsidR="008C64D4" w:rsidRPr="00131592" w:rsidRDefault="008C64D4" w:rsidP="00946597">
            <w:pPr>
              <w:spacing w:before="40" w:after="40" w:line="264" w:lineRule="auto"/>
              <w:jc w:val="center"/>
              <w:rPr>
                <w:rFonts w:ascii="Arial" w:eastAsia="黑体" w:hAnsi="Arial"/>
                <w:b/>
                <w:szCs w:val="20"/>
              </w:rPr>
            </w:pPr>
            <w:r w:rsidRPr="00131592">
              <w:rPr>
                <w:rFonts w:ascii="Arial" w:eastAsia="黑体" w:hAnsi="Arial" w:hint="eastAsia"/>
                <w:b/>
                <w:szCs w:val="20"/>
              </w:rPr>
              <w:t>名称</w:t>
            </w:r>
          </w:p>
        </w:tc>
      </w:tr>
      <w:tr w:rsidR="008C64D4" w:rsidRPr="00131592" w:rsidTr="00946597">
        <w:trPr>
          <w:trHeight w:val="375"/>
          <w:jc w:val="center"/>
        </w:trPr>
        <w:tc>
          <w:tcPr>
            <w:tcW w:w="1587" w:type="dxa"/>
            <w:tcBorders>
              <w:top w:val="single" w:sz="4" w:space="0" w:color="auto"/>
              <w:left w:val="single" w:sz="4" w:space="0" w:color="auto"/>
              <w:bottom w:val="single" w:sz="4" w:space="0" w:color="auto"/>
              <w:right w:val="single" w:sz="4" w:space="0" w:color="auto"/>
            </w:tcBorders>
            <w:shd w:val="clear" w:color="auto" w:fill="auto"/>
            <w:vAlign w:val="center"/>
          </w:tcPr>
          <w:p w:rsidR="008C64D4" w:rsidRPr="00131592" w:rsidRDefault="008C64D4" w:rsidP="00946597">
            <w:pPr>
              <w:jc w:val="center"/>
              <w:rPr>
                <w:szCs w:val="21"/>
              </w:rPr>
            </w:pPr>
            <w:r w:rsidRPr="00131592">
              <w:rPr>
                <w:szCs w:val="21"/>
              </w:rPr>
              <w:t>1</w:t>
            </w:r>
          </w:p>
        </w:tc>
        <w:tc>
          <w:tcPr>
            <w:tcW w:w="6490" w:type="dxa"/>
            <w:shd w:val="clear" w:color="auto" w:fill="auto"/>
            <w:vAlign w:val="center"/>
          </w:tcPr>
          <w:p w:rsidR="008C64D4" w:rsidRPr="00131592" w:rsidRDefault="008C64D4" w:rsidP="00946597">
            <w:pPr>
              <w:jc w:val="center"/>
              <w:rPr>
                <w:rFonts w:ascii="宋体" w:hAnsi="宋体" w:cs="宋体"/>
                <w:szCs w:val="21"/>
              </w:rPr>
            </w:pPr>
            <w:r w:rsidRPr="00131592">
              <w:rPr>
                <w:rFonts w:hint="eastAsia"/>
                <w:szCs w:val="21"/>
              </w:rPr>
              <w:t>尸检</w:t>
            </w:r>
          </w:p>
        </w:tc>
      </w:tr>
      <w:tr w:rsidR="008C64D4"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8C64D4" w:rsidRPr="00131592" w:rsidRDefault="008C64D4" w:rsidP="00946597">
            <w:pPr>
              <w:jc w:val="center"/>
              <w:rPr>
                <w:szCs w:val="21"/>
              </w:rPr>
            </w:pPr>
            <w:r w:rsidRPr="00131592">
              <w:rPr>
                <w:szCs w:val="21"/>
              </w:rPr>
              <w:t>2</w:t>
            </w:r>
          </w:p>
        </w:tc>
        <w:tc>
          <w:tcPr>
            <w:tcW w:w="6490" w:type="dxa"/>
            <w:shd w:val="clear" w:color="auto" w:fill="auto"/>
            <w:vAlign w:val="center"/>
          </w:tcPr>
          <w:p w:rsidR="008C64D4" w:rsidRPr="00131592" w:rsidRDefault="008C64D4" w:rsidP="00946597">
            <w:pPr>
              <w:jc w:val="center"/>
              <w:rPr>
                <w:rFonts w:ascii="宋体" w:hAnsi="宋体" w:cs="宋体"/>
                <w:szCs w:val="21"/>
              </w:rPr>
            </w:pPr>
            <w:r w:rsidRPr="00131592">
              <w:rPr>
                <w:rFonts w:hint="eastAsia"/>
                <w:szCs w:val="21"/>
              </w:rPr>
              <w:t>病理</w:t>
            </w:r>
          </w:p>
        </w:tc>
      </w:tr>
      <w:tr w:rsidR="008C64D4"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8C64D4" w:rsidRPr="00131592" w:rsidRDefault="008C64D4" w:rsidP="00946597">
            <w:pPr>
              <w:jc w:val="center"/>
              <w:rPr>
                <w:szCs w:val="21"/>
              </w:rPr>
            </w:pPr>
            <w:r w:rsidRPr="00131592">
              <w:rPr>
                <w:szCs w:val="21"/>
              </w:rPr>
              <w:t>3</w:t>
            </w:r>
          </w:p>
        </w:tc>
        <w:tc>
          <w:tcPr>
            <w:tcW w:w="6490" w:type="dxa"/>
            <w:shd w:val="clear" w:color="auto" w:fill="auto"/>
            <w:vAlign w:val="center"/>
          </w:tcPr>
          <w:p w:rsidR="008C64D4" w:rsidRPr="00131592" w:rsidRDefault="008C64D4" w:rsidP="00946597">
            <w:pPr>
              <w:jc w:val="center"/>
              <w:rPr>
                <w:rFonts w:ascii="宋体" w:hAnsi="宋体" w:cs="宋体"/>
                <w:szCs w:val="21"/>
              </w:rPr>
            </w:pPr>
            <w:r w:rsidRPr="00131592">
              <w:rPr>
                <w:rFonts w:hint="eastAsia"/>
                <w:szCs w:val="21"/>
              </w:rPr>
              <w:t>手术</w:t>
            </w:r>
          </w:p>
        </w:tc>
      </w:tr>
      <w:tr w:rsidR="008C64D4"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8C64D4" w:rsidRPr="00131592" w:rsidRDefault="008C64D4" w:rsidP="00946597">
            <w:pPr>
              <w:jc w:val="center"/>
              <w:rPr>
                <w:szCs w:val="21"/>
              </w:rPr>
            </w:pPr>
            <w:r w:rsidRPr="00131592">
              <w:rPr>
                <w:szCs w:val="21"/>
              </w:rPr>
              <w:t>4</w:t>
            </w:r>
          </w:p>
        </w:tc>
        <w:tc>
          <w:tcPr>
            <w:tcW w:w="6490" w:type="dxa"/>
            <w:shd w:val="clear" w:color="auto" w:fill="auto"/>
            <w:vAlign w:val="center"/>
          </w:tcPr>
          <w:p w:rsidR="008C64D4" w:rsidRPr="00131592" w:rsidRDefault="008C64D4" w:rsidP="00946597">
            <w:pPr>
              <w:jc w:val="center"/>
              <w:rPr>
                <w:rFonts w:ascii="宋体" w:hAnsi="宋体" w:cs="宋体"/>
                <w:szCs w:val="21"/>
              </w:rPr>
            </w:pPr>
            <w:r w:rsidRPr="00131592">
              <w:rPr>
                <w:rFonts w:hint="eastAsia"/>
                <w:szCs w:val="21"/>
              </w:rPr>
              <w:t>临床</w:t>
            </w:r>
            <w:r w:rsidRPr="00131592">
              <w:rPr>
                <w:szCs w:val="21"/>
              </w:rPr>
              <w:t>+</w:t>
            </w:r>
            <w:r w:rsidRPr="00131592">
              <w:rPr>
                <w:rFonts w:hint="eastAsia"/>
                <w:szCs w:val="21"/>
              </w:rPr>
              <w:t>理化</w:t>
            </w:r>
          </w:p>
        </w:tc>
      </w:tr>
      <w:tr w:rsidR="008C64D4"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8C64D4" w:rsidRPr="00131592" w:rsidRDefault="008C64D4" w:rsidP="00946597">
            <w:pPr>
              <w:jc w:val="center"/>
              <w:rPr>
                <w:szCs w:val="21"/>
              </w:rPr>
            </w:pPr>
            <w:r w:rsidRPr="00131592">
              <w:rPr>
                <w:szCs w:val="21"/>
              </w:rPr>
              <w:t>5</w:t>
            </w:r>
          </w:p>
        </w:tc>
        <w:tc>
          <w:tcPr>
            <w:tcW w:w="6490" w:type="dxa"/>
            <w:shd w:val="clear" w:color="auto" w:fill="auto"/>
            <w:vAlign w:val="center"/>
          </w:tcPr>
          <w:p w:rsidR="008C64D4" w:rsidRPr="00131592" w:rsidRDefault="008C64D4" w:rsidP="00946597">
            <w:pPr>
              <w:jc w:val="center"/>
              <w:rPr>
                <w:rFonts w:ascii="宋体" w:hAnsi="宋体" w:cs="宋体"/>
                <w:szCs w:val="21"/>
              </w:rPr>
            </w:pPr>
            <w:r w:rsidRPr="00131592">
              <w:rPr>
                <w:rFonts w:hint="eastAsia"/>
                <w:szCs w:val="21"/>
              </w:rPr>
              <w:t>临床</w:t>
            </w:r>
          </w:p>
        </w:tc>
      </w:tr>
      <w:tr w:rsidR="008C64D4"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8C64D4" w:rsidRPr="00131592" w:rsidRDefault="008C64D4" w:rsidP="00946597">
            <w:pPr>
              <w:jc w:val="center"/>
              <w:rPr>
                <w:szCs w:val="21"/>
              </w:rPr>
            </w:pPr>
            <w:r w:rsidRPr="00131592">
              <w:rPr>
                <w:szCs w:val="21"/>
              </w:rPr>
              <w:t>6</w:t>
            </w:r>
          </w:p>
        </w:tc>
        <w:tc>
          <w:tcPr>
            <w:tcW w:w="6490" w:type="dxa"/>
            <w:shd w:val="clear" w:color="auto" w:fill="auto"/>
            <w:vAlign w:val="center"/>
          </w:tcPr>
          <w:p w:rsidR="008C64D4" w:rsidRPr="00131592" w:rsidRDefault="008C64D4" w:rsidP="00946597">
            <w:pPr>
              <w:jc w:val="center"/>
              <w:rPr>
                <w:rFonts w:ascii="宋体" w:hAnsi="宋体" w:cs="宋体"/>
                <w:szCs w:val="21"/>
              </w:rPr>
            </w:pPr>
            <w:r w:rsidRPr="00131592">
              <w:rPr>
                <w:rFonts w:hint="eastAsia"/>
                <w:szCs w:val="21"/>
              </w:rPr>
              <w:t>死后推断</w:t>
            </w:r>
          </w:p>
        </w:tc>
      </w:tr>
      <w:tr w:rsidR="008C64D4" w:rsidRPr="00131592" w:rsidTr="00946597">
        <w:trPr>
          <w:trHeight w:val="345"/>
          <w:jc w:val="center"/>
        </w:trPr>
        <w:tc>
          <w:tcPr>
            <w:tcW w:w="1587" w:type="dxa"/>
            <w:tcBorders>
              <w:left w:val="single" w:sz="4" w:space="0" w:color="auto"/>
              <w:right w:val="single" w:sz="4" w:space="0" w:color="auto"/>
            </w:tcBorders>
            <w:shd w:val="clear" w:color="auto" w:fill="auto"/>
            <w:vAlign w:val="center"/>
          </w:tcPr>
          <w:p w:rsidR="008C64D4" w:rsidRPr="00131592" w:rsidRDefault="008C64D4" w:rsidP="00946597">
            <w:pPr>
              <w:jc w:val="center"/>
              <w:rPr>
                <w:szCs w:val="21"/>
              </w:rPr>
            </w:pPr>
            <w:r w:rsidRPr="00131592">
              <w:rPr>
                <w:szCs w:val="21"/>
              </w:rPr>
              <w:t>9</w:t>
            </w:r>
          </w:p>
        </w:tc>
        <w:tc>
          <w:tcPr>
            <w:tcW w:w="6490" w:type="dxa"/>
            <w:shd w:val="clear" w:color="auto" w:fill="auto"/>
            <w:vAlign w:val="center"/>
          </w:tcPr>
          <w:p w:rsidR="008C64D4" w:rsidRPr="00131592" w:rsidRDefault="008C64D4" w:rsidP="00946597">
            <w:pPr>
              <w:jc w:val="center"/>
              <w:rPr>
                <w:rFonts w:ascii="宋体" w:hAnsi="宋体" w:cs="宋体"/>
                <w:szCs w:val="21"/>
              </w:rPr>
            </w:pPr>
            <w:r w:rsidRPr="00131592">
              <w:rPr>
                <w:rFonts w:hint="eastAsia"/>
                <w:szCs w:val="21"/>
              </w:rPr>
              <w:t>不详</w:t>
            </w:r>
          </w:p>
        </w:tc>
      </w:tr>
    </w:tbl>
    <w:p w:rsidR="00E24697" w:rsidRPr="00E24697" w:rsidRDefault="00A70602" w:rsidP="00E24697">
      <w:pPr>
        <w:pStyle w:val="1"/>
      </w:pPr>
      <w:bookmarkStart w:id="47" w:name="_Toc518486014"/>
      <w:r>
        <w:rPr>
          <w:rFonts w:hint="eastAsia"/>
        </w:rPr>
        <w:lastRenderedPageBreak/>
        <w:t>第5章 附件</w:t>
      </w:r>
      <w:bookmarkEnd w:id="47"/>
    </w:p>
    <w:p w:rsidR="00E24697" w:rsidRDefault="00E24697" w:rsidP="00E24697">
      <w:pPr>
        <w:pStyle w:val="2"/>
      </w:pPr>
      <w:bookmarkStart w:id="48" w:name="_Toc518486015"/>
      <w:r>
        <w:rPr>
          <w:rFonts w:hint="eastAsia"/>
        </w:rPr>
        <w:t xml:space="preserve">5.1 </w:t>
      </w:r>
      <w:r w:rsidR="003212F3">
        <w:t xml:space="preserve"> </w:t>
      </w:r>
      <w:r w:rsidR="00EF49F7">
        <w:rPr>
          <w:rFonts w:hint="eastAsia"/>
        </w:rPr>
        <w:t>简易</w:t>
      </w:r>
      <w:r w:rsidR="003212F3">
        <w:t>面访</w:t>
      </w:r>
      <w:bookmarkEnd w:id="48"/>
    </w:p>
    <w:bookmarkStart w:id="49" w:name="_MON_1592120788"/>
    <w:bookmarkEnd w:id="49"/>
    <w:p w:rsidR="003212F3" w:rsidRPr="008B0BB3" w:rsidRDefault="001A77DD" w:rsidP="003212F3">
      <w:pPr>
        <w:pStyle w:val="ac"/>
        <w:ind w:firstLineChars="0" w:firstLine="0"/>
      </w:pPr>
      <w:r>
        <w:object w:dxaOrig="1551" w:dyaOrig="1064">
          <v:shape id="_x0000_i1026" type="#_x0000_t75" style="width:76.8pt;height:53.4pt" o:ole="">
            <v:imagedata r:id="rId19" o:title=""/>
          </v:shape>
          <o:OLEObject Type="Embed" ProgID="Word.Document.12" ShapeID="_x0000_i1026" DrawAspect="Icon" ObjectID="_1596611654" r:id="rId20">
            <o:FieldCodes>\s</o:FieldCodes>
          </o:OLEObject>
        </w:object>
      </w:r>
    </w:p>
    <w:p w:rsidR="002E0CFE" w:rsidRDefault="002E0CFE">
      <w:pPr>
        <w:pStyle w:val="2"/>
      </w:pPr>
      <w:bookmarkStart w:id="50" w:name="_Toc518486016"/>
      <w:r>
        <w:rPr>
          <w:rFonts w:hint="eastAsia"/>
        </w:rPr>
        <w:t>5</w:t>
      </w:r>
      <w:r w:rsidR="007E662F">
        <w:t>.2</w:t>
      </w:r>
      <w:r>
        <w:t xml:space="preserve"> </w:t>
      </w:r>
      <w:r w:rsidR="00956356">
        <w:t xml:space="preserve"> </w:t>
      </w:r>
      <w:r w:rsidR="00750BFF">
        <w:rPr>
          <w:rFonts w:hint="eastAsia"/>
        </w:rPr>
        <w:t>队列</w:t>
      </w:r>
      <w:r w:rsidR="00750BFF">
        <w:t>疾病基本信息</w:t>
      </w:r>
      <w:bookmarkEnd w:id="50"/>
    </w:p>
    <w:p w:rsidR="00DD470C" w:rsidRPr="00DD470C" w:rsidRDefault="00EE5939" w:rsidP="00DD470C">
      <w:r>
        <w:object w:dxaOrig="1551" w:dyaOrig="1064">
          <v:shape id="_x0000_i1027" type="#_x0000_t75" style="width:77.4pt;height:53.4pt" o:ole="">
            <v:imagedata r:id="rId21" o:title=""/>
          </v:shape>
          <o:OLEObject Type="Embed" ProgID="Excel.Sheet.8" ShapeID="_x0000_i1027" DrawAspect="Icon" ObjectID="_1596611655" r:id="rId22"/>
        </w:object>
      </w:r>
      <w:r w:rsidR="00617A47">
        <w:object w:dxaOrig="1551" w:dyaOrig="1064">
          <v:shape id="_x0000_i1028" type="#_x0000_t75" style="width:77.4pt;height:53.4pt" o:ole="">
            <v:imagedata r:id="rId23" o:title=""/>
          </v:shape>
          <o:OLEObject Type="Embed" ProgID="Excel.Sheet.8" ShapeID="_x0000_i1028" DrawAspect="Icon" ObjectID="_1596611656" r:id="rId24"/>
        </w:object>
      </w:r>
    </w:p>
    <w:p w:rsidR="000774F1" w:rsidRDefault="007E662F">
      <w:pPr>
        <w:pStyle w:val="2"/>
      </w:pPr>
      <w:bookmarkStart w:id="51" w:name="_Toc518486017"/>
      <w:r>
        <w:rPr>
          <w:rFonts w:hint="eastAsia"/>
        </w:rPr>
        <w:t>5.3</w:t>
      </w:r>
      <w:r w:rsidR="000774F1">
        <w:rPr>
          <w:rFonts w:hint="eastAsia"/>
        </w:rPr>
        <w:t xml:space="preserve"> </w:t>
      </w:r>
      <w:r w:rsidR="003C05E3">
        <w:t xml:space="preserve"> </w:t>
      </w:r>
      <w:r w:rsidR="00971B7A">
        <w:rPr>
          <w:rFonts w:hint="eastAsia"/>
        </w:rPr>
        <w:t>队列</w:t>
      </w:r>
      <w:proofErr w:type="gramStart"/>
      <w:r w:rsidR="00971B7A">
        <w:t>医保</w:t>
      </w:r>
      <w:r w:rsidR="00774D94">
        <w:rPr>
          <w:rFonts w:hint="eastAsia"/>
        </w:rPr>
        <w:t>信息</w:t>
      </w:r>
      <w:proofErr w:type="gramEnd"/>
      <w:r w:rsidR="00A14BB2">
        <w:rPr>
          <w:rFonts w:hint="eastAsia"/>
        </w:rPr>
        <w:t>模板</w:t>
      </w:r>
      <w:bookmarkEnd w:id="51"/>
    </w:p>
    <w:p w:rsidR="00C1588E" w:rsidRDefault="00735467" w:rsidP="00C1588E">
      <w:r>
        <w:object w:dxaOrig="1551" w:dyaOrig="1064">
          <v:shape id="_x0000_i1029" type="#_x0000_t75" style="width:76.8pt;height:53.4pt" o:ole="">
            <v:imagedata r:id="rId25" o:title=""/>
          </v:shape>
          <o:OLEObject Type="Embed" ProgID="Excel.Sheet.12" ShapeID="_x0000_i1029" DrawAspect="Icon" ObjectID="_1596611657" r:id="rId26"/>
        </w:object>
      </w:r>
      <w:bookmarkStart w:id="52" w:name="_Toc518486018"/>
    </w:p>
    <w:p w:rsidR="00451471" w:rsidRDefault="007E662F">
      <w:pPr>
        <w:pStyle w:val="2"/>
      </w:pPr>
      <w:r>
        <w:rPr>
          <w:rFonts w:hint="eastAsia"/>
        </w:rPr>
        <w:t>5.4</w:t>
      </w:r>
      <w:r w:rsidR="00451471">
        <w:rPr>
          <w:rFonts w:hint="eastAsia"/>
        </w:rPr>
        <w:t xml:space="preserve"> </w:t>
      </w:r>
      <w:r w:rsidR="00BB3C25">
        <w:t xml:space="preserve"> </w:t>
      </w:r>
      <w:r w:rsidR="00451471">
        <w:rPr>
          <w:rFonts w:hint="eastAsia"/>
        </w:rPr>
        <w:t>面访</w:t>
      </w:r>
      <w:r w:rsidR="00514407">
        <w:t>人员工作量</w:t>
      </w:r>
      <w:bookmarkEnd w:id="52"/>
    </w:p>
    <w:p w:rsidR="0066116C" w:rsidRPr="0066116C" w:rsidRDefault="0055355E" w:rsidP="0066116C">
      <w:r>
        <w:object w:dxaOrig="1551" w:dyaOrig="1064">
          <v:shape id="_x0000_i1030" type="#_x0000_t75" style="width:76.8pt;height:53.4pt" o:ole="">
            <v:imagedata r:id="rId27" o:title=""/>
          </v:shape>
          <o:OLEObject Type="Embed" ProgID="Excel.Sheet.12" ShapeID="_x0000_i1030" DrawAspect="Icon" ObjectID="_1596611658" r:id="rId28"/>
        </w:object>
      </w:r>
    </w:p>
    <w:p w:rsidR="00C1588E" w:rsidRDefault="00374B65" w:rsidP="00575E34">
      <w:pPr>
        <w:pStyle w:val="2"/>
        <w:numPr>
          <w:ilvl w:val="1"/>
          <w:numId w:val="36"/>
        </w:numPr>
      </w:pPr>
      <w:r>
        <w:rPr>
          <w:rFonts w:hint="eastAsia"/>
        </w:rPr>
        <w:t xml:space="preserve"> </w:t>
      </w:r>
      <w:r w:rsidR="000E0866">
        <w:rPr>
          <w:rFonts w:hint="eastAsia"/>
        </w:rPr>
        <w:t>队列面访疾病史</w:t>
      </w:r>
    </w:p>
    <w:p w:rsidR="00575E34" w:rsidRPr="00575E34" w:rsidRDefault="00C747E2" w:rsidP="00575E34">
      <w:pPr>
        <w:ind w:left="280"/>
      </w:pPr>
      <w:r>
        <w:object w:dxaOrig="1551" w:dyaOrig="1064">
          <v:shape id="_x0000_i1031" type="#_x0000_t75" style="width:77.4pt;height:53.4pt" o:ole="">
            <v:imagedata r:id="rId29" o:title=""/>
          </v:shape>
          <o:OLEObject Type="Embed" ProgID="Excel.Sheet.12" ShapeID="_x0000_i1031" DrawAspect="Icon" ObjectID="_1596611659" r:id="rId30"/>
        </w:object>
      </w:r>
      <w:r>
        <w:object w:dxaOrig="1551" w:dyaOrig="1064">
          <v:shape id="_x0000_i1032" type="#_x0000_t75" style="width:77.4pt;height:53.4pt" o:ole="">
            <v:imagedata r:id="rId31" o:title=""/>
          </v:shape>
          <o:OLEObject Type="Embed" ProgID="Excel.Sheet.8" ShapeID="_x0000_i1032" DrawAspect="Icon" ObjectID="_1596611660" r:id="rId32"/>
        </w:object>
      </w:r>
    </w:p>
    <w:sectPr w:rsidR="00575E34" w:rsidRPr="00575E3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roman"/>
    <w:pitch w:val="default"/>
    <w:sig w:usb0="00000000" w:usb1="00000000" w:usb2="00000000" w:usb3="00000000" w:csb0="00040000" w:csb1="00000000"/>
  </w:font>
  <w:font w:name="����">
    <w:altName w:val="Times New Roman"/>
    <w:charset w:val="0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B570C"/>
    <w:multiLevelType w:val="hybridMultilevel"/>
    <w:tmpl w:val="570A9120"/>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15:restartNumberingAfterBreak="0">
    <w:nsid w:val="04735DD9"/>
    <w:multiLevelType w:val="multilevel"/>
    <w:tmpl w:val="8CC85E92"/>
    <w:lvl w:ilvl="0">
      <w:start w:val="1"/>
      <w:numFmt w:val="decimal"/>
      <w:lvlText w:val="%1."/>
      <w:lvlJc w:val="left"/>
      <w:pPr>
        <w:ind w:left="700" w:hanging="420"/>
      </w:pPr>
      <w:rPr>
        <w:rFonts w:hint="default"/>
      </w:rPr>
    </w:lvl>
    <w:lvl w:ilvl="1">
      <w:start w:val="5"/>
      <w:numFmt w:val="decimal"/>
      <w:isLgl/>
      <w:lvlText w:val="%1.%2"/>
      <w:lvlJc w:val="left"/>
      <w:pPr>
        <w:ind w:left="1000" w:hanging="720"/>
      </w:pPr>
      <w:rPr>
        <w:rFonts w:hint="default"/>
      </w:rPr>
    </w:lvl>
    <w:lvl w:ilvl="2">
      <w:start w:val="1"/>
      <w:numFmt w:val="decimal"/>
      <w:isLgl/>
      <w:lvlText w:val="%1.%2.%3"/>
      <w:lvlJc w:val="left"/>
      <w:pPr>
        <w:ind w:left="1000" w:hanging="720"/>
      </w:pPr>
      <w:rPr>
        <w:rFonts w:hint="default"/>
      </w:rPr>
    </w:lvl>
    <w:lvl w:ilvl="3">
      <w:start w:val="1"/>
      <w:numFmt w:val="decimal"/>
      <w:isLgl/>
      <w:lvlText w:val="%1.%2.%3.%4"/>
      <w:lvlJc w:val="left"/>
      <w:pPr>
        <w:ind w:left="1360" w:hanging="1080"/>
      </w:pPr>
      <w:rPr>
        <w:rFonts w:hint="default"/>
      </w:rPr>
    </w:lvl>
    <w:lvl w:ilvl="4">
      <w:start w:val="1"/>
      <w:numFmt w:val="decimal"/>
      <w:isLgl/>
      <w:lvlText w:val="%1.%2.%3.%4.%5"/>
      <w:lvlJc w:val="left"/>
      <w:pPr>
        <w:ind w:left="1720" w:hanging="1440"/>
      </w:pPr>
      <w:rPr>
        <w:rFonts w:hint="default"/>
      </w:rPr>
    </w:lvl>
    <w:lvl w:ilvl="5">
      <w:start w:val="1"/>
      <w:numFmt w:val="decimal"/>
      <w:isLgl/>
      <w:lvlText w:val="%1.%2.%3.%4.%5.%6"/>
      <w:lvlJc w:val="left"/>
      <w:pPr>
        <w:ind w:left="2080" w:hanging="1800"/>
      </w:pPr>
      <w:rPr>
        <w:rFonts w:hint="default"/>
      </w:rPr>
    </w:lvl>
    <w:lvl w:ilvl="6">
      <w:start w:val="1"/>
      <w:numFmt w:val="decimal"/>
      <w:isLgl/>
      <w:lvlText w:val="%1.%2.%3.%4.%5.%6.%7"/>
      <w:lvlJc w:val="left"/>
      <w:pPr>
        <w:ind w:left="2440" w:hanging="2160"/>
      </w:pPr>
      <w:rPr>
        <w:rFonts w:hint="default"/>
      </w:rPr>
    </w:lvl>
    <w:lvl w:ilvl="7">
      <w:start w:val="1"/>
      <w:numFmt w:val="decimal"/>
      <w:isLgl/>
      <w:lvlText w:val="%1.%2.%3.%4.%5.%6.%7.%8"/>
      <w:lvlJc w:val="left"/>
      <w:pPr>
        <w:ind w:left="2440" w:hanging="2160"/>
      </w:pPr>
      <w:rPr>
        <w:rFonts w:hint="default"/>
      </w:rPr>
    </w:lvl>
    <w:lvl w:ilvl="8">
      <w:start w:val="1"/>
      <w:numFmt w:val="decimal"/>
      <w:isLgl/>
      <w:lvlText w:val="%1.%2.%3.%4.%5.%6.%7.%8.%9"/>
      <w:lvlJc w:val="left"/>
      <w:pPr>
        <w:ind w:left="2800" w:hanging="2520"/>
      </w:pPr>
      <w:rPr>
        <w:rFonts w:hint="default"/>
      </w:rPr>
    </w:lvl>
  </w:abstractNum>
  <w:abstractNum w:abstractNumId="2" w15:restartNumberingAfterBreak="0">
    <w:nsid w:val="0D0F3BBA"/>
    <w:multiLevelType w:val="hybridMultilevel"/>
    <w:tmpl w:val="1D48D7B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15:restartNumberingAfterBreak="0">
    <w:nsid w:val="0DA475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28C43DA"/>
    <w:multiLevelType w:val="hybridMultilevel"/>
    <w:tmpl w:val="754C604C"/>
    <w:lvl w:ilvl="0" w:tplc="854AF3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2750C7"/>
    <w:multiLevelType w:val="hybridMultilevel"/>
    <w:tmpl w:val="CE4487CA"/>
    <w:lvl w:ilvl="0" w:tplc="8316663E">
      <w:start w:val="1"/>
      <w:numFmt w:val="decimal"/>
      <w:lvlText w:val="%1."/>
      <w:lvlJc w:val="left"/>
      <w:pPr>
        <w:ind w:left="700" w:hanging="4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6" w15:restartNumberingAfterBreak="0">
    <w:nsid w:val="1EE3296B"/>
    <w:multiLevelType w:val="hybridMultilevel"/>
    <w:tmpl w:val="214232B4"/>
    <w:lvl w:ilvl="0" w:tplc="7AFA64E6">
      <w:start w:val="1"/>
      <w:numFmt w:val="decimal"/>
      <w:lvlText w:val="%1."/>
      <w:lvlJc w:val="left"/>
      <w:pPr>
        <w:ind w:left="1335" w:hanging="360"/>
      </w:pPr>
      <w:rPr>
        <w:rFonts w:hint="default"/>
      </w:rPr>
    </w:lvl>
    <w:lvl w:ilvl="1" w:tplc="04090019" w:tentative="1">
      <w:start w:val="1"/>
      <w:numFmt w:val="lowerLetter"/>
      <w:lvlText w:val="%2)"/>
      <w:lvlJc w:val="left"/>
      <w:pPr>
        <w:ind w:left="1815" w:hanging="420"/>
      </w:pPr>
    </w:lvl>
    <w:lvl w:ilvl="2" w:tplc="0409001B" w:tentative="1">
      <w:start w:val="1"/>
      <w:numFmt w:val="lowerRoman"/>
      <w:lvlText w:val="%3."/>
      <w:lvlJc w:val="right"/>
      <w:pPr>
        <w:ind w:left="2235" w:hanging="420"/>
      </w:pPr>
    </w:lvl>
    <w:lvl w:ilvl="3" w:tplc="0409000F" w:tentative="1">
      <w:start w:val="1"/>
      <w:numFmt w:val="decimal"/>
      <w:lvlText w:val="%4."/>
      <w:lvlJc w:val="left"/>
      <w:pPr>
        <w:ind w:left="2655" w:hanging="420"/>
      </w:pPr>
    </w:lvl>
    <w:lvl w:ilvl="4" w:tplc="04090019" w:tentative="1">
      <w:start w:val="1"/>
      <w:numFmt w:val="lowerLetter"/>
      <w:lvlText w:val="%5)"/>
      <w:lvlJc w:val="left"/>
      <w:pPr>
        <w:ind w:left="3075" w:hanging="420"/>
      </w:pPr>
    </w:lvl>
    <w:lvl w:ilvl="5" w:tplc="0409001B" w:tentative="1">
      <w:start w:val="1"/>
      <w:numFmt w:val="lowerRoman"/>
      <w:lvlText w:val="%6."/>
      <w:lvlJc w:val="right"/>
      <w:pPr>
        <w:ind w:left="3495" w:hanging="420"/>
      </w:pPr>
    </w:lvl>
    <w:lvl w:ilvl="6" w:tplc="0409000F" w:tentative="1">
      <w:start w:val="1"/>
      <w:numFmt w:val="decimal"/>
      <w:lvlText w:val="%7."/>
      <w:lvlJc w:val="left"/>
      <w:pPr>
        <w:ind w:left="3915" w:hanging="420"/>
      </w:pPr>
    </w:lvl>
    <w:lvl w:ilvl="7" w:tplc="04090019" w:tentative="1">
      <w:start w:val="1"/>
      <w:numFmt w:val="lowerLetter"/>
      <w:lvlText w:val="%8)"/>
      <w:lvlJc w:val="left"/>
      <w:pPr>
        <w:ind w:left="4335" w:hanging="420"/>
      </w:pPr>
    </w:lvl>
    <w:lvl w:ilvl="8" w:tplc="0409001B" w:tentative="1">
      <w:start w:val="1"/>
      <w:numFmt w:val="lowerRoman"/>
      <w:lvlText w:val="%9."/>
      <w:lvlJc w:val="right"/>
      <w:pPr>
        <w:ind w:left="4755" w:hanging="420"/>
      </w:pPr>
    </w:lvl>
  </w:abstractNum>
  <w:abstractNum w:abstractNumId="7" w15:restartNumberingAfterBreak="0">
    <w:nsid w:val="20F17B6B"/>
    <w:multiLevelType w:val="hybridMultilevel"/>
    <w:tmpl w:val="214232B4"/>
    <w:lvl w:ilvl="0" w:tplc="7AFA64E6">
      <w:start w:val="1"/>
      <w:numFmt w:val="decimal"/>
      <w:lvlText w:val="%1."/>
      <w:lvlJc w:val="left"/>
      <w:pPr>
        <w:ind w:left="1335" w:hanging="360"/>
      </w:pPr>
      <w:rPr>
        <w:rFonts w:hint="default"/>
      </w:rPr>
    </w:lvl>
    <w:lvl w:ilvl="1" w:tplc="04090019" w:tentative="1">
      <w:start w:val="1"/>
      <w:numFmt w:val="lowerLetter"/>
      <w:lvlText w:val="%2)"/>
      <w:lvlJc w:val="left"/>
      <w:pPr>
        <w:ind w:left="1815" w:hanging="420"/>
      </w:pPr>
    </w:lvl>
    <w:lvl w:ilvl="2" w:tplc="0409001B" w:tentative="1">
      <w:start w:val="1"/>
      <w:numFmt w:val="lowerRoman"/>
      <w:lvlText w:val="%3."/>
      <w:lvlJc w:val="right"/>
      <w:pPr>
        <w:ind w:left="2235" w:hanging="420"/>
      </w:pPr>
    </w:lvl>
    <w:lvl w:ilvl="3" w:tplc="0409000F" w:tentative="1">
      <w:start w:val="1"/>
      <w:numFmt w:val="decimal"/>
      <w:lvlText w:val="%4."/>
      <w:lvlJc w:val="left"/>
      <w:pPr>
        <w:ind w:left="2655" w:hanging="420"/>
      </w:pPr>
    </w:lvl>
    <w:lvl w:ilvl="4" w:tplc="04090019" w:tentative="1">
      <w:start w:val="1"/>
      <w:numFmt w:val="lowerLetter"/>
      <w:lvlText w:val="%5)"/>
      <w:lvlJc w:val="left"/>
      <w:pPr>
        <w:ind w:left="3075" w:hanging="420"/>
      </w:pPr>
    </w:lvl>
    <w:lvl w:ilvl="5" w:tplc="0409001B" w:tentative="1">
      <w:start w:val="1"/>
      <w:numFmt w:val="lowerRoman"/>
      <w:lvlText w:val="%6."/>
      <w:lvlJc w:val="right"/>
      <w:pPr>
        <w:ind w:left="3495" w:hanging="420"/>
      </w:pPr>
    </w:lvl>
    <w:lvl w:ilvl="6" w:tplc="0409000F" w:tentative="1">
      <w:start w:val="1"/>
      <w:numFmt w:val="decimal"/>
      <w:lvlText w:val="%7."/>
      <w:lvlJc w:val="left"/>
      <w:pPr>
        <w:ind w:left="3915" w:hanging="420"/>
      </w:pPr>
    </w:lvl>
    <w:lvl w:ilvl="7" w:tplc="04090019" w:tentative="1">
      <w:start w:val="1"/>
      <w:numFmt w:val="lowerLetter"/>
      <w:lvlText w:val="%8)"/>
      <w:lvlJc w:val="left"/>
      <w:pPr>
        <w:ind w:left="4335" w:hanging="420"/>
      </w:pPr>
    </w:lvl>
    <w:lvl w:ilvl="8" w:tplc="0409001B" w:tentative="1">
      <w:start w:val="1"/>
      <w:numFmt w:val="lowerRoman"/>
      <w:lvlText w:val="%9."/>
      <w:lvlJc w:val="right"/>
      <w:pPr>
        <w:ind w:left="4755" w:hanging="420"/>
      </w:pPr>
    </w:lvl>
  </w:abstractNum>
  <w:abstractNum w:abstractNumId="8" w15:restartNumberingAfterBreak="0">
    <w:nsid w:val="210A3F5B"/>
    <w:multiLevelType w:val="hybridMultilevel"/>
    <w:tmpl w:val="93D60B64"/>
    <w:lvl w:ilvl="0" w:tplc="0C4054E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211C672D"/>
    <w:multiLevelType w:val="hybridMultilevel"/>
    <w:tmpl w:val="0340F9E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 w15:restartNumberingAfterBreak="0">
    <w:nsid w:val="23BA5E0C"/>
    <w:multiLevelType w:val="hybridMultilevel"/>
    <w:tmpl w:val="61C09DD6"/>
    <w:lvl w:ilvl="0" w:tplc="233E78D0">
      <w:start w:val="1"/>
      <w:numFmt w:val="decimal"/>
      <w:lvlText w:val="%1."/>
      <w:lvlJc w:val="left"/>
      <w:pPr>
        <w:ind w:left="1480" w:hanging="360"/>
      </w:pPr>
      <w:rPr>
        <w:rFonts w:hint="default"/>
      </w:rPr>
    </w:lvl>
    <w:lvl w:ilvl="1" w:tplc="04090019" w:tentative="1">
      <w:start w:val="1"/>
      <w:numFmt w:val="lowerLetter"/>
      <w:lvlText w:val="%2)"/>
      <w:lvlJc w:val="left"/>
      <w:pPr>
        <w:ind w:left="1960" w:hanging="420"/>
      </w:pPr>
    </w:lvl>
    <w:lvl w:ilvl="2" w:tplc="0409001B" w:tentative="1">
      <w:start w:val="1"/>
      <w:numFmt w:val="lowerRoman"/>
      <w:lvlText w:val="%3."/>
      <w:lvlJc w:val="right"/>
      <w:pPr>
        <w:ind w:left="2380" w:hanging="420"/>
      </w:pPr>
    </w:lvl>
    <w:lvl w:ilvl="3" w:tplc="0409000F" w:tentative="1">
      <w:start w:val="1"/>
      <w:numFmt w:val="decimal"/>
      <w:lvlText w:val="%4."/>
      <w:lvlJc w:val="left"/>
      <w:pPr>
        <w:ind w:left="2800" w:hanging="420"/>
      </w:pPr>
    </w:lvl>
    <w:lvl w:ilvl="4" w:tplc="04090019" w:tentative="1">
      <w:start w:val="1"/>
      <w:numFmt w:val="lowerLetter"/>
      <w:lvlText w:val="%5)"/>
      <w:lvlJc w:val="left"/>
      <w:pPr>
        <w:ind w:left="3220" w:hanging="420"/>
      </w:pPr>
    </w:lvl>
    <w:lvl w:ilvl="5" w:tplc="0409001B" w:tentative="1">
      <w:start w:val="1"/>
      <w:numFmt w:val="lowerRoman"/>
      <w:lvlText w:val="%6."/>
      <w:lvlJc w:val="right"/>
      <w:pPr>
        <w:ind w:left="3640" w:hanging="420"/>
      </w:pPr>
    </w:lvl>
    <w:lvl w:ilvl="6" w:tplc="0409000F" w:tentative="1">
      <w:start w:val="1"/>
      <w:numFmt w:val="decimal"/>
      <w:lvlText w:val="%7."/>
      <w:lvlJc w:val="left"/>
      <w:pPr>
        <w:ind w:left="4060" w:hanging="420"/>
      </w:pPr>
    </w:lvl>
    <w:lvl w:ilvl="7" w:tplc="04090019" w:tentative="1">
      <w:start w:val="1"/>
      <w:numFmt w:val="lowerLetter"/>
      <w:lvlText w:val="%8)"/>
      <w:lvlJc w:val="left"/>
      <w:pPr>
        <w:ind w:left="4480" w:hanging="420"/>
      </w:pPr>
    </w:lvl>
    <w:lvl w:ilvl="8" w:tplc="0409001B" w:tentative="1">
      <w:start w:val="1"/>
      <w:numFmt w:val="lowerRoman"/>
      <w:lvlText w:val="%9."/>
      <w:lvlJc w:val="right"/>
      <w:pPr>
        <w:ind w:left="4900" w:hanging="420"/>
      </w:pPr>
    </w:lvl>
  </w:abstractNum>
  <w:abstractNum w:abstractNumId="11" w15:restartNumberingAfterBreak="0">
    <w:nsid w:val="24D81D17"/>
    <w:multiLevelType w:val="hybridMultilevel"/>
    <w:tmpl w:val="F0C2D322"/>
    <w:lvl w:ilvl="0" w:tplc="354633A0">
      <w:start w:val="1"/>
      <w:numFmt w:val="decimal"/>
      <w:lvlText w:val="%1."/>
      <w:lvlJc w:val="left"/>
      <w:pPr>
        <w:ind w:left="850" w:hanging="57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12" w15:restartNumberingAfterBreak="0">
    <w:nsid w:val="257F2F09"/>
    <w:multiLevelType w:val="hybridMultilevel"/>
    <w:tmpl w:val="C6507D88"/>
    <w:lvl w:ilvl="0" w:tplc="2D50C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EB3F1D"/>
    <w:multiLevelType w:val="hybridMultilevel"/>
    <w:tmpl w:val="FAF421F6"/>
    <w:lvl w:ilvl="0" w:tplc="56E04838">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14" w15:restartNumberingAfterBreak="0">
    <w:nsid w:val="2EDF5B0F"/>
    <w:multiLevelType w:val="hybridMultilevel"/>
    <w:tmpl w:val="90E413F8"/>
    <w:lvl w:ilvl="0" w:tplc="0A2489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62975FB"/>
    <w:multiLevelType w:val="hybridMultilevel"/>
    <w:tmpl w:val="EDB4B85E"/>
    <w:lvl w:ilvl="0" w:tplc="3E84CC44">
      <w:start w:val="1"/>
      <w:numFmt w:val="decimal"/>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16" w15:restartNumberingAfterBreak="0">
    <w:nsid w:val="362C7742"/>
    <w:multiLevelType w:val="hybridMultilevel"/>
    <w:tmpl w:val="02EEB06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7" w15:restartNumberingAfterBreak="0">
    <w:nsid w:val="36482205"/>
    <w:multiLevelType w:val="hybridMultilevel"/>
    <w:tmpl w:val="F358F680"/>
    <w:lvl w:ilvl="0" w:tplc="1D42BB82">
      <w:start w:val="1"/>
      <w:numFmt w:val="japaneseCounting"/>
      <w:lvlText w:val="%1．"/>
      <w:lvlJc w:val="left"/>
      <w:pPr>
        <w:ind w:left="1280" w:hanging="720"/>
      </w:pPr>
      <w:rPr>
        <w:rFonts w:hint="default"/>
        <w:color w:val="auto"/>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3BFC6944"/>
    <w:multiLevelType w:val="hybridMultilevel"/>
    <w:tmpl w:val="7E0872C2"/>
    <w:lvl w:ilvl="0" w:tplc="67E2A340">
      <w:start w:val="1"/>
      <w:numFmt w:val="decimal"/>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19" w15:restartNumberingAfterBreak="0">
    <w:nsid w:val="3C03018F"/>
    <w:multiLevelType w:val="hybridMultilevel"/>
    <w:tmpl w:val="03088826"/>
    <w:lvl w:ilvl="0" w:tplc="9476FF88">
      <w:start w:val="1"/>
      <w:numFmt w:val="bullet"/>
      <w:lvlText w:val="•"/>
      <w:lvlJc w:val="left"/>
      <w:pPr>
        <w:tabs>
          <w:tab w:val="num" w:pos="720"/>
        </w:tabs>
        <w:ind w:left="720" w:hanging="360"/>
      </w:pPr>
      <w:rPr>
        <w:rFonts w:ascii="宋体" w:hAnsi="宋体" w:hint="default"/>
      </w:rPr>
    </w:lvl>
    <w:lvl w:ilvl="1" w:tplc="A63E314A" w:tentative="1">
      <w:start w:val="1"/>
      <w:numFmt w:val="bullet"/>
      <w:lvlText w:val="•"/>
      <w:lvlJc w:val="left"/>
      <w:pPr>
        <w:tabs>
          <w:tab w:val="num" w:pos="1440"/>
        </w:tabs>
        <w:ind w:left="1440" w:hanging="360"/>
      </w:pPr>
      <w:rPr>
        <w:rFonts w:ascii="宋体" w:hAnsi="宋体" w:hint="default"/>
      </w:rPr>
    </w:lvl>
    <w:lvl w:ilvl="2" w:tplc="739A4ABC" w:tentative="1">
      <w:start w:val="1"/>
      <w:numFmt w:val="bullet"/>
      <w:lvlText w:val="•"/>
      <w:lvlJc w:val="left"/>
      <w:pPr>
        <w:tabs>
          <w:tab w:val="num" w:pos="2160"/>
        </w:tabs>
        <w:ind w:left="2160" w:hanging="360"/>
      </w:pPr>
      <w:rPr>
        <w:rFonts w:ascii="宋体" w:hAnsi="宋体" w:hint="default"/>
      </w:rPr>
    </w:lvl>
    <w:lvl w:ilvl="3" w:tplc="819A72BC" w:tentative="1">
      <w:start w:val="1"/>
      <w:numFmt w:val="bullet"/>
      <w:lvlText w:val="•"/>
      <w:lvlJc w:val="left"/>
      <w:pPr>
        <w:tabs>
          <w:tab w:val="num" w:pos="2880"/>
        </w:tabs>
        <w:ind w:left="2880" w:hanging="360"/>
      </w:pPr>
      <w:rPr>
        <w:rFonts w:ascii="宋体" w:hAnsi="宋体" w:hint="default"/>
      </w:rPr>
    </w:lvl>
    <w:lvl w:ilvl="4" w:tplc="F97EF8B6" w:tentative="1">
      <w:start w:val="1"/>
      <w:numFmt w:val="bullet"/>
      <w:lvlText w:val="•"/>
      <w:lvlJc w:val="left"/>
      <w:pPr>
        <w:tabs>
          <w:tab w:val="num" w:pos="3600"/>
        </w:tabs>
        <w:ind w:left="3600" w:hanging="360"/>
      </w:pPr>
      <w:rPr>
        <w:rFonts w:ascii="宋体" w:hAnsi="宋体" w:hint="default"/>
      </w:rPr>
    </w:lvl>
    <w:lvl w:ilvl="5" w:tplc="10447C8E" w:tentative="1">
      <w:start w:val="1"/>
      <w:numFmt w:val="bullet"/>
      <w:lvlText w:val="•"/>
      <w:lvlJc w:val="left"/>
      <w:pPr>
        <w:tabs>
          <w:tab w:val="num" w:pos="4320"/>
        </w:tabs>
        <w:ind w:left="4320" w:hanging="360"/>
      </w:pPr>
      <w:rPr>
        <w:rFonts w:ascii="宋体" w:hAnsi="宋体" w:hint="default"/>
      </w:rPr>
    </w:lvl>
    <w:lvl w:ilvl="6" w:tplc="E500F6BE" w:tentative="1">
      <w:start w:val="1"/>
      <w:numFmt w:val="bullet"/>
      <w:lvlText w:val="•"/>
      <w:lvlJc w:val="left"/>
      <w:pPr>
        <w:tabs>
          <w:tab w:val="num" w:pos="5040"/>
        </w:tabs>
        <w:ind w:left="5040" w:hanging="360"/>
      </w:pPr>
      <w:rPr>
        <w:rFonts w:ascii="宋体" w:hAnsi="宋体" w:hint="default"/>
      </w:rPr>
    </w:lvl>
    <w:lvl w:ilvl="7" w:tplc="85D0259A" w:tentative="1">
      <w:start w:val="1"/>
      <w:numFmt w:val="bullet"/>
      <w:lvlText w:val="•"/>
      <w:lvlJc w:val="left"/>
      <w:pPr>
        <w:tabs>
          <w:tab w:val="num" w:pos="5760"/>
        </w:tabs>
        <w:ind w:left="5760" w:hanging="360"/>
      </w:pPr>
      <w:rPr>
        <w:rFonts w:ascii="宋体" w:hAnsi="宋体" w:hint="default"/>
      </w:rPr>
    </w:lvl>
    <w:lvl w:ilvl="8" w:tplc="0F94064A" w:tentative="1">
      <w:start w:val="1"/>
      <w:numFmt w:val="bullet"/>
      <w:lvlText w:val="•"/>
      <w:lvlJc w:val="left"/>
      <w:pPr>
        <w:tabs>
          <w:tab w:val="num" w:pos="6480"/>
        </w:tabs>
        <w:ind w:left="6480" w:hanging="360"/>
      </w:pPr>
      <w:rPr>
        <w:rFonts w:ascii="宋体" w:hAnsi="宋体" w:hint="default"/>
      </w:rPr>
    </w:lvl>
  </w:abstractNum>
  <w:abstractNum w:abstractNumId="20" w15:restartNumberingAfterBreak="0">
    <w:nsid w:val="3FAF57AA"/>
    <w:multiLevelType w:val="hybridMultilevel"/>
    <w:tmpl w:val="CDE20770"/>
    <w:lvl w:ilvl="0" w:tplc="37F07890">
      <w:start w:val="1"/>
      <w:numFmt w:val="decimal"/>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1" w15:restartNumberingAfterBreak="0">
    <w:nsid w:val="429172E8"/>
    <w:multiLevelType w:val="hybridMultilevel"/>
    <w:tmpl w:val="214232B4"/>
    <w:lvl w:ilvl="0" w:tplc="7AFA64E6">
      <w:start w:val="1"/>
      <w:numFmt w:val="decimal"/>
      <w:lvlText w:val="%1."/>
      <w:lvlJc w:val="left"/>
      <w:pPr>
        <w:ind w:left="1335" w:hanging="360"/>
      </w:pPr>
      <w:rPr>
        <w:rFonts w:hint="default"/>
      </w:rPr>
    </w:lvl>
    <w:lvl w:ilvl="1" w:tplc="04090019" w:tentative="1">
      <w:start w:val="1"/>
      <w:numFmt w:val="lowerLetter"/>
      <w:lvlText w:val="%2)"/>
      <w:lvlJc w:val="left"/>
      <w:pPr>
        <w:ind w:left="1815" w:hanging="420"/>
      </w:pPr>
    </w:lvl>
    <w:lvl w:ilvl="2" w:tplc="0409001B" w:tentative="1">
      <w:start w:val="1"/>
      <w:numFmt w:val="lowerRoman"/>
      <w:lvlText w:val="%3."/>
      <w:lvlJc w:val="right"/>
      <w:pPr>
        <w:ind w:left="2235" w:hanging="420"/>
      </w:pPr>
    </w:lvl>
    <w:lvl w:ilvl="3" w:tplc="0409000F" w:tentative="1">
      <w:start w:val="1"/>
      <w:numFmt w:val="decimal"/>
      <w:lvlText w:val="%4."/>
      <w:lvlJc w:val="left"/>
      <w:pPr>
        <w:ind w:left="2655" w:hanging="420"/>
      </w:pPr>
    </w:lvl>
    <w:lvl w:ilvl="4" w:tplc="04090019" w:tentative="1">
      <w:start w:val="1"/>
      <w:numFmt w:val="lowerLetter"/>
      <w:lvlText w:val="%5)"/>
      <w:lvlJc w:val="left"/>
      <w:pPr>
        <w:ind w:left="3075" w:hanging="420"/>
      </w:pPr>
    </w:lvl>
    <w:lvl w:ilvl="5" w:tplc="0409001B" w:tentative="1">
      <w:start w:val="1"/>
      <w:numFmt w:val="lowerRoman"/>
      <w:lvlText w:val="%6."/>
      <w:lvlJc w:val="right"/>
      <w:pPr>
        <w:ind w:left="3495" w:hanging="420"/>
      </w:pPr>
    </w:lvl>
    <w:lvl w:ilvl="6" w:tplc="0409000F" w:tentative="1">
      <w:start w:val="1"/>
      <w:numFmt w:val="decimal"/>
      <w:lvlText w:val="%7."/>
      <w:lvlJc w:val="left"/>
      <w:pPr>
        <w:ind w:left="3915" w:hanging="420"/>
      </w:pPr>
    </w:lvl>
    <w:lvl w:ilvl="7" w:tplc="04090019" w:tentative="1">
      <w:start w:val="1"/>
      <w:numFmt w:val="lowerLetter"/>
      <w:lvlText w:val="%8)"/>
      <w:lvlJc w:val="left"/>
      <w:pPr>
        <w:ind w:left="4335" w:hanging="420"/>
      </w:pPr>
    </w:lvl>
    <w:lvl w:ilvl="8" w:tplc="0409001B" w:tentative="1">
      <w:start w:val="1"/>
      <w:numFmt w:val="lowerRoman"/>
      <w:lvlText w:val="%9."/>
      <w:lvlJc w:val="right"/>
      <w:pPr>
        <w:ind w:left="4755" w:hanging="420"/>
      </w:pPr>
    </w:lvl>
  </w:abstractNum>
  <w:abstractNum w:abstractNumId="22" w15:restartNumberingAfterBreak="0">
    <w:nsid w:val="443971F2"/>
    <w:multiLevelType w:val="hybridMultilevel"/>
    <w:tmpl w:val="50D6B07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3" w15:restartNumberingAfterBreak="0">
    <w:nsid w:val="4B2F07C1"/>
    <w:multiLevelType w:val="hybridMultilevel"/>
    <w:tmpl w:val="FAF421F6"/>
    <w:lvl w:ilvl="0" w:tplc="56E04838">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4" w15:restartNumberingAfterBreak="0">
    <w:nsid w:val="4BBF18D9"/>
    <w:multiLevelType w:val="hybridMultilevel"/>
    <w:tmpl w:val="FAA898A2"/>
    <w:lvl w:ilvl="0" w:tplc="228A6EEE">
      <w:start w:val="1"/>
      <w:numFmt w:val="decimal"/>
      <w:lvlText w:val="%1）"/>
      <w:lvlJc w:val="left"/>
      <w:pPr>
        <w:ind w:left="1845" w:hanging="720"/>
      </w:pPr>
      <w:rPr>
        <w:rFonts w:hint="default"/>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25" w15:restartNumberingAfterBreak="0">
    <w:nsid w:val="53AB0B45"/>
    <w:multiLevelType w:val="hybridMultilevel"/>
    <w:tmpl w:val="68506184"/>
    <w:lvl w:ilvl="0" w:tplc="AD3EA57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54811079"/>
    <w:multiLevelType w:val="hybridMultilevel"/>
    <w:tmpl w:val="840A0662"/>
    <w:lvl w:ilvl="0" w:tplc="676AA98A">
      <w:start w:val="1"/>
      <w:numFmt w:val="decimal"/>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7" w15:restartNumberingAfterBreak="0">
    <w:nsid w:val="548548D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4980A17"/>
    <w:multiLevelType w:val="hybridMultilevel"/>
    <w:tmpl w:val="95708E7C"/>
    <w:lvl w:ilvl="0" w:tplc="90A47978">
      <w:start w:val="1"/>
      <w:numFmt w:val="decimal"/>
      <w:lvlText w:val="%1."/>
      <w:lvlJc w:val="left"/>
      <w:pPr>
        <w:ind w:left="700" w:hanging="4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9" w15:restartNumberingAfterBreak="0">
    <w:nsid w:val="55FA1B40"/>
    <w:multiLevelType w:val="hybridMultilevel"/>
    <w:tmpl w:val="90E413F8"/>
    <w:lvl w:ilvl="0" w:tplc="0A2489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D0128F0"/>
    <w:multiLevelType w:val="hybridMultilevel"/>
    <w:tmpl w:val="4568302A"/>
    <w:lvl w:ilvl="0" w:tplc="11DCAAF6">
      <w:start w:val="1"/>
      <w:numFmt w:val="decimal"/>
      <w:lvlText w:val="%1."/>
      <w:lvlJc w:val="left"/>
      <w:pPr>
        <w:ind w:left="700" w:hanging="4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31" w15:restartNumberingAfterBreak="0">
    <w:nsid w:val="5DCA60AD"/>
    <w:multiLevelType w:val="multilevel"/>
    <w:tmpl w:val="43486F4A"/>
    <w:lvl w:ilvl="0">
      <w:start w:val="1"/>
      <w:numFmt w:val="decimal"/>
      <w:pStyle w:val="h1"/>
      <w:suff w:val="nothing"/>
      <w:lvlText w:val="第 %1 章 "/>
      <w:lvlJc w:val="left"/>
      <w:pPr>
        <w:ind w:left="900" w:firstLine="0"/>
      </w:pPr>
      <w:rPr>
        <w:rFonts w:ascii="Times New Roman" w:eastAsia="宋体" w:hAnsi="Times New Roman" w:hint="default"/>
        <w:b/>
        <w:i w:val="0"/>
        <w:sz w:val="32"/>
        <w:szCs w:val="32"/>
      </w:rPr>
    </w:lvl>
    <w:lvl w:ilvl="1">
      <w:start w:val="1"/>
      <w:numFmt w:val="decimal"/>
      <w:lvlText w:val="%2.1"/>
      <w:lvlJc w:val="left"/>
      <w:pPr>
        <w:tabs>
          <w:tab w:val="num" w:pos="0"/>
        </w:tabs>
        <w:ind w:left="0" w:firstLine="0"/>
      </w:pPr>
      <w:rPr>
        <w:rFonts w:hint="eastAsia"/>
      </w:rPr>
    </w:lvl>
    <w:lvl w:ilvl="2">
      <w:start w:val="1"/>
      <w:numFmt w:val="decimal"/>
      <w:lvlText w:val="%1.%2.%3"/>
      <w:lvlJc w:val="left"/>
      <w:pPr>
        <w:tabs>
          <w:tab w:val="num" w:pos="0"/>
        </w:tabs>
        <w:ind w:left="0" w:firstLine="0"/>
      </w:pPr>
      <w:rPr>
        <w:rFonts w:ascii="Times New Roman" w:eastAsia="宋体" w:hAnsi="Times New Roman" w:hint="default"/>
        <w:b/>
        <w:i w:val="0"/>
        <w:sz w:val="28"/>
        <w:szCs w:val="28"/>
      </w:rPr>
    </w:lvl>
    <w:lvl w:ilvl="3">
      <w:start w:val="1"/>
      <w:numFmt w:val="decimal"/>
      <w:suff w:val="nothing"/>
      <w:lvlText w:val="%1.%2.%3.%4 "/>
      <w:lvlJc w:val="left"/>
      <w:pPr>
        <w:ind w:left="2836" w:hanging="1843"/>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start w:val="1"/>
      <w:numFmt w:val="decimal"/>
      <w:suff w:val="nothing"/>
      <w:lvlText w:val="%1.%2.%3.%4.%5 "/>
      <w:lvlJc w:val="left"/>
      <w:pPr>
        <w:ind w:left="0" w:firstLine="0"/>
      </w:pPr>
      <w:rPr>
        <w:rFonts w:ascii="Times New Roman" w:hAnsi="Times New Roman" w:hint="default"/>
        <w:b/>
        <w:i w:val="0"/>
        <w:sz w:val="24"/>
      </w:rPr>
    </w:lvl>
    <w:lvl w:ilvl="5">
      <w:start w:val="1"/>
      <w:numFmt w:val="decimal"/>
      <w:suff w:val="nothing"/>
      <w:lvlText w:val="%1.%2.%3.%4.%5.%6"/>
      <w:lvlJc w:val="left"/>
      <w:pPr>
        <w:ind w:left="0" w:firstLine="0"/>
      </w:pPr>
      <w:rPr>
        <w:rFonts w:eastAsia="宋体" w:hint="eastAsia"/>
        <w:b w:val="0"/>
        <w:i w:val="0"/>
        <w:sz w:val="24"/>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2" w15:restartNumberingAfterBreak="0">
    <w:nsid w:val="64DE5365"/>
    <w:multiLevelType w:val="hybridMultilevel"/>
    <w:tmpl w:val="6D9C59C4"/>
    <w:lvl w:ilvl="0" w:tplc="9A92628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3" w15:restartNumberingAfterBreak="0">
    <w:nsid w:val="6DD960D1"/>
    <w:multiLevelType w:val="multilevel"/>
    <w:tmpl w:val="55AE6FA6"/>
    <w:lvl w:ilvl="0">
      <w:start w:val="1"/>
      <w:numFmt w:val="decimal"/>
      <w:lvlText w:val="%1."/>
      <w:lvlJc w:val="left"/>
      <w:pPr>
        <w:ind w:left="850" w:hanging="570"/>
      </w:pPr>
      <w:rPr>
        <w:rFonts w:hint="default"/>
      </w:rPr>
    </w:lvl>
    <w:lvl w:ilvl="1">
      <w:start w:val="5"/>
      <w:numFmt w:val="decimal"/>
      <w:isLgl/>
      <w:lvlText w:val="%1.%2"/>
      <w:lvlJc w:val="left"/>
      <w:pPr>
        <w:ind w:left="1000" w:hanging="720"/>
      </w:pPr>
      <w:rPr>
        <w:rFonts w:hint="default"/>
      </w:rPr>
    </w:lvl>
    <w:lvl w:ilvl="2">
      <w:start w:val="1"/>
      <w:numFmt w:val="decimal"/>
      <w:isLgl/>
      <w:lvlText w:val="%1.%2.%3"/>
      <w:lvlJc w:val="left"/>
      <w:pPr>
        <w:ind w:left="1000" w:hanging="720"/>
      </w:pPr>
      <w:rPr>
        <w:rFonts w:hint="default"/>
      </w:rPr>
    </w:lvl>
    <w:lvl w:ilvl="3">
      <w:start w:val="1"/>
      <w:numFmt w:val="decimal"/>
      <w:isLgl/>
      <w:lvlText w:val="%1.%2.%3.%4"/>
      <w:lvlJc w:val="left"/>
      <w:pPr>
        <w:ind w:left="1360" w:hanging="1080"/>
      </w:pPr>
      <w:rPr>
        <w:rFonts w:hint="default"/>
      </w:rPr>
    </w:lvl>
    <w:lvl w:ilvl="4">
      <w:start w:val="1"/>
      <w:numFmt w:val="decimal"/>
      <w:isLgl/>
      <w:lvlText w:val="%1.%2.%3.%4.%5"/>
      <w:lvlJc w:val="left"/>
      <w:pPr>
        <w:ind w:left="1720" w:hanging="1440"/>
      </w:pPr>
      <w:rPr>
        <w:rFonts w:hint="default"/>
      </w:rPr>
    </w:lvl>
    <w:lvl w:ilvl="5">
      <w:start w:val="1"/>
      <w:numFmt w:val="decimal"/>
      <w:isLgl/>
      <w:lvlText w:val="%1.%2.%3.%4.%5.%6"/>
      <w:lvlJc w:val="left"/>
      <w:pPr>
        <w:ind w:left="2080" w:hanging="1800"/>
      </w:pPr>
      <w:rPr>
        <w:rFonts w:hint="default"/>
      </w:rPr>
    </w:lvl>
    <w:lvl w:ilvl="6">
      <w:start w:val="1"/>
      <w:numFmt w:val="decimal"/>
      <w:isLgl/>
      <w:lvlText w:val="%1.%2.%3.%4.%5.%6.%7"/>
      <w:lvlJc w:val="left"/>
      <w:pPr>
        <w:ind w:left="2440" w:hanging="2160"/>
      </w:pPr>
      <w:rPr>
        <w:rFonts w:hint="default"/>
      </w:rPr>
    </w:lvl>
    <w:lvl w:ilvl="7">
      <w:start w:val="1"/>
      <w:numFmt w:val="decimal"/>
      <w:isLgl/>
      <w:lvlText w:val="%1.%2.%3.%4.%5.%6.%7.%8"/>
      <w:lvlJc w:val="left"/>
      <w:pPr>
        <w:ind w:left="2440" w:hanging="2160"/>
      </w:pPr>
      <w:rPr>
        <w:rFonts w:hint="default"/>
      </w:rPr>
    </w:lvl>
    <w:lvl w:ilvl="8">
      <w:start w:val="1"/>
      <w:numFmt w:val="decimal"/>
      <w:isLgl/>
      <w:lvlText w:val="%1.%2.%3.%4.%5.%6.%7.%8.%9"/>
      <w:lvlJc w:val="left"/>
      <w:pPr>
        <w:ind w:left="2800" w:hanging="2520"/>
      </w:pPr>
      <w:rPr>
        <w:rFonts w:hint="default"/>
      </w:rPr>
    </w:lvl>
  </w:abstractNum>
  <w:abstractNum w:abstractNumId="34" w15:restartNumberingAfterBreak="0">
    <w:nsid w:val="710D5E5B"/>
    <w:multiLevelType w:val="hybridMultilevel"/>
    <w:tmpl w:val="263E82AA"/>
    <w:lvl w:ilvl="0" w:tplc="854AF3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22682E"/>
    <w:multiLevelType w:val="hybridMultilevel"/>
    <w:tmpl w:val="214232B4"/>
    <w:lvl w:ilvl="0" w:tplc="7AFA64E6">
      <w:start w:val="1"/>
      <w:numFmt w:val="decimal"/>
      <w:lvlText w:val="%1."/>
      <w:lvlJc w:val="left"/>
      <w:pPr>
        <w:ind w:left="1335" w:hanging="360"/>
      </w:pPr>
      <w:rPr>
        <w:rFonts w:hint="default"/>
      </w:rPr>
    </w:lvl>
    <w:lvl w:ilvl="1" w:tplc="04090019" w:tentative="1">
      <w:start w:val="1"/>
      <w:numFmt w:val="lowerLetter"/>
      <w:lvlText w:val="%2)"/>
      <w:lvlJc w:val="left"/>
      <w:pPr>
        <w:ind w:left="1815" w:hanging="420"/>
      </w:pPr>
    </w:lvl>
    <w:lvl w:ilvl="2" w:tplc="0409001B" w:tentative="1">
      <w:start w:val="1"/>
      <w:numFmt w:val="lowerRoman"/>
      <w:lvlText w:val="%3."/>
      <w:lvlJc w:val="right"/>
      <w:pPr>
        <w:ind w:left="2235" w:hanging="420"/>
      </w:pPr>
    </w:lvl>
    <w:lvl w:ilvl="3" w:tplc="0409000F" w:tentative="1">
      <w:start w:val="1"/>
      <w:numFmt w:val="decimal"/>
      <w:lvlText w:val="%4."/>
      <w:lvlJc w:val="left"/>
      <w:pPr>
        <w:ind w:left="2655" w:hanging="420"/>
      </w:pPr>
    </w:lvl>
    <w:lvl w:ilvl="4" w:tplc="04090019" w:tentative="1">
      <w:start w:val="1"/>
      <w:numFmt w:val="lowerLetter"/>
      <w:lvlText w:val="%5)"/>
      <w:lvlJc w:val="left"/>
      <w:pPr>
        <w:ind w:left="3075" w:hanging="420"/>
      </w:pPr>
    </w:lvl>
    <w:lvl w:ilvl="5" w:tplc="0409001B" w:tentative="1">
      <w:start w:val="1"/>
      <w:numFmt w:val="lowerRoman"/>
      <w:lvlText w:val="%6."/>
      <w:lvlJc w:val="right"/>
      <w:pPr>
        <w:ind w:left="3495" w:hanging="420"/>
      </w:pPr>
    </w:lvl>
    <w:lvl w:ilvl="6" w:tplc="0409000F" w:tentative="1">
      <w:start w:val="1"/>
      <w:numFmt w:val="decimal"/>
      <w:lvlText w:val="%7."/>
      <w:lvlJc w:val="left"/>
      <w:pPr>
        <w:ind w:left="3915" w:hanging="420"/>
      </w:pPr>
    </w:lvl>
    <w:lvl w:ilvl="7" w:tplc="04090019" w:tentative="1">
      <w:start w:val="1"/>
      <w:numFmt w:val="lowerLetter"/>
      <w:lvlText w:val="%8)"/>
      <w:lvlJc w:val="left"/>
      <w:pPr>
        <w:ind w:left="4335" w:hanging="420"/>
      </w:pPr>
    </w:lvl>
    <w:lvl w:ilvl="8" w:tplc="0409001B" w:tentative="1">
      <w:start w:val="1"/>
      <w:numFmt w:val="lowerRoman"/>
      <w:lvlText w:val="%9."/>
      <w:lvlJc w:val="right"/>
      <w:pPr>
        <w:ind w:left="4755" w:hanging="420"/>
      </w:pPr>
    </w:lvl>
  </w:abstractNum>
  <w:abstractNum w:abstractNumId="36" w15:restartNumberingAfterBreak="0">
    <w:nsid w:val="731C4375"/>
    <w:multiLevelType w:val="multilevel"/>
    <w:tmpl w:val="16A03DC0"/>
    <w:lvl w:ilvl="0">
      <w:start w:val="1"/>
      <w:numFmt w:val="decimal"/>
      <w:lvlText w:val="%1."/>
      <w:lvlJc w:val="left"/>
      <w:pPr>
        <w:ind w:left="700" w:hanging="420"/>
      </w:pPr>
      <w:rPr>
        <w:rFonts w:hint="default"/>
      </w:rPr>
    </w:lvl>
    <w:lvl w:ilvl="1">
      <w:start w:val="6"/>
      <w:numFmt w:val="decimal"/>
      <w:isLgl/>
      <w:lvlText w:val="%1.%2"/>
      <w:lvlJc w:val="left"/>
      <w:pPr>
        <w:ind w:left="1690" w:hanging="1410"/>
      </w:pPr>
      <w:rPr>
        <w:rFonts w:hint="default"/>
      </w:rPr>
    </w:lvl>
    <w:lvl w:ilvl="2">
      <w:start w:val="3"/>
      <w:numFmt w:val="decimal"/>
      <w:isLgl/>
      <w:lvlText w:val="%1.%2.%3"/>
      <w:lvlJc w:val="left"/>
      <w:pPr>
        <w:ind w:left="1690" w:hanging="1410"/>
      </w:pPr>
      <w:rPr>
        <w:rFonts w:hint="default"/>
      </w:rPr>
    </w:lvl>
    <w:lvl w:ilvl="3">
      <w:start w:val="2"/>
      <w:numFmt w:val="decimal"/>
      <w:isLgl/>
      <w:lvlText w:val="%1.%2.%3.%4"/>
      <w:lvlJc w:val="left"/>
      <w:pPr>
        <w:ind w:left="1690" w:hanging="1410"/>
      </w:pPr>
      <w:rPr>
        <w:rFonts w:hint="default"/>
      </w:rPr>
    </w:lvl>
    <w:lvl w:ilvl="4">
      <w:start w:val="8"/>
      <w:numFmt w:val="decimal"/>
      <w:isLgl/>
      <w:lvlText w:val="%1.%2.%3.%4.%5"/>
      <w:lvlJc w:val="left"/>
      <w:pPr>
        <w:ind w:left="1720" w:hanging="1440"/>
      </w:pPr>
      <w:rPr>
        <w:rFonts w:hint="default"/>
      </w:rPr>
    </w:lvl>
    <w:lvl w:ilvl="5">
      <w:start w:val="1"/>
      <w:numFmt w:val="decimal"/>
      <w:isLgl/>
      <w:lvlText w:val="%1.%2.%3.%4.%5.%6"/>
      <w:lvlJc w:val="left"/>
      <w:pPr>
        <w:ind w:left="2080" w:hanging="1800"/>
      </w:pPr>
      <w:rPr>
        <w:rFonts w:hint="default"/>
      </w:rPr>
    </w:lvl>
    <w:lvl w:ilvl="6">
      <w:start w:val="1"/>
      <w:numFmt w:val="decimal"/>
      <w:isLgl/>
      <w:lvlText w:val="%1.%2.%3.%4.%5.%6.%7"/>
      <w:lvlJc w:val="left"/>
      <w:pPr>
        <w:ind w:left="2440" w:hanging="2160"/>
      </w:pPr>
      <w:rPr>
        <w:rFonts w:hint="default"/>
      </w:rPr>
    </w:lvl>
    <w:lvl w:ilvl="7">
      <w:start w:val="1"/>
      <w:numFmt w:val="decimal"/>
      <w:isLgl/>
      <w:lvlText w:val="%1.%2.%3.%4.%5.%6.%7.%8"/>
      <w:lvlJc w:val="left"/>
      <w:pPr>
        <w:ind w:left="2440" w:hanging="2160"/>
      </w:pPr>
      <w:rPr>
        <w:rFonts w:hint="default"/>
      </w:rPr>
    </w:lvl>
    <w:lvl w:ilvl="8">
      <w:start w:val="1"/>
      <w:numFmt w:val="decimal"/>
      <w:isLgl/>
      <w:lvlText w:val="%1.%2.%3.%4.%5.%6.%7.%8.%9"/>
      <w:lvlJc w:val="left"/>
      <w:pPr>
        <w:ind w:left="2800" w:hanging="2520"/>
      </w:pPr>
      <w:rPr>
        <w:rFonts w:hint="default"/>
      </w:rPr>
    </w:lvl>
  </w:abstractNum>
  <w:abstractNum w:abstractNumId="37" w15:restartNumberingAfterBreak="0">
    <w:nsid w:val="768C1CAF"/>
    <w:multiLevelType w:val="hybridMultilevel"/>
    <w:tmpl w:val="17C09D42"/>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38" w15:restartNumberingAfterBreak="0">
    <w:nsid w:val="77B534B3"/>
    <w:multiLevelType w:val="singleLevel"/>
    <w:tmpl w:val="EF9613DC"/>
    <w:lvl w:ilvl="0">
      <w:start w:val="1"/>
      <w:numFmt w:val="decimal"/>
      <w:lvlText w:val="%1."/>
      <w:lvlJc w:val="left"/>
      <w:pPr>
        <w:tabs>
          <w:tab w:val="num" w:pos="165"/>
        </w:tabs>
        <w:ind w:left="165" w:hanging="165"/>
      </w:pPr>
      <w:rPr>
        <w:rFonts w:cs="Times New Roman" w:hint="eastAsia"/>
      </w:rPr>
    </w:lvl>
  </w:abstractNum>
  <w:num w:numId="1">
    <w:abstractNumId w:val="34"/>
  </w:num>
  <w:num w:numId="2">
    <w:abstractNumId w:val="4"/>
  </w:num>
  <w:num w:numId="3">
    <w:abstractNumId w:val="27"/>
  </w:num>
  <w:num w:numId="4">
    <w:abstractNumId w:val="31"/>
  </w:num>
  <w:num w:numId="5">
    <w:abstractNumId w:val="3"/>
  </w:num>
  <w:num w:numId="6">
    <w:abstractNumId w:val="38"/>
  </w:num>
  <w:num w:numId="7">
    <w:abstractNumId w:val="24"/>
  </w:num>
  <w:num w:numId="8">
    <w:abstractNumId w:val="10"/>
  </w:num>
  <w:num w:numId="9">
    <w:abstractNumId w:val="29"/>
  </w:num>
  <w:num w:numId="10">
    <w:abstractNumId w:val="14"/>
  </w:num>
  <w:num w:numId="11">
    <w:abstractNumId w:val="19"/>
  </w:num>
  <w:num w:numId="12">
    <w:abstractNumId w:val="6"/>
  </w:num>
  <w:num w:numId="13">
    <w:abstractNumId w:val="21"/>
  </w:num>
  <w:num w:numId="14">
    <w:abstractNumId w:val="7"/>
  </w:num>
  <w:num w:numId="15">
    <w:abstractNumId w:val="35"/>
  </w:num>
  <w:num w:numId="16">
    <w:abstractNumId w:val="12"/>
  </w:num>
  <w:num w:numId="17">
    <w:abstractNumId w:val="37"/>
  </w:num>
  <w:num w:numId="18">
    <w:abstractNumId w:val="22"/>
  </w:num>
  <w:num w:numId="19">
    <w:abstractNumId w:val="16"/>
  </w:num>
  <w:num w:numId="20">
    <w:abstractNumId w:val="2"/>
  </w:num>
  <w:num w:numId="21">
    <w:abstractNumId w:val="0"/>
  </w:num>
  <w:num w:numId="22">
    <w:abstractNumId w:val="9"/>
  </w:num>
  <w:num w:numId="23">
    <w:abstractNumId w:val="17"/>
  </w:num>
  <w:num w:numId="24">
    <w:abstractNumId w:val="32"/>
  </w:num>
  <w:num w:numId="25">
    <w:abstractNumId w:val="8"/>
  </w:num>
  <w:num w:numId="26">
    <w:abstractNumId w:val="18"/>
  </w:num>
  <w:num w:numId="27">
    <w:abstractNumId w:val="15"/>
  </w:num>
  <w:num w:numId="28">
    <w:abstractNumId w:val="23"/>
  </w:num>
  <w:num w:numId="29">
    <w:abstractNumId w:val="13"/>
  </w:num>
  <w:num w:numId="30">
    <w:abstractNumId w:val="20"/>
  </w:num>
  <w:num w:numId="31">
    <w:abstractNumId w:val="26"/>
  </w:num>
  <w:num w:numId="32">
    <w:abstractNumId w:val="30"/>
  </w:num>
  <w:num w:numId="33">
    <w:abstractNumId w:val="11"/>
  </w:num>
  <w:num w:numId="34">
    <w:abstractNumId w:val="1"/>
  </w:num>
  <w:num w:numId="35">
    <w:abstractNumId w:val="5"/>
  </w:num>
  <w:num w:numId="36">
    <w:abstractNumId w:val="33"/>
  </w:num>
  <w:num w:numId="37">
    <w:abstractNumId w:val="36"/>
  </w:num>
  <w:num w:numId="38">
    <w:abstractNumId w:val="28"/>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38A6"/>
    <w:rsid w:val="0000097C"/>
    <w:rsid w:val="00000A06"/>
    <w:rsid w:val="00000D88"/>
    <w:rsid w:val="00001001"/>
    <w:rsid w:val="00001399"/>
    <w:rsid w:val="000014CE"/>
    <w:rsid w:val="0000199F"/>
    <w:rsid w:val="00001A86"/>
    <w:rsid w:val="00001DA2"/>
    <w:rsid w:val="00001E7F"/>
    <w:rsid w:val="00001EA9"/>
    <w:rsid w:val="00001F20"/>
    <w:rsid w:val="00001FD1"/>
    <w:rsid w:val="00002010"/>
    <w:rsid w:val="0000229A"/>
    <w:rsid w:val="0000284D"/>
    <w:rsid w:val="00003160"/>
    <w:rsid w:val="000031C4"/>
    <w:rsid w:val="000031E6"/>
    <w:rsid w:val="00003B08"/>
    <w:rsid w:val="0000439C"/>
    <w:rsid w:val="00004423"/>
    <w:rsid w:val="000047EF"/>
    <w:rsid w:val="00004C4B"/>
    <w:rsid w:val="000058FB"/>
    <w:rsid w:val="00005A05"/>
    <w:rsid w:val="00005AD2"/>
    <w:rsid w:val="000063DA"/>
    <w:rsid w:val="00006431"/>
    <w:rsid w:val="0000694A"/>
    <w:rsid w:val="00006BD3"/>
    <w:rsid w:val="00006F98"/>
    <w:rsid w:val="0000777B"/>
    <w:rsid w:val="00007A2C"/>
    <w:rsid w:val="00007A50"/>
    <w:rsid w:val="00007B97"/>
    <w:rsid w:val="00007E61"/>
    <w:rsid w:val="0001010F"/>
    <w:rsid w:val="000101DA"/>
    <w:rsid w:val="00010488"/>
    <w:rsid w:val="00010CE9"/>
    <w:rsid w:val="00010F75"/>
    <w:rsid w:val="000112EA"/>
    <w:rsid w:val="00011B98"/>
    <w:rsid w:val="0001236E"/>
    <w:rsid w:val="000124E1"/>
    <w:rsid w:val="00012F0E"/>
    <w:rsid w:val="0001348C"/>
    <w:rsid w:val="0001362F"/>
    <w:rsid w:val="000136B0"/>
    <w:rsid w:val="00013747"/>
    <w:rsid w:val="00013A8A"/>
    <w:rsid w:val="00013E22"/>
    <w:rsid w:val="000142D9"/>
    <w:rsid w:val="0001438C"/>
    <w:rsid w:val="00014B27"/>
    <w:rsid w:val="00014F8A"/>
    <w:rsid w:val="00015681"/>
    <w:rsid w:val="00015AC1"/>
    <w:rsid w:val="00015B31"/>
    <w:rsid w:val="00015B9D"/>
    <w:rsid w:val="00015CFC"/>
    <w:rsid w:val="00015EC4"/>
    <w:rsid w:val="00016364"/>
    <w:rsid w:val="000163D0"/>
    <w:rsid w:val="00016985"/>
    <w:rsid w:val="00016E15"/>
    <w:rsid w:val="0001756F"/>
    <w:rsid w:val="00017C92"/>
    <w:rsid w:val="00017F41"/>
    <w:rsid w:val="0002062D"/>
    <w:rsid w:val="000207F5"/>
    <w:rsid w:val="00020A88"/>
    <w:rsid w:val="0002119F"/>
    <w:rsid w:val="0002138C"/>
    <w:rsid w:val="0002199C"/>
    <w:rsid w:val="00021B93"/>
    <w:rsid w:val="00021E29"/>
    <w:rsid w:val="0002205B"/>
    <w:rsid w:val="00022A6B"/>
    <w:rsid w:val="00022BEB"/>
    <w:rsid w:val="00022EC6"/>
    <w:rsid w:val="00022EE5"/>
    <w:rsid w:val="00022F84"/>
    <w:rsid w:val="0002366D"/>
    <w:rsid w:val="0002370F"/>
    <w:rsid w:val="000237FB"/>
    <w:rsid w:val="00023FF4"/>
    <w:rsid w:val="000247E7"/>
    <w:rsid w:val="00024A89"/>
    <w:rsid w:val="000255F0"/>
    <w:rsid w:val="00025862"/>
    <w:rsid w:val="0002628B"/>
    <w:rsid w:val="0002631D"/>
    <w:rsid w:val="000266BD"/>
    <w:rsid w:val="000267E1"/>
    <w:rsid w:val="00027F23"/>
    <w:rsid w:val="00027F68"/>
    <w:rsid w:val="000306C0"/>
    <w:rsid w:val="00030986"/>
    <w:rsid w:val="00030B37"/>
    <w:rsid w:val="0003100F"/>
    <w:rsid w:val="00031714"/>
    <w:rsid w:val="0003200C"/>
    <w:rsid w:val="00032B2B"/>
    <w:rsid w:val="00032B81"/>
    <w:rsid w:val="00032DAE"/>
    <w:rsid w:val="00032F72"/>
    <w:rsid w:val="00032FF3"/>
    <w:rsid w:val="000331E8"/>
    <w:rsid w:val="00034685"/>
    <w:rsid w:val="00035450"/>
    <w:rsid w:val="00035579"/>
    <w:rsid w:val="00035637"/>
    <w:rsid w:val="00035687"/>
    <w:rsid w:val="00035B12"/>
    <w:rsid w:val="00035CEF"/>
    <w:rsid w:val="00036236"/>
    <w:rsid w:val="0003642B"/>
    <w:rsid w:val="00036498"/>
    <w:rsid w:val="00036BAB"/>
    <w:rsid w:val="00036E65"/>
    <w:rsid w:val="00037737"/>
    <w:rsid w:val="00037BAF"/>
    <w:rsid w:val="00037BEE"/>
    <w:rsid w:val="00040051"/>
    <w:rsid w:val="00040247"/>
    <w:rsid w:val="00040445"/>
    <w:rsid w:val="000410B6"/>
    <w:rsid w:val="0004123F"/>
    <w:rsid w:val="000412A7"/>
    <w:rsid w:val="000414E0"/>
    <w:rsid w:val="000418E8"/>
    <w:rsid w:val="000419F7"/>
    <w:rsid w:val="0004269B"/>
    <w:rsid w:val="000426A7"/>
    <w:rsid w:val="000428E0"/>
    <w:rsid w:val="00042AA7"/>
    <w:rsid w:val="000433AB"/>
    <w:rsid w:val="00043617"/>
    <w:rsid w:val="00043ADA"/>
    <w:rsid w:val="00043DC3"/>
    <w:rsid w:val="000441D6"/>
    <w:rsid w:val="00044C78"/>
    <w:rsid w:val="00044D06"/>
    <w:rsid w:val="00044FA7"/>
    <w:rsid w:val="00045B0B"/>
    <w:rsid w:val="00046268"/>
    <w:rsid w:val="0004690E"/>
    <w:rsid w:val="00047745"/>
    <w:rsid w:val="000477F0"/>
    <w:rsid w:val="000500A6"/>
    <w:rsid w:val="0005026E"/>
    <w:rsid w:val="000503C5"/>
    <w:rsid w:val="00050492"/>
    <w:rsid w:val="0005079D"/>
    <w:rsid w:val="00050F78"/>
    <w:rsid w:val="00051244"/>
    <w:rsid w:val="00051806"/>
    <w:rsid w:val="0005240E"/>
    <w:rsid w:val="00052592"/>
    <w:rsid w:val="00052679"/>
    <w:rsid w:val="00052AA3"/>
    <w:rsid w:val="00052C1C"/>
    <w:rsid w:val="00052EB8"/>
    <w:rsid w:val="00053334"/>
    <w:rsid w:val="000536C9"/>
    <w:rsid w:val="000536CC"/>
    <w:rsid w:val="00053FD6"/>
    <w:rsid w:val="00054C7C"/>
    <w:rsid w:val="00055198"/>
    <w:rsid w:val="00055840"/>
    <w:rsid w:val="00055C5E"/>
    <w:rsid w:val="00055F0D"/>
    <w:rsid w:val="000564FF"/>
    <w:rsid w:val="00057DA1"/>
    <w:rsid w:val="00057EE2"/>
    <w:rsid w:val="00060670"/>
    <w:rsid w:val="00060961"/>
    <w:rsid w:val="000618C7"/>
    <w:rsid w:val="00061F69"/>
    <w:rsid w:val="00062023"/>
    <w:rsid w:val="00062297"/>
    <w:rsid w:val="00062437"/>
    <w:rsid w:val="0006245E"/>
    <w:rsid w:val="0006322F"/>
    <w:rsid w:val="00063554"/>
    <w:rsid w:val="0006385A"/>
    <w:rsid w:val="00063914"/>
    <w:rsid w:val="00063B9C"/>
    <w:rsid w:val="0006460C"/>
    <w:rsid w:val="000647FC"/>
    <w:rsid w:val="0006574C"/>
    <w:rsid w:val="00065D78"/>
    <w:rsid w:val="00065F03"/>
    <w:rsid w:val="000660FE"/>
    <w:rsid w:val="000661AB"/>
    <w:rsid w:val="000664AF"/>
    <w:rsid w:val="00066D08"/>
    <w:rsid w:val="00067665"/>
    <w:rsid w:val="00067934"/>
    <w:rsid w:val="00067A77"/>
    <w:rsid w:val="000701EF"/>
    <w:rsid w:val="000707C6"/>
    <w:rsid w:val="000710FF"/>
    <w:rsid w:val="000712CF"/>
    <w:rsid w:val="0007155A"/>
    <w:rsid w:val="0007162A"/>
    <w:rsid w:val="00071813"/>
    <w:rsid w:val="00071A61"/>
    <w:rsid w:val="00071B68"/>
    <w:rsid w:val="00071CE1"/>
    <w:rsid w:val="00071DA3"/>
    <w:rsid w:val="000720F2"/>
    <w:rsid w:val="00072190"/>
    <w:rsid w:val="0007276A"/>
    <w:rsid w:val="00072BCF"/>
    <w:rsid w:val="000733BF"/>
    <w:rsid w:val="000746AB"/>
    <w:rsid w:val="00074C28"/>
    <w:rsid w:val="00074D06"/>
    <w:rsid w:val="000750E0"/>
    <w:rsid w:val="00076BE6"/>
    <w:rsid w:val="00076F44"/>
    <w:rsid w:val="0007718C"/>
    <w:rsid w:val="000772D2"/>
    <w:rsid w:val="000774C2"/>
    <w:rsid w:val="000774F1"/>
    <w:rsid w:val="0008032E"/>
    <w:rsid w:val="00080968"/>
    <w:rsid w:val="00080A11"/>
    <w:rsid w:val="00080C2D"/>
    <w:rsid w:val="00080E79"/>
    <w:rsid w:val="00081744"/>
    <w:rsid w:val="0008177A"/>
    <w:rsid w:val="00081872"/>
    <w:rsid w:val="000818F4"/>
    <w:rsid w:val="00081E43"/>
    <w:rsid w:val="00081F9B"/>
    <w:rsid w:val="00081FB8"/>
    <w:rsid w:val="00082329"/>
    <w:rsid w:val="00082553"/>
    <w:rsid w:val="00082EB7"/>
    <w:rsid w:val="0008313B"/>
    <w:rsid w:val="000841AD"/>
    <w:rsid w:val="0008443C"/>
    <w:rsid w:val="00084555"/>
    <w:rsid w:val="000847A4"/>
    <w:rsid w:val="00084B57"/>
    <w:rsid w:val="00084B6F"/>
    <w:rsid w:val="00084D14"/>
    <w:rsid w:val="00084F51"/>
    <w:rsid w:val="000852A4"/>
    <w:rsid w:val="00085894"/>
    <w:rsid w:val="00086148"/>
    <w:rsid w:val="0008635F"/>
    <w:rsid w:val="00086652"/>
    <w:rsid w:val="00086802"/>
    <w:rsid w:val="00086DF0"/>
    <w:rsid w:val="00086F8C"/>
    <w:rsid w:val="000876B8"/>
    <w:rsid w:val="00087977"/>
    <w:rsid w:val="00087D14"/>
    <w:rsid w:val="00087F4A"/>
    <w:rsid w:val="000904B0"/>
    <w:rsid w:val="00090592"/>
    <w:rsid w:val="00090986"/>
    <w:rsid w:val="00090E7E"/>
    <w:rsid w:val="0009165C"/>
    <w:rsid w:val="00091714"/>
    <w:rsid w:val="000922C3"/>
    <w:rsid w:val="000926E0"/>
    <w:rsid w:val="00092764"/>
    <w:rsid w:val="000930C1"/>
    <w:rsid w:val="0009369B"/>
    <w:rsid w:val="00093BF2"/>
    <w:rsid w:val="00093C98"/>
    <w:rsid w:val="00093FAC"/>
    <w:rsid w:val="00093FF8"/>
    <w:rsid w:val="000940F3"/>
    <w:rsid w:val="00094A9D"/>
    <w:rsid w:val="0009570B"/>
    <w:rsid w:val="000959B2"/>
    <w:rsid w:val="00095B0D"/>
    <w:rsid w:val="00095BB5"/>
    <w:rsid w:val="00096254"/>
    <w:rsid w:val="0009668E"/>
    <w:rsid w:val="00096A04"/>
    <w:rsid w:val="00096B74"/>
    <w:rsid w:val="000971DD"/>
    <w:rsid w:val="0009749E"/>
    <w:rsid w:val="00097821"/>
    <w:rsid w:val="00097952"/>
    <w:rsid w:val="00097A8B"/>
    <w:rsid w:val="000A0072"/>
    <w:rsid w:val="000A0136"/>
    <w:rsid w:val="000A037A"/>
    <w:rsid w:val="000A0DCC"/>
    <w:rsid w:val="000A0E87"/>
    <w:rsid w:val="000A0E96"/>
    <w:rsid w:val="000A12CD"/>
    <w:rsid w:val="000A213B"/>
    <w:rsid w:val="000A21F0"/>
    <w:rsid w:val="000A2217"/>
    <w:rsid w:val="000A2589"/>
    <w:rsid w:val="000A2591"/>
    <w:rsid w:val="000A2993"/>
    <w:rsid w:val="000A29D9"/>
    <w:rsid w:val="000A2C94"/>
    <w:rsid w:val="000A3269"/>
    <w:rsid w:val="000A3384"/>
    <w:rsid w:val="000A3ADB"/>
    <w:rsid w:val="000A426F"/>
    <w:rsid w:val="000A4759"/>
    <w:rsid w:val="000A481A"/>
    <w:rsid w:val="000A4996"/>
    <w:rsid w:val="000A4CC0"/>
    <w:rsid w:val="000A582B"/>
    <w:rsid w:val="000A5DB2"/>
    <w:rsid w:val="000A5DD3"/>
    <w:rsid w:val="000A5E34"/>
    <w:rsid w:val="000A6004"/>
    <w:rsid w:val="000A625B"/>
    <w:rsid w:val="000A6426"/>
    <w:rsid w:val="000A67C0"/>
    <w:rsid w:val="000A6D97"/>
    <w:rsid w:val="000A6E2C"/>
    <w:rsid w:val="000A6E6C"/>
    <w:rsid w:val="000A7478"/>
    <w:rsid w:val="000A780C"/>
    <w:rsid w:val="000A7AB2"/>
    <w:rsid w:val="000B03EE"/>
    <w:rsid w:val="000B0575"/>
    <w:rsid w:val="000B0900"/>
    <w:rsid w:val="000B098D"/>
    <w:rsid w:val="000B0E9A"/>
    <w:rsid w:val="000B0ECE"/>
    <w:rsid w:val="000B1032"/>
    <w:rsid w:val="000B195F"/>
    <w:rsid w:val="000B1D35"/>
    <w:rsid w:val="000B1F9E"/>
    <w:rsid w:val="000B2163"/>
    <w:rsid w:val="000B2457"/>
    <w:rsid w:val="000B2809"/>
    <w:rsid w:val="000B2B8C"/>
    <w:rsid w:val="000B387A"/>
    <w:rsid w:val="000B3948"/>
    <w:rsid w:val="000B41F7"/>
    <w:rsid w:val="000B491D"/>
    <w:rsid w:val="000B4C93"/>
    <w:rsid w:val="000B5260"/>
    <w:rsid w:val="000B5418"/>
    <w:rsid w:val="000B556C"/>
    <w:rsid w:val="000B56CD"/>
    <w:rsid w:val="000B57D0"/>
    <w:rsid w:val="000B5CC4"/>
    <w:rsid w:val="000B5E82"/>
    <w:rsid w:val="000B5E8F"/>
    <w:rsid w:val="000B5ED1"/>
    <w:rsid w:val="000B6427"/>
    <w:rsid w:val="000B6513"/>
    <w:rsid w:val="000B66E2"/>
    <w:rsid w:val="000B6725"/>
    <w:rsid w:val="000B673E"/>
    <w:rsid w:val="000B693C"/>
    <w:rsid w:val="000B6A8F"/>
    <w:rsid w:val="000B6AB6"/>
    <w:rsid w:val="000B6B6F"/>
    <w:rsid w:val="000B6E5A"/>
    <w:rsid w:val="000B74AD"/>
    <w:rsid w:val="000B7CA9"/>
    <w:rsid w:val="000C03FC"/>
    <w:rsid w:val="000C072E"/>
    <w:rsid w:val="000C0980"/>
    <w:rsid w:val="000C1593"/>
    <w:rsid w:val="000C16D4"/>
    <w:rsid w:val="000C17D8"/>
    <w:rsid w:val="000C2002"/>
    <w:rsid w:val="000C2575"/>
    <w:rsid w:val="000C30C0"/>
    <w:rsid w:val="000C3438"/>
    <w:rsid w:val="000C4154"/>
    <w:rsid w:val="000C44E8"/>
    <w:rsid w:val="000C4736"/>
    <w:rsid w:val="000C5823"/>
    <w:rsid w:val="000C5AA3"/>
    <w:rsid w:val="000C5AFB"/>
    <w:rsid w:val="000C5E84"/>
    <w:rsid w:val="000C6480"/>
    <w:rsid w:val="000C66EF"/>
    <w:rsid w:val="000C67E3"/>
    <w:rsid w:val="000C6880"/>
    <w:rsid w:val="000C6D88"/>
    <w:rsid w:val="000C6DE2"/>
    <w:rsid w:val="000C6E57"/>
    <w:rsid w:val="000C703B"/>
    <w:rsid w:val="000C749A"/>
    <w:rsid w:val="000C7633"/>
    <w:rsid w:val="000C76A1"/>
    <w:rsid w:val="000C78C3"/>
    <w:rsid w:val="000C78D4"/>
    <w:rsid w:val="000C7C95"/>
    <w:rsid w:val="000D02D8"/>
    <w:rsid w:val="000D054D"/>
    <w:rsid w:val="000D05EE"/>
    <w:rsid w:val="000D0674"/>
    <w:rsid w:val="000D069B"/>
    <w:rsid w:val="000D11C4"/>
    <w:rsid w:val="000D1562"/>
    <w:rsid w:val="000D156F"/>
    <w:rsid w:val="000D167B"/>
    <w:rsid w:val="000D1A91"/>
    <w:rsid w:val="000D1B47"/>
    <w:rsid w:val="000D1FA6"/>
    <w:rsid w:val="000D259A"/>
    <w:rsid w:val="000D260B"/>
    <w:rsid w:val="000D2E98"/>
    <w:rsid w:val="000D2ED7"/>
    <w:rsid w:val="000D366B"/>
    <w:rsid w:val="000D41F7"/>
    <w:rsid w:val="000D43F6"/>
    <w:rsid w:val="000D4EA9"/>
    <w:rsid w:val="000D544F"/>
    <w:rsid w:val="000D597B"/>
    <w:rsid w:val="000D5A05"/>
    <w:rsid w:val="000D5DCF"/>
    <w:rsid w:val="000D6850"/>
    <w:rsid w:val="000D6903"/>
    <w:rsid w:val="000D699E"/>
    <w:rsid w:val="000D6A8B"/>
    <w:rsid w:val="000D6EA7"/>
    <w:rsid w:val="000D7303"/>
    <w:rsid w:val="000D74AF"/>
    <w:rsid w:val="000D74B3"/>
    <w:rsid w:val="000D7713"/>
    <w:rsid w:val="000D77E4"/>
    <w:rsid w:val="000D7BF5"/>
    <w:rsid w:val="000E0011"/>
    <w:rsid w:val="000E01D7"/>
    <w:rsid w:val="000E04AA"/>
    <w:rsid w:val="000E0866"/>
    <w:rsid w:val="000E1318"/>
    <w:rsid w:val="000E18E9"/>
    <w:rsid w:val="000E2A8C"/>
    <w:rsid w:val="000E2D87"/>
    <w:rsid w:val="000E2F85"/>
    <w:rsid w:val="000E3922"/>
    <w:rsid w:val="000E3B76"/>
    <w:rsid w:val="000E432D"/>
    <w:rsid w:val="000E4566"/>
    <w:rsid w:val="000E45C8"/>
    <w:rsid w:val="000E469C"/>
    <w:rsid w:val="000E4C1D"/>
    <w:rsid w:val="000E4DA6"/>
    <w:rsid w:val="000E4EB9"/>
    <w:rsid w:val="000E50F1"/>
    <w:rsid w:val="000E55FD"/>
    <w:rsid w:val="000E561E"/>
    <w:rsid w:val="000E59AB"/>
    <w:rsid w:val="000E5C7A"/>
    <w:rsid w:val="000E5C9D"/>
    <w:rsid w:val="000E5F97"/>
    <w:rsid w:val="000E5FAA"/>
    <w:rsid w:val="000E6E86"/>
    <w:rsid w:val="000E7276"/>
    <w:rsid w:val="000E75B1"/>
    <w:rsid w:val="000E767B"/>
    <w:rsid w:val="000E7D41"/>
    <w:rsid w:val="000E7E25"/>
    <w:rsid w:val="000F011E"/>
    <w:rsid w:val="000F07C6"/>
    <w:rsid w:val="000F0895"/>
    <w:rsid w:val="000F08D2"/>
    <w:rsid w:val="000F120C"/>
    <w:rsid w:val="000F124F"/>
    <w:rsid w:val="000F1468"/>
    <w:rsid w:val="000F19E4"/>
    <w:rsid w:val="000F1F48"/>
    <w:rsid w:val="000F261E"/>
    <w:rsid w:val="000F285F"/>
    <w:rsid w:val="000F2905"/>
    <w:rsid w:val="000F2D45"/>
    <w:rsid w:val="000F3135"/>
    <w:rsid w:val="000F396C"/>
    <w:rsid w:val="000F39B6"/>
    <w:rsid w:val="000F3B16"/>
    <w:rsid w:val="000F45EC"/>
    <w:rsid w:val="000F4E92"/>
    <w:rsid w:val="000F5534"/>
    <w:rsid w:val="000F5D32"/>
    <w:rsid w:val="000F63A3"/>
    <w:rsid w:val="000F6605"/>
    <w:rsid w:val="000F67A3"/>
    <w:rsid w:val="000F70CB"/>
    <w:rsid w:val="000F73BE"/>
    <w:rsid w:val="000F7597"/>
    <w:rsid w:val="000F7CA7"/>
    <w:rsid w:val="000F7E08"/>
    <w:rsid w:val="001001FD"/>
    <w:rsid w:val="00100525"/>
    <w:rsid w:val="001009C3"/>
    <w:rsid w:val="00100B19"/>
    <w:rsid w:val="00100C04"/>
    <w:rsid w:val="00101ACC"/>
    <w:rsid w:val="001026E3"/>
    <w:rsid w:val="00102827"/>
    <w:rsid w:val="00103404"/>
    <w:rsid w:val="00103C4D"/>
    <w:rsid w:val="001041B9"/>
    <w:rsid w:val="00104C7F"/>
    <w:rsid w:val="0010540F"/>
    <w:rsid w:val="00105562"/>
    <w:rsid w:val="00105BEA"/>
    <w:rsid w:val="0010663F"/>
    <w:rsid w:val="00106D84"/>
    <w:rsid w:val="00106FC0"/>
    <w:rsid w:val="00107211"/>
    <w:rsid w:val="0010756B"/>
    <w:rsid w:val="00107AEE"/>
    <w:rsid w:val="00107B7C"/>
    <w:rsid w:val="00107BD8"/>
    <w:rsid w:val="00110310"/>
    <w:rsid w:val="0011115E"/>
    <w:rsid w:val="00111C9E"/>
    <w:rsid w:val="0011204F"/>
    <w:rsid w:val="00112ADA"/>
    <w:rsid w:val="00112B66"/>
    <w:rsid w:val="00113595"/>
    <w:rsid w:val="00113722"/>
    <w:rsid w:val="00114740"/>
    <w:rsid w:val="00114911"/>
    <w:rsid w:val="00114962"/>
    <w:rsid w:val="00114A56"/>
    <w:rsid w:val="00114AB8"/>
    <w:rsid w:val="001157D0"/>
    <w:rsid w:val="00115A70"/>
    <w:rsid w:val="00116911"/>
    <w:rsid w:val="00116B03"/>
    <w:rsid w:val="00116BC1"/>
    <w:rsid w:val="00116CF0"/>
    <w:rsid w:val="00117443"/>
    <w:rsid w:val="001176F5"/>
    <w:rsid w:val="00117E28"/>
    <w:rsid w:val="00120135"/>
    <w:rsid w:val="00120811"/>
    <w:rsid w:val="00120C2A"/>
    <w:rsid w:val="00120F12"/>
    <w:rsid w:val="00120FA3"/>
    <w:rsid w:val="00121420"/>
    <w:rsid w:val="001216D9"/>
    <w:rsid w:val="00121AFD"/>
    <w:rsid w:val="00121B5A"/>
    <w:rsid w:val="00121C11"/>
    <w:rsid w:val="0012200E"/>
    <w:rsid w:val="00122314"/>
    <w:rsid w:val="00122571"/>
    <w:rsid w:val="0012265E"/>
    <w:rsid w:val="001226AB"/>
    <w:rsid w:val="001227B3"/>
    <w:rsid w:val="00122C47"/>
    <w:rsid w:val="00123328"/>
    <w:rsid w:val="00123890"/>
    <w:rsid w:val="00123B1F"/>
    <w:rsid w:val="00123C01"/>
    <w:rsid w:val="00123F34"/>
    <w:rsid w:val="001243F3"/>
    <w:rsid w:val="001245E8"/>
    <w:rsid w:val="001251BD"/>
    <w:rsid w:val="0012572F"/>
    <w:rsid w:val="00125B63"/>
    <w:rsid w:val="00125F9E"/>
    <w:rsid w:val="001260DD"/>
    <w:rsid w:val="00126256"/>
    <w:rsid w:val="001266B0"/>
    <w:rsid w:val="001266FE"/>
    <w:rsid w:val="001267E9"/>
    <w:rsid w:val="001272A3"/>
    <w:rsid w:val="001275EF"/>
    <w:rsid w:val="0012776D"/>
    <w:rsid w:val="00127E84"/>
    <w:rsid w:val="00130190"/>
    <w:rsid w:val="00130A5F"/>
    <w:rsid w:val="00130BC6"/>
    <w:rsid w:val="00130C13"/>
    <w:rsid w:val="001313A3"/>
    <w:rsid w:val="00131536"/>
    <w:rsid w:val="00131F9A"/>
    <w:rsid w:val="0013209E"/>
    <w:rsid w:val="001323F7"/>
    <w:rsid w:val="00132597"/>
    <w:rsid w:val="001325A5"/>
    <w:rsid w:val="001328D6"/>
    <w:rsid w:val="0013318B"/>
    <w:rsid w:val="00133215"/>
    <w:rsid w:val="001339E3"/>
    <w:rsid w:val="00133BB2"/>
    <w:rsid w:val="00133CE7"/>
    <w:rsid w:val="00133F64"/>
    <w:rsid w:val="001348C2"/>
    <w:rsid w:val="00134DB6"/>
    <w:rsid w:val="00134FD1"/>
    <w:rsid w:val="0013518C"/>
    <w:rsid w:val="001355D2"/>
    <w:rsid w:val="00135A9D"/>
    <w:rsid w:val="00135E58"/>
    <w:rsid w:val="00136CB6"/>
    <w:rsid w:val="0013718C"/>
    <w:rsid w:val="0013723B"/>
    <w:rsid w:val="00137BF1"/>
    <w:rsid w:val="001403FA"/>
    <w:rsid w:val="001407FF"/>
    <w:rsid w:val="00140BDC"/>
    <w:rsid w:val="00140C93"/>
    <w:rsid w:val="00141182"/>
    <w:rsid w:val="001416DA"/>
    <w:rsid w:val="001417BA"/>
    <w:rsid w:val="00142234"/>
    <w:rsid w:val="00142410"/>
    <w:rsid w:val="00142837"/>
    <w:rsid w:val="00142848"/>
    <w:rsid w:val="001429D4"/>
    <w:rsid w:val="00142C4C"/>
    <w:rsid w:val="00143201"/>
    <w:rsid w:val="00143A9D"/>
    <w:rsid w:val="00144075"/>
    <w:rsid w:val="00144E1D"/>
    <w:rsid w:val="00144E22"/>
    <w:rsid w:val="00144E35"/>
    <w:rsid w:val="00145373"/>
    <w:rsid w:val="00145723"/>
    <w:rsid w:val="0014659F"/>
    <w:rsid w:val="00146600"/>
    <w:rsid w:val="00146A28"/>
    <w:rsid w:val="00146BBE"/>
    <w:rsid w:val="00146BC2"/>
    <w:rsid w:val="00147126"/>
    <w:rsid w:val="001474D0"/>
    <w:rsid w:val="00150E82"/>
    <w:rsid w:val="001511DE"/>
    <w:rsid w:val="001513E4"/>
    <w:rsid w:val="00151B9C"/>
    <w:rsid w:val="0015246D"/>
    <w:rsid w:val="001524DF"/>
    <w:rsid w:val="00152740"/>
    <w:rsid w:val="00152824"/>
    <w:rsid w:val="00152A78"/>
    <w:rsid w:val="00152A94"/>
    <w:rsid w:val="00152DB9"/>
    <w:rsid w:val="00153139"/>
    <w:rsid w:val="001532DF"/>
    <w:rsid w:val="00153368"/>
    <w:rsid w:val="00154037"/>
    <w:rsid w:val="001541B5"/>
    <w:rsid w:val="001541CF"/>
    <w:rsid w:val="0015483D"/>
    <w:rsid w:val="00154BD7"/>
    <w:rsid w:val="001551AF"/>
    <w:rsid w:val="0015573C"/>
    <w:rsid w:val="00155C65"/>
    <w:rsid w:val="00155DF3"/>
    <w:rsid w:val="00155F21"/>
    <w:rsid w:val="00156249"/>
    <w:rsid w:val="00156311"/>
    <w:rsid w:val="0015685C"/>
    <w:rsid w:val="001600DA"/>
    <w:rsid w:val="0016048A"/>
    <w:rsid w:val="0016049D"/>
    <w:rsid w:val="001604C4"/>
    <w:rsid w:val="00160B6D"/>
    <w:rsid w:val="0016155E"/>
    <w:rsid w:val="00161733"/>
    <w:rsid w:val="00161D23"/>
    <w:rsid w:val="00162268"/>
    <w:rsid w:val="001633D8"/>
    <w:rsid w:val="0016350D"/>
    <w:rsid w:val="0016381F"/>
    <w:rsid w:val="00163902"/>
    <w:rsid w:val="00163917"/>
    <w:rsid w:val="00163948"/>
    <w:rsid w:val="001639EE"/>
    <w:rsid w:val="001649CC"/>
    <w:rsid w:val="00164A88"/>
    <w:rsid w:val="00164F5B"/>
    <w:rsid w:val="00165480"/>
    <w:rsid w:val="00165812"/>
    <w:rsid w:val="001659C1"/>
    <w:rsid w:val="00166BE4"/>
    <w:rsid w:val="001671D5"/>
    <w:rsid w:val="0016723D"/>
    <w:rsid w:val="001672C4"/>
    <w:rsid w:val="00167330"/>
    <w:rsid w:val="0016759B"/>
    <w:rsid w:val="001675A3"/>
    <w:rsid w:val="00167F03"/>
    <w:rsid w:val="00170119"/>
    <w:rsid w:val="001701A6"/>
    <w:rsid w:val="00170A85"/>
    <w:rsid w:val="00170CD2"/>
    <w:rsid w:val="001715C9"/>
    <w:rsid w:val="001715CE"/>
    <w:rsid w:val="00171B25"/>
    <w:rsid w:val="00171CCC"/>
    <w:rsid w:val="00171E56"/>
    <w:rsid w:val="00172281"/>
    <w:rsid w:val="00172370"/>
    <w:rsid w:val="001728F2"/>
    <w:rsid w:val="00172C27"/>
    <w:rsid w:val="00173D3C"/>
    <w:rsid w:val="00174226"/>
    <w:rsid w:val="0017480E"/>
    <w:rsid w:val="00174A82"/>
    <w:rsid w:val="00174CE5"/>
    <w:rsid w:val="00175214"/>
    <w:rsid w:val="0017591B"/>
    <w:rsid w:val="0017616C"/>
    <w:rsid w:val="001767CD"/>
    <w:rsid w:val="00176BD7"/>
    <w:rsid w:val="00176D26"/>
    <w:rsid w:val="00176DD3"/>
    <w:rsid w:val="001772A5"/>
    <w:rsid w:val="0017761D"/>
    <w:rsid w:val="001777D8"/>
    <w:rsid w:val="00180434"/>
    <w:rsid w:val="0018058B"/>
    <w:rsid w:val="00180714"/>
    <w:rsid w:val="00180A33"/>
    <w:rsid w:val="00180E14"/>
    <w:rsid w:val="00181329"/>
    <w:rsid w:val="00181559"/>
    <w:rsid w:val="001815C9"/>
    <w:rsid w:val="00181CE0"/>
    <w:rsid w:val="00181DD9"/>
    <w:rsid w:val="00181F61"/>
    <w:rsid w:val="00182108"/>
    <w:rsid w:val="001828EC"/>
    <w:rsid w:val="00182A1A"/>
    <w:rsid w:val="00182AA2"/>
    <w:rsid w:val="00182E0F"/>
    <w:rsid w:val="001832E3"/>
    <w:rsid w:val="00183819"/>
    <w:rsid w:val="00183E57"/>
    <w:rsid w:val="001842AC"/>
    <w:rsid w:val="0018484E"/>
    <w:rsid w:val="00184EA8"/>
    <w:rsid w:val="00185048"/>
    <w:rsid w:val="00185E9E"/>
    <w:rsid w:val="00185EBA"/>
    <w:rsid w:val="001863A8"/>
    <w:rsid w:val="00186612"/>
    <w:rsid w:val="0018750C"/>
    <w:rsid w:val="00187C1C"/>
    <w:rsid w:val="00187D34"/>
    <w:rsid w:val="00187D3E"/>
    <w:rsid w:val="00187FA8"/>
    <w:rsid w:val="0019018F"/>
    <w:rsid w:val="0019076C"/>
    <w:rsid w:val="001908DC"/>
    <w:rsid w:val="00191301"/>
    <w:rsid w:val="0019131E"/>
    <w:rsid w:val="001915F0"/>
    <w:rsid w:val="00191D8D"/>
    <w:rsid w:val="00192310"/>
    <w:rsid w:val="001929C1"/>
    <w:rsid w:val="001933A6"/>
    <w:rsid w:val="00193E00"/>
    <w:rsid w:val="00194062"/>
    <w:rsid w:val="00194788"/>
    <w:rsid w:val="001947C8"/>
    <w:rsid w:val="00194989"/>
    <w:rsid w:val="0019517D"/>
    <w:rsid w:val="001952A8"/>
    <w:rsid w:val="00195313"/>
    <w:rsid w:val="00195A2E"/>
    <w:rsid w:val="00196010"/>
    <w:rsid w:val="001969DC"/>
    <w:rsid w:val="00196E94"/>
    <w:rsid w:val="001970B1"/>
    <w:rsid w:val="001971BA"/>
    <w:rsid w:val="00197728"/>
    <w:rsid w:val="001978B0"/>
    <w:rsid w:val="00197B7A"/>
    <w:rsid w:val="001A150C"/>
    <w:rsid w:val="001A1AEC"/>
    <w:rsid w:val="001A1B6E"/>
    <w:rsid w:val="001A1F1E"/>
    <w:rsid w:val="001A211F"/>
    <w:rsid w:val="001A2444"/>
    <w:rsid w:val="001A24E0"/>
    <w:rsid w:val="001A27D3"/>
    <w:rsid w:val="001A2949"/>
    <w:rsid w:val="001A2A45"/>
    <w:rsid w:val="001A2B47"/>
    <w:rsid w:val="001A2C2F"/>
    <w:rsid w:val="001A2F43"/>
    <w:rsid w:val="001A30E9"/>
    <w:rsid w:val="001A339E"/>
    <w:rsid w:val="001A34EF"/>
    <w:rsid w:val="001A36A5"/>
    <w:rsid w:val="001A43A8"/>
    <w:rsid w:val="001A44AF"/>
    <w:rsid w:val="001A465C"/>
    <w:rsid w:val="001A47AC"/>
    <w:rsid w:val="001A4B4C"/>
    <w:rsid w:val="001A4F6E"/>
    <w:rsid w:val="001A5905"/>
    <w:rsid w:val="001A5B76"/>
    <w:rsid w:val="001A658E"/>
    <w:rsid w:val="001A69C5"/>
    <w:rsid w:val="001A7644"/>
    <w:rsid w:val="001A77DD"/>
    <w:rsid w:val="001B03ED"/>
    <w:rsid w:val="001B0820"/>
    <w:rsid w:val="001B10E2"/>
    <w:rsid w:val="001B1B5D"/>
    <w:rsid w:val="001B22BB"/>
    <w:rsid w:val="001B2361"/>
    <w:rsid w:val="001B23C9"/>
    <w:rsid w:val="001B24BD"/>
    <w:rsid w:val="001B2523"/>
    <w:rsid w:val="001B2D4A"/>
    <w:rsid w:val="001B2F74"/>
    <w:rsid w:val="001B3596"/>
    <w:rsid w:val="001B3931"/>
    <w:rsid w:val="001B464F"/>
    <w:rsid w:val="001B4968"/>
    <w:rsid w:val="001B5025"/>
    <w:rsid w:val="001B55DE"/>
    <w:rsid w:val="001B56D9"/>
    <w:rsid w:val="001B5C7C"/>
    <w:rsid w:val="001B63E0"/>
    <w:rsid w:val="001B66D6"/>
    <w:rsid w:val="001B678D"/>
    <w:rsid w:val="001B682A"/>
    <w:rsid w:val="001B6A7A"/>
    <w:rsid w:val="001B6EFE"/>
    <w:rsid w:val="001B7101"/>
    <w:rsid w:val="001B7279"/>
    <w:rsid w:val="001B7C9D"/>
    <w:rsid w:val="001C060D"/>
    <w:rsid w:val="001C0B91"/>
    <w:rsid w:val="001C10C5"/>
    <w:rsid w:val="001C13F9"/>
    <w:rsid w:val="001C19C3"/>
    <w:rsid w:val="001C20DE"/>
    <w:rsid w:val="001C2494"/>
    <w:rsid w:val="001C2598"/>
    <w:rsid w:val="001C2708"/>
    <w:rsid w:val="001C291D"/>
    <w:rsid w:val="001C2B91"/>
    <w:rsid w:val="001C3083"/>
    <w:rsid w:val="001C321D"/>
    <w:rsid w:val="001C32A2"/>
    <w:rsid w:val="001C3D37"/>
    <w:rsid w:val="001C424B"/>
    <w:rsid w:val="001C4F9F"/>
    <w:rsid w:val="001C4FC0"/>
    <w:rsid w:val="001C54C8"/>
    <w:rsid w:val="001C55D2"/>
    <w:rsid w:val="001C5A0F"/>
    <w:rsid w:val="001C5C54"/>
    <w:rsid w:val="001C6426"/>
    <w:rsid w:val="001C64F6"/>
    <w:rsid w:val="001C731A"/>
    <w:rsid w:val="001C7F12"/>
    <w:rsid w:val="001D08F6"/>
    <w:rsid w:val="001D09CC"/>
    <w:rsid w:val="001D0AB8"/>
    <w:rsid w:val="001D12EE"/>
    <w:rsid w:val="001D13F0"/>
    <w:rsid w:val="001D17BC"/>
    <w:rsid w:val="001D1B6E"/>
    <w:rsid w:val="001D1C32"/>
    <w:rsid w:val="001D20FC"/>
    <w:rsid w:val="001D33AA"/>
    <w:rsid w:val="001D35D0"/>
    <w:rsid w:val="001D3819"/>
    <w:rsid w:val="001D433B"/>
    <w:rsid w:val="001D44E3"/>
    <w:rsid w:val="001D453A"/>
    <w:rsid w:val="001D4573"/>
    <w:rsid w:val="001D4637"/>
    <w:rsid w:val="001D4E32"/>
    <w:rsid w:val="001D4EB5"/>
    <w:rsid w:val="001D51A3"/>
    <w:rsid w:val="001D550F"/>
    <w:rsid w:val="001D5B64"/>
    <w:rsid w:val="001D6668"/>
    <w:rsid w:val="001D73BC"/>
    <w:rsid w:val="001D741F"/>
    <w:rsid w:val="001D7FB9"/>
    <w:rsid w:val="001E0366"/>
    <w:rsid w:val="001E07FD"/>
    <w:rsid w:val="001E0CF9"/>
    <w:rsid w:val="001E1013"/>
    <w:rsid w:val="001E11F7"/>
    <w:rsid w:val="001E1887"/>
    <w:rsid w:val="001E1A25"/>
    <w:rsid w:val="001E1C92"/>
    <w:rsid w:val="001E1D75"/>
    <w:rsid w:val="001E1DB9"/>
    <w:rsid w:val="001E26A8"/>
    <w:rsid w:val="001E2A4A"/>
    <w:rsid w:val="001E2C8F"/>
    <w:rsid w:val="001E3084"/>
    <w:rsid w:val="001E35EA"/>
    <w:rsid w:val="001E3979"/>
    <w:rsid w:val="001E3B66"/>
    <w:rsid w:val="001E3C98"/>
    <w:rsid w:val="001E3F3B"/>
    <w:rsid w:val="001E3F68"/>
    <w:rsid w:val="001E40C2"/>
    <w:rsid w:val="001E449B"/>
    <w:rsid w:val="001E478D"/>
    <w:rsid w:val="001E4B53"/>
    <w:rsid w:val="001E5375"/>
    <w:rsid w:val="001E5391"/>
    <w:rsid w:val="001E5402"/>
    <w:rsid w:val="001E555F"/>
    <w:rsid w:val="001E5926"/>
    <w:rsid w:val="001E5B7A"/>
    <w:rsid w:val="001E5D32"/>
    <w:rsid w:val="001E6012"/>
    <w:rsid w:val="001E6231"/>
    <w:rsid w:val="001E6957"/>
    <w:rsid w:val="001E69EA"/>
    <w:rsid w:val="001E69ED"/>
    <w:rsid w:val="001E6A85"/>
    <w:rsid w:val="001E7404"/>
    <w:rsid w:val="001E778A"/>
    <w:rsid w:val="001F0C27"/>
    <w:rsid w:val="001F1180"/>
    <w:rsid w:val="001F144D"/>
    <w:rsid w:val="001F171A"/>
    <w:rsid w:val="001F18F1"/>
    <w:rsid w:val="001F1F42"/>
    <w:rsid w:val="001F26CA"/>
    <w:rsid w:val="001F26D5"/>
    <w:rsid w:val="001F2D85"/>
    <w:rsid w:val="001F2F55"/>
    <w:rsid w:val="001F310B"/>
    <w:rsid w:val="001F3560"/>
    <w:rsid w:val="001F382E"/>
    <w:rsid w:val="001F3BAA"/>
    <w:rsid w:val="001F3D29"/>
    <w:rsid w:val="001F40C5"/>
    <w:rsid w:val="001F41F8"/>
    <w:rsid w:val="001F4BFC"/>
    <w:rsid w:val="001F4C1B"/>
    <w:rsid w:val="001F4C5F"/>
    <w:rsid w:val="001F4F5E"/>
    <w:rsid w:val="001F4F6E"/>
    <w:rsid w:val="001F580E"/>
    <w:rsid w:val="001F5FB2"/>
    <w:rsid w:val="001F629F"/>
    <w:rsid w:val="001F6C72"/>
    <w:rsid w:val="001F6C8B"/>
    <w:rsid w:val="001F6FF7"/>
    <w:rsid w:val="001F7EC1"/>
    <w:rsid w:val="002002AE"/>
    <w:rsid w:val="00200AD2"/>
    <w:rsid w:val="00200BD3"/>
    <w:rsid w:val="0020101F"/>
    <w:rsid w:val="0020119D"/>
    <w:rsid w:val="00201283"/>
    <w:rsid w:val="002016E6"/>
    <w:rsid w:val="002018A2"/>
    <w:rsid w:val="00201E60"/>
    <w:rsid w:val="00202A65"/>
    <w:rsid w:val="00202B96"/>
    <w:rsid w:val="00202BAA"/>
    <w:rsid w:val="00202C19"/>
    <w:rsid w:val="00202C2F"/>
    <w:rsid w:val="002031F0"/>
    <w:rsid w:val="00203311"/>
    <w:rsid w:val="00203501"/>
    <w:rsid w:val="00203625"/>
    <w:rsid w:val="00204581"/>
    <w:rsid w:val="00204628"/>
    <w:rsid w:val="00204B47"/>
    <w:rsid w:val="002052FA"/>
    <w:rsid w:val="00205313"/>
    <w:rsid w:val="00205CB5"/>
    <w:rsid w:val="00206210"/>
    <w:rsid w:val="002069D5"/>
    <w:rsid w:val="00206E6B"/>
    <w:rsid w:val="002071F1"/>
    <w:rsid w:val="00207315"/>
    <w:rsid w:val="00207582"/>
    <w:rsid w:val="0020768C"/>
    <w:rsid w:val="002078A0"/>
    <w:rsid w:val="00207E4F"/>
    <w:rsid w:val="002101F9"/>
    <w:rsid w:val="00210322"/>
    <w:rsid w:val="00210C97"/>
    <w:rsid w:val="00210D3C"/>
    <w:rsid w:val="002110AB"/>
    <w:rsid w:val="002110DD"/>
    <w:rsid w:val="002111C7"/>
    <w:rsid w:val="00211318"/>
    <w:rsid w:val="00211477"/>
    <w:rsid w:val="00211695"/>
    <w:rsid w:val="00211927"/>
    <w:rsid w:val="00211955"/>
    <w:rsid w:val="00211967"/>
    <w:rsid w:val="00211FD7"/>
    <w:rsid w:val="00212592"/>
    <w:rsid w:val="002128B1"/>
    <w:rsid w:val="002129B1"/>
    <w:rsid w:val="00212B5F"/>
    <w:rsid w:val="00212FF4"/>
    <w:rsid w:val="00213572"/>
    <w:rsid w:val="00213870"/>
    <w:rsid w:val="0021444C"/>
    <w:rsid w:val="00214517"/>
    <w:rsid w:val="00214843"/>
    <w:rsid w:val="00214EB9"/>
    <w:rsid w:val="00214F70"/>
    <w:rsid w:val="00215372"/>
    <w:rsid w:val="002153A0"/>
    <w:rsid w:val="0021545F"/>
    <w:rsid w:val="002155D3"/>
    <w:rsid w:val="00215793"/>
    <w:rsid w:val="00215DC9"/>
    <w:rsid w:val="00216069"/>
    <w:rsid w:val="00216257"/>
    <w:rsid w:val="002163DC"/>
    <w:rsid w:val="00216500"/>
    <w:rsid w:val="0021690B"/>
    <w:rsid w:val="00216C37"/>
    <w:rsid w:val="00217312"/>
    <w:rsid w:val="00217619"/>
    <w:rsid w:val="00217B94"/>
    <w:rsid w:val="00217BC4"/>
    <w:rsid w:val="00217C8E"/>
    <w:rsid w:val="00217EB9"/>
    <w:rsid w:val="00217F8D"/>
    <w:rsid w:val="0022006F"/>
    <w:rsid w:val="0022016F"/>
    <w:rsid w:val="002202EC"/>
    <w:rsid w:val="0022030A"/>
    <w:rsid w:val="002209FF"/>
    <w:rsid w:val="00220A41"/>
    <w:rsid w:val="00221F1F"/>
    <w:rsid w:val="002220A8"/>
    <w:rsid w:val="0022214D"/>
    <w:rsid w:val="0022214E"/>
    <w:rsid w:val="0022221D"/>
    <w:rsid w:val="002230FD"/>
    <w:rsid w:val="00223DFF"/>
    <w:rsid w:val="00223F57"/>
    <w:rsid w:val="00224058"/>
    <w:rsid w:val="00224582"/>
    <w:rsid w:val="00224935"/>
    <w:rsid w:val="00225703"/>
    <w:rsid w:val="0022581F"/>
    <w:rsid w:val="00225E7E"/>
    <w:rsid w:val="002264FA"/>
    <w:rsid w:val="0022692C"/>
    <w:rsid w:val="00226C77"/>
    <w:rsid w:val="002274BA"/>
    <w:rsid w:val="002278F9"/>
    <w:rsid w:val="00227B46"/>
    <w:rsid w:val="00227DBE"/>
    <w:rsid w:val="00227EE8"/>
    <w:rsid w:val="00230E2A"/>
    <w:rsid w:val="00230F67"/>
    <w:rsid w:val="002313D0"/>
    <w:rsid w:val="00231ACE"/>
    <w:rsid w:val="00233526"/>
    <w:rsid w:val="0023359E"/>
    <w:rsid w:val="002338FA"/>
    <w:rsid w:val="00233A3E"/>
    <w:rsid w:val="00233C5E"/>
    <w:rsid w:val="0023407C"/>
    <w:rsid w:val="0023489F"/>
    <w:rsid w:val="00234C79"/>
    <w:rsid w:val="00234E31"/>
    <w:rsid w:val="002351B7"/>
    <w:rsid w:val="0023583A"/>
    <w:rsid w:val="00235B31"/>
    <w:rsid w:val="00235BD0"/>
    <w:rsid w:val="00235C1C"/>
    <w:rsid w:val="002363B3"/>
    <w:rsid w:val="00236C97"/>
    <w:rsid w:val="00237210"/>
    <w:rsid w:val="00237A2B"/>
    <w:rsid w:val="00237E2E"/>
    <w:rsid w:val="002405E4"/>
    <w:rsid w:val="00240778"/>
    <w:rsid w:val="002407C1"/>
    <w:rsid w:val="00240822"/>
    <w:rsid w:val="00240A9E"/>
    <w:rsid w:val="00241707"/>
    <w:rsid w:val="0024194A"/>
    <w:rsid w:val="00242D2D"/>
    <w:rsid w:val="00242DC1"/>
    <w:rsid w:val="002430DE"/>
    <w:rsid w:val="00243750"/>
    <w:rsid w:val="0024428E"/>
    <w:rsid w:val="00244508"/>
    <w:rsid w:val="0024455F"/>
    <w:rsid w:val="00244839"/>
    <w:rsid w:val="002448CE"/>
    <w:rsid w:val="00245222"/>
    <w:rsid w:val="0024549D"/>
    <w:rsid w:val="0024591F"/>
    <w:rsid w:val="00246357"/>
    <w:rsid w:val="002467BE"/>
    <w:rsid w:val="00246910"/>
    <w:rsid w:val="00246C6F"/>
    <w:rsid w:val="002472EB"/>
    <w:rsid w:val="0024760C"/>
    <w:rsid w:val="00250C26"/>
    <w:rsid w:val="00250C32"/>
    <w:rsid w:val="0025120D"/>
    <w:rsid w:val="002518BB"/>
    <w:rsid w:val="00251E7B"/>
    <w:rsid w:val="00252278"/>
    <w:rsid w:val="002523BF"/>
    <w:rsid w:val="00252767"/>
    <w:rsid w:val="0025279A"/>
    <w:rsid w:val="002527CC"/>
    <w:rsid w:val="00252F84"/>
    <w:rsid w:val="00253590"/>
    <w:rsid w:val="0025360A"/>
    <w:rsid w:val="0025382D"/>
    <w:rsid w:val="00253F4E"/>
    <w:rsid w:val="002542B1"/>
    <w:rsid w:val="00255314"/>
    <w:rsid w:val="002558A0"/>
    <w:rsid w:val="002559D1"/>
    <w:rsid w:val="00255B04"/>
    <w:rsid w:val="00255F86"/>
    <w:rsid w:val="0025615B"/>
    <w:rsid w:val="00256499"/>
    <w:rsid w:val="00256635"/>
    <w:rsid w:val="00256CFD"/>
    <w:rsid w:val="0025701F"/>
    <w:rsid w:val="0025703E"/>
    <w:rsid w:val="0025752E"/>
    <w:rsid w:val="00257573"/>
    <w:rsid w:val="00257628"/>
    <w:rsid w:val="0025762D"/>
    <w:rsid w:val="0025776E"/>
    <w:rsid w:val="00257A85"/>
    <w:rsid w:val="002600F4"/>
    <w:rsid w:val="0026016E"/>
    <w:rsid w:val="0026073B"/>
    <w:rsid w:val="00261037"/>
    <w:rsid w:val="00261489"/>
    <w:rsid w:val="002618C7"/>
    <w:rsid w:val="00261AB8"/>
    <w:rsid w:val="00262206"/>
    <w:rsid w:val="0026261A"/>
    <w:rsid w:val="002626EC"/>
    <w:rsid w:val="002631A1"/>
    <w:rsid w:val="00263310"/>
    <w:rsid w:val="00263409"/>
    <w:rsid w:val="00263B34"/>
    <w:rsid w:val="00264043"/>
    <w:rsid w:val="0026416C"/>
    <w:rsid w:val="00264786"/>
    <w:rsid w:val="00264E5F"/>
    <w:rsid w:val="002656D3"/>
    <w:rsid w:val="00265737"/>
    <w:rsid w:val="00265809"/>
    <w:rsid w:val="00265886"/>
    <w:rsid w:val="00265AE9"/>
    <w:rsid w:val="00265BBF"/>
    <w:rsid w:val="00265C52"/>
    <w:rsid w:val="00265E5C"/>
    <w:rsid w:val="0026612C"/>
    <w:rsid w:val="002667A8"/>
    <w:rsid w:val="00266997"/>
    <w:rsid w:val="00267296"/>
    <w:rsid w:val="002672CA"/>
    <w:rsid w:val="002678FB"/>
    <w:rsid w:val="00267A5A"/>
    <w:rsid w:val="00267F7C"/>
    <w:rsid w:val="00270A1E"/>
    <w:rsid w:val="00270F09"/>
    <w:rsid w:val="0027174A"/>
    <w:rsid w:val="00271781"/>
    <w:rsid w:val="00271AF8"/>
    <w:rsid w:val="00271BDD"/>
    <w:rsid w:val="00271D2B"/>
    <w:rsid w:val="00271EF9"/>
    <w:rsid w:val="00271F91"/>
    <w:rsid w:val="00272248"/>
    <w:rsid w:val="00272FF9"/>
    <w:rsid w:val="002730DD"/>
    <w:rsid w:val="002732D5"/>
    <w:rsid w:val="00273581"/>
    <w:rsid w:val="002736D5"/>
    <w:rsid w:val="002739B7"/>
    <w:rsid w:val="00273AFB"/>
    <w:rsid w:val="00273C06"/>
    <w:rsid w:val="00273DA5"/>
    <w:rsid w:val="002741BD"/>
    <w:rsid w:val="00274328"/>
    <w:rsid w:val="0027484E"/>
    <w:rsid w:val="00274E4D"/>
    <w:rsid w:val="002755A7"/>
    <w:rsid w:val="00275CD7"/>
    <w:rsid w:val="002769C7"/>
    <w:rsid w:val="00277489"/>
    <w:rsid w:val="00277BCB"/>
    <w:rsid w:val="002802E2"/>
    <w:rsid w:val="0028050D"/>
    <w:rsid w:val="00280A9F"/>
    <w:rsid w:val="00281783"/>
    <w:rsid w:val="00281D60"/>
    <w:rsid w:val="002820FB"/>
    <w:rsid w:val="00282776"/>
    <w:rsid w:val="0028281F"/>
    <w:rsid w:val="00282AFC"/>
    <w:rsid w:val="00282DEC"/>
    <w:rsid w:val="00282FC3"/>
    <w:rsid w:val="00283543"/>
    <w:rsid w:val="00283AB1"/>
    <w:rsid w:val="00283F15"/>
    <w:rsid w:val="00283F9B"/>
    <w:rsid w:val="002846BD"/>
    <w:rsid w:val="0028476F"/>
    <w:rsid w:val="00284B2B"/>
    <w:rsid w:val="00284BF5"/>
    <w:rsid w:val="0028500E"/>
    <w:rsid w:val="002857CB"/>
    <w:rsid w:val="00286505"/>
    <w:rsid w:val="00286B48"/>
    <w:rsid w:val="00286B58"/>
    <w:rsid w:val="00286E2D"/>
    <w:rsid w:val="00287535"/>
    <w:rsid w:val="00287A22"/>
    <w:rsid w:val="00287AB2"/>
    <w:rsid w:val="00287C3F"/>
    <w:rsid w:val="00287C48"/>
    <w:rsid w:val="002901B1"/>
    <w:rsid w:val="002902C7"/>
    <w:rsid w:val="0029054C"/>
    <w:rsid w:val="0029070E"/>
    <w:rsid w:val="002908D5"/>
    <w:rsid w:val="00290CE8"/>
    <w:rsid w:val="00290FE1"/>
    <w:rsid w:val="002917E0"/>
    <w:rsid w:val="002918AC"/>
    <w:rsid w:val="0029194C"/>
    <w:rsid w:val="00292029"/>
    <w:rsid w:val="002921BA"/>
    <w:rsid w:val="00292300"/>
    <w:rsid w:val="00292869"/>
    <w:rsid w:val="002930A2"/>
    <w:rsid w:val="0029354C"/>
    <w:rsid w:val="00293E02"/>
    <w:rsid w:val="002942E6"/>
    <w:rsid w:val="00294882"/>
    <w:rsid w:val="0029509E"/>
    <w:rsid w:val="00295121"/>
    <w:rsid w:val="00295639"/>
    <w:rsid w:val="002956BC"/>
    <w:rsid w:val="0029595B"/>
    <w:rsid w:val="00295CB5"/>
    <w:rsid w:val="00295F0C"/>
    <w:rsid w:val="00296DAD"/>
    <w:rsid w:val="00296F30"/>
    <w:rsid w:val="002A071F"/>
    <w:rsid w:val="002A072F"/>
    <w:rsid w:val="002A0CAC"/>
    <w:rsid w:val="002A0D19"/>
    <w:rsid w:val="002A0DD2"/>
    <w:rsid w:val="002A1007"/>
    <w:rsid w:val="002A12DB"/>
    <w:rsid w:val="002A17D3"/>
    <w:rsid w:val="002A1908"/>
    <w:rsid w:val="002A2C9F"/>
    <w:rsid w:val="002A2D0B"/>
    <w:rsid w:val="002A3607"/>
    <w:rsid w:val="002A398C"/>
    <w:rsid w:val="002A3CC9"/>
    <w:rsid w:val="002A3F51"/>
    <w:rsid w:val="002A4671"/>
    <w:rsid w:val="002A489A"/>
    <w:rsid w:val="002A5048"/>
    <w:rsid w:val="002A593B"/>
    <w:rsid w:val="002A667E"/>
    <w:rsid w:val="002A69DF"/>
    <w:rsid w:val="002A6CB9"/>
    <w:rsid w:val="002A72E9"/>
    <w:rsid w:val="002A761B"/>
    <w:rsid w:val="002A774B"/>
    <w:rsid w:val="002A7A43"/>
    <w:rsid w:val="002A7D5E"/>
    <w:rsid w:val="002A7FCD"/>
    <w:rsid w:val="002B0211"/>
    <w:rsid w:val="002B0333"/>
    <w:rsid w:val="002B058D"/>
    <w:rsid w:val="002B0598"/>
    <w:rsid w:val="002B0E59"/>
    <w:rsid w:val="002B12A6"/>
    <w:rsid w:val="002B1828"/>
    <w:rsid w:val="002B1ED1"/>
    <w:rsid w:val="002B2174"/>
    <w:rsid w:val="002B21F6"/>
    <w:rsid w:val="002B24C8"/>
    <w:rsid w:val="002B2CDD"/>
    <w:rsid w:val="002B331D"/>
    <w:rsid w:val="002B3648"/>
    <w:rsid w:val="002B3DFC"/>
    <w:rsid w:val="002B4051"/>
    <w:rsid w:val="002B40C1"/>
    <w:rsid w:val="002B483A"/>
    <w:rsid w:val="002B49D9"/>
    <w:rsid w:val="002B4C8C"/>
    <w:rsid w:val="002B50D9"/>
    <w:rsid w:val="002B52A8"/>
    <w:rsid w:val="002B537A"/>
    <w:rsid w:val="002B5DF6"/>
    <w:rsid w:val="002B6020"/>
    <w:rsid w:val="002B6207"/>
    <w:rsid w:val="002B65CF"/>
    <w:rsid w:val="002B689E"/>
    <w:rsid w:val="002B6BB4"/>
    <w:rsid w:val="002B7551"/>
    <w:rsid w:val="002B766F"/>
    <w:rsid w:val="002B7912"/>
    <w:rsid w:val="002B7962"/>
    <w:rsid w:val="002B7A0E"/>
    <w:rsid w:val="002B7A39"/>
    <w:rsid w:val="002B7A82"/>
    <w:rsid w:val="002C0530"/>
    <w:rsid w:val="002C0B38"/>
    <w:rsid w:val="002C1475"/>
    <w:rsid w:val="002C18A6"/>
    <w:rsid w:val="002C1F99"/>
    <w:rsid w:val="002C2454"/>
    <w:rsid w:val="002C24BC"/>
    <w:rsid w:val="002C2A2A"/>
    <w:rsid w:val="002C36A6"/>
    <w:rsid w:val="002C3732"/>
    <w:rsid w:val="002C3CAE"/>
    <w:rsid w:val="002C47C6"/>
    <w:rsid w:val="002C48AF"/>
    <w:rsid w:val="002C4C7D"/>
    <w:rsid w:val="002C4E21"/>
    <w:rsid w:val="002C53BD"/>
    <w:rsid w:val="002C563E"/>
    <w:rsid w:val="002C5654"/>
    <w:rsid w:val="002C5FE3"/>
    <w:rsid w:val="002C6711"/>
    <w:rsid w:val="002C6834"/>
    <w:rsid w:val="002C68DC"/>
    <w:rsid w:val="002C68F6"/>
    <w:rsid w:val="002C6B39"/>
    <w:rsid w:val="002C6DD2"/>
    <w:rsid w:val="002C6DE1"/>
    <w:rsid w:val="002C7CFE"/>
    <w:rsid w:val="002C7F73"/>
    <w:rsid w:val="002D0238"/>
    <w:rsid w:val="002D030C"/>
    <w:rsid w:val="002D040A"/>
    <w:rsid w:val="002D0571"/>
    <w:rsid w:val="002D0801"/>
    <w:rsid w:val="002D09A1"/>
    <w:rsid w:val="002D0DF3"/>
    <w:rsid w:val="002D1631"/>
    <w:rsid w:val="002D1750"/>
    <w:rsid w:val="002D1A1F"/>
    <w:rsid w:val="002D1A46"/>
    <w:rsid w:val="002D1BBF"/>
    <w:rsid w:val="002D272F"/>
    <w:rsid w:val="002D2A77"/>
    <w:rsid w:val="002D2A8A"/>
    <w:rsid w:val="002D2E0F"/>
    <w:rsid w:val="002D3D7C"/>
    <w:rsid w:val="002D3F18"/>
    <w:rsid w:val="002D40AE"/>
    <w:rsid w:val="002D46B7"/>
    <w:rsid w:val="002D4703"/>
    <w:rsid w:val="002D493D"/>
    <w:rsid w:val="002D51FE"/>
    <w:rsid w:val="002D52A3"/>
    <w:rsid w:val="002D5479"/>
    <w:rsid w:val="002D5786"/>
    <w:rsid w:val="002D58B9"/>
    <w:rsid w:val="002D63F7"/>
    <w:rsid w:val="002D642D"/>
    <w:rsid w:val="002D6631"/>
    <w:rsid w:val="002D6F3D"/>
    <w:rsid w:val="002D731F"/>
    <w:rsid w:val="002D7492"/>
    <w:rsid w:val="002D7682"/>
    <w:rsid w:val="002E03C8"/>
    <w:rsid w:val="002E06F5"/>
    <w:rsid w:val="002E0CFE"/>
    <w:rsid w:val="002E0E93"/>
    <w:rsid w:val="002E1197"/>
    <w:rsid w:val="002E1501"/>
    <w:rsid w:val="002E1515"/>
    <w:rsid w:val="002E1889"/>
    <w:rsid w:val="002E190A"/>
    <w:rsid w:val="002E21C4"/>
    <w:rsid w:val="002E255F"/>
    <w:rsid w:val="002E25F7"/>
    <w:rsid w:val="002E265D"/>
    <w:rsid w:val="002E2A88"/>
    <w:rsid w:val="002E3DBC"/>
    <w:rsid w:val="002E3E74"/>
    <w:rsid w:val="002E43FB"/>
    <w:rsid w:val="002E454A"/>
    <w:rsid w:val="002E465B"/>
    <w:rsid w:val="002E46FA"/>
    <w:rsid w:val="002E5261"/>
    <w:rsid w:val="002E53D0"/>
    <w:rsid w:val="002E55E0"/>
    <w:rsid w:val="002E5D76"/>
    <w:rsid w:val="002E624C"/>
    <w:rsid w:val="002E6538"/>
    <w:rsid w:val="002E672E"/>
    <w:rsid w:val="002E6F95"/>
    <w:rsid w:val="002E7282"/>
    <w:rsid w:val="002E7340"/>
    <w:rsid w:val="002E7996"/>
    <w:rsid w:val="002E7AB1"/>
    <w:rsid w:val="002E7E0B"/>
    <w:rsid w:val="002F02BA"/>
    <w:rsid w:val="002F10E5"/>
    <w:rsid w:val="002F1199"/>
    <w:rsid w:val="002F1310"/>
    <w:rsid w:val="002F1D5B"/>
    <w:rsid w:val="002F1ED9"/>
    <w:rsid w:val="002F2036"/>
    <w:rsid w:val="002F2C98"/>
    <w:rsid w:val="002F2F7A"/>
    <w:rsid w:val="002F347D"/>
    <w:rsid w:val="002F3487"/>
    <w:rsid w:val="002F3842"/>
    <w:rsid w:val="002F3CCA"/>
    <w:rsid w:val="002F4028"/>
    <w:rsid w:val="002F4570"/>
    <w:rsid w:val="002F469E"/>
    <w:rsid w:val="002F49DF"/>
    <w:rsid w:val="002F52DB"/>
    <w:rsid w:val="002F64ED"/>
    <w:rsid w:val="002F723B"/>
    <w:rsid w:val="002F7458"/>
    <w:rsid w:val="002F7AE3"/>
    <w:rsid w:val="00300A17"/>
    <w:rsid w:val="003012EF"/>
    <w:rsid w:val="00301434"/>
    <w:rsid w:val="0030161B"/>
    <w:rsid w:val="0030174F"/>
    <w:rsid w:val="00301A5F"/>
    <w:rsid w:val="00301AD4"/>
    <w:rsid w:val="00301ADC"/>
    <w:rsid w:val="00301EF5"/>
    <w:rsid w:val="003021F6"/>
    <w:rsid w:val="003024F5"/>
    <w:rsid w:val="0030255E"/>
    <w:rsid w:val="00302685"/>
    <w:rsid w:val="00302BE5"/>
    <w:rsid w:val="00302CCC"/>
    <w:rsid w:val="00302FAB"/>
    <w:rsid w:val="003031E4"/>
    <w:rsid w:val="00303698"/>
    <w:rsid w:val="003036B3"/>
    <w:rsid w:val="00303E48"/>
    <w:rsid w:val="00303FEA"/>
    <w:rsid w:val="003040BB"/>
    <w:rsid w:val="003053F6"/>
    <w:rsid w:val="003056EA"/>
    <w:rsid w:val="00305883"/>
    <w:rsid w:val="00305A17"/>
    <w:rsid w:val="00305F89"/>
    <w:rsid w:val="0030621A"/>
    <w:rsid w:val="003066BB"/>
    <w:rsid w:val="003066CF"/>
    <w:rsid w:val="00306746"/>
    <w:rsid w:val="003067B8"/>
    <w:rsid w:val="00306AA5"/>
    <w:rsid w:val="0030750A"/>
    <w:rsid w:val="0030754B"/>
    <w:rsid w:val="00307841"/>
    <w:rsid w:val="00310ECA"/>
    <w:rsid w:val="00311127"/>
    <w:rsid w:val="003121FF"/>
    <w:rsid w:val="003124FD"/>
    <w:rsid w:val="0031267B"/>
    <w:rsid w:val="00312BBD"/>
    <w:rsid w:val="003135BC"/>
    <w:rsid w:val="00313AB5"/>
    <w:rsid w:val="00314181"/>
    <w:rsid w:val="003146CF"/>
    <w:rsid w:val="003148D4"/>
    <w:rsid w:val="00314BD6"/>
    <w:rsid w:val="00315195"/>
    <w:rsid w:val="003151F6"/>
    <w:rsid w:val="003157DA"/>
    <w:rsid w:val="003158CE"/>
    <w:rsid w:val="003158D6"/>
    <w:rsid w:val="00316164"/>
    <w:rsid w:val="0031763C"/>
    <w:rsid w:val="003178DC"/>
    <w:rsid w:val="00317939"/>
    <w:rsid w:val="00317C44"/>
    <w:rsid w:val="00317FCC"/>
    <w:rsid w:val="00320169"/>
    <w:rsid w:val="00320766"/>
    <w:rsid w:val="00320A8C"/>
    <w:rsid w:val="00321174"/>
    <w:rsid w:val="003212F3"/>
    <w:rsid w:val="003213B0"/>
    <w:rsid w:val="00321445"/>
    <w:rsid w:val="00321575"/>
    <w:rsid w:val="0032261E"/>
    <w:rsid w:val="0032278F"/>
    <w:rsid w:val="00322C52"/>
    <w:rsid w:val="003232E0"/>
    <w:rsid w:val="003233D7"/>
    <w:rsid w:val="0032383C"/>
    <w:rsid w:val="00323A39"/>
    <w:rsid w:val="00323B6F"/>
    <w:rsid w:val="00324092"/>
    <w:rsid w:val="00324931"/>
    <w:rsid w:val="00324AC3"/>
    <w:rsid w:val="00324E3A"/>
    <w:rsid w:val="003252AA"/>
    <w:rsid w:val="003255A4"/>
    <w:rsid w:val="00325B96"/>
    <w:rsid w:val="00326722"/>
    <w:rsid w:val="00326792"/>
    <w:rsid w:val="00326D4D"/>
    <w:rsid w:val="0032752B"/>
    <w:rsid w:val="003276E0"/>
    <w:rsid w:val="00327986"/>
    <w:rsid w:val="003279D2"/>
    <w:rsid w:val="0033003F"/>
    <w:rsid w:val="0033004F"/>
    <w:rsid w:val="00330562"/>
    <w:rsid w:val="00330968"/>
    <w:rsid w:val="00330A4C"/>
    <w:rsid w:val="00330A94"/>
    <w:rsid w:val="00330C14"/>
    <w:rsid w:val="00330C47"/>
    <w:rsid w:val="003311A3"/>
    <w:rsid w:val="0033124B"/>
    <w:rsid w:val="003317F7"/>
    <w:rsid w:val="003319EA"/>
    <w:rsid w:val="00331C92"/>
    <w:rsid w:val="00331E55"/>
    <w:rsid w:val="003324C2"/>
    <w:rsid w:val="00333061"/>
    <w:rsid w:val="003332BB"/>
    <w:rsid w:val="0033336B"/>
    <w:rsid w:val="00333742"/>
    <w:rsid w:val="0033421D"/>
    <w:rsid w:val="003347B2"/>
    <w:rsid w:val="00334A71"/>
    <w:rsid w:val="00334D6E"/>
    <w:rsid w:val="0033555B"/>
    <w:rsid w:val="00335597"/>
    <w:rsid w:val="00335609"/>
    <w:rsid w:val="00335810"/>
    <w:rsid w:val="00335A08"/>
    <w:rsid w:val="00335F97"/>
    <w:rsid w:val="00336653"/>
    <w:rsid w:val="00336B6E"/>
    <w:rsid w:val="00336ECD"/>
    <w:rsid w:val="00337445"/>
    <w:rsid w:val="003374F7"/>
    <w:rsid w:val="00337A72"/>
    <w:rsid w:val="0034074F"/>
    <w:rsid w:val="00340E33"/>
    <w:rsid w:val="0034132D"/>
    <w:rsid w:val="00341611"/>
    <w:rsid w:val="00341AF0"/>
    <w:rsid w:val="00341B1C"/>
    <w:rsid w:val="0034214A"/>
    <w:rsid w:val="003429D7"/>
    <w:rsid w:val="00342D21"/>
    <w:rsid w:val="00343053"/>
    <w:rsid w:val="00343555"/>
    <w:rsid w:val="00343DE6"/>
    <w:rsid w:val="0034440D"/>
    <w:rsid w:val="00344990"/>
    <w:rsid w:val="00344A88"/>
    <w:rsid w:val="00344CAE"/>
    <w:rsid w:val="00344D46"/>
    <w:rsid w:val="003450FC"/>
    <w:rsid w:val="003454D4"/>
    <w:rsid w:val="003458D7"/>
    <w:rsid w:val="00345F7D"/>
    <w:rsid w:val="003460AE"/>
    <w:rsid w:val="00346107"/>
    <w:rsid w:val="003466CA"/>
    <w:rsid w:val="003467B8"/>
    <w:rsid w:val="00346AFD"/>
    <w:rsid w:val="00346BBF"/>
    <w:rsid w:val="00347262"/>
    <w:rsid w:val="00347409"/>
    <w:rsid w:val="0034786F"/>
    <w:rsid w:val="003478AA"/>
    <w:rsid w:val="00347A9D"/>
    <w:rsid w:val="00347BA6"/>
    <w:rsid w:val="003506C1"/>
    <w:rsid w:val="00350A4E"/>
    <w:rsid w:val="00350AA3"/>
    <w:rsid w:val="00350B1D"/>
    <w:rsid w:val="00350C7B"/>
    <w:rsid w:val="00351A1F"/>
    <w:rsid w:val="00353212"/>
    <w:rsid w:val="00353E51"/>
    <w:rsid w:val="00354594"/>
    <w:rsid w:val="0035465B"/>
    <w:rsid w:val="00354B3A"/>
    <w:rsid w:val="00354DC4"/>
    <w:rsid w:val="0035509A"/>
    <w:rsid w:val="00355531"/>
    <w:rsid w:val="0035607B"/>
    <w:rsid w:val="003564AB"/>
    <w:rsid w:val="003566A7"/>
    <w:rsid w:val="0035692B"/>
    <w:rsid w:val="00356BE4"/>
    <w:rsid w:val="00356FB8"/>
    <w:rsid w:val="003570EB"/>
    <w:rsid w:val="0035720C"/>
    <w:rsid w:val="00357708"/>
    <w:rsid w:val="00357AD2"/>
    <w:rsid w:val="00357C1F"/>
    <w:rsid w:val="0036008B"/>
    <w:rsid w:val="003605E1"/>
    <w:rsid w:val="00360B43"/>
    <w:rsid w:val="00360F35"/>
    <w:rsid w:val="00361274"/>
    <w:rsid w:val="0036161D"/>
    <w:rsid w:val="00361937"/>
    <w:rsid w:val="003619EC"/>
    <w:rsid w:val="00361C51"/>
    <w:rsid w:val="0036229D"/>
    <w:rsid w:val="0036241D"/>
    <w:rsid w:val="00362666"/>
    <w:rsid w:val="003627D3"/>
    <w:rsid w:val="00362AD9"/>
    <w:rsid w:val="003630A3"/>
    <w:rsid w:val="003630D1"/>
    <w:rsid w:val="0036392A"/>
    <w:rsid w:val="00363A39"/>
    <w:rsid w:val="00363E77"/>
    <w:rsid w:val="00363EDC"/>
    <w:rsid w:val="00363F5B"/>
    <w:rsid w:val="00364EE3"/>
    <w:rsid w:val="003652DA"/>
    <w:rsid w:val="00365CD4"/>
    <w:rsid w:val="0036616B"/>
    <w:rsid w:val="00366930"/>
    <w:rsid w:val="00366DDE"/>
    <w:rsid w:val="00366E46"/>
    <w:rsid w:val="0036729E"/>
    <w:rsid w:val="00367C4E"/>
    <w:rsid w:val="003705FE"/>
    <w:rsid w:val="00370B35"/>
    <w:rsid w:val="00370D21"/>
    <w:rsid w:val="00370F03"/>
    <w:rsid w:val="00370F8A"/>
    <w:rsid w:val="00371847"/>
    <w:rsid w:val="00372A93"/>
    <w:rsid w:val="00372F74"/>
    <w:rsid w:val="0037306A"/>
    <w:rsid w:val="003733CF"/>
    <w:rsid w:val="003737FF"/>
    <w:rsid w:val="00373D91"/>
    <w:rsid w:val="003743E7"/>
    <w:rsid w:val="00374772"/>
    <w:rsid w:val="0037486F"/>
    <w:rsid w:val="00374B65"/>
    <w:rsid w:val="00374DC4"/>
    <w:rsid w:val="00374F16"/>
    <w:rsid w:val="00375196"/>
    <w:rsid w:val="003758C5"/>
    <w:rsid w:val="003759EA"/>
    <w:rsid w:val="00375AA3"/>
    <w:rsid w:val="00375B59"/>
    <w:rsid w:val="00376048"/>
    <w:rsid w:val="003769A9"/>
    <w:rsid w:val="00376C11"/>
    <w:rsid w:val="00376C86"/>
    <w:rsid w:val="00376DAA"/>
    <w:rsid w:val="00376E13"/>
    <w:rsid w:val="003778E6"/>
    <w:rsid w:val="00377BEB"/>
    <w:rsid w:val="00377E0A"/>
    <w:rsid w:val="00380CEA"/>
    <w:rsid w:val="00381251"/>
    <w:rsid w:val="0038189C"/>
    <w:rsid w:val="00381918"/>
    <w:rsid w:val="00381FC2"/>
    <w:rsid w:val="00382A22"/>
    <w:rsid w:val="00383B62"/>
    <w:rsid w:val="00384231"/>
    <w:rsid w:val="003847E4"/>
    <w:rsid w:val="00384A24"/>
    <w:rsid w:val="003851B1"/>
    <w:rsid w:val="00385310"/>
    <w:rsid w:val="0038590C"/>
    <w:rsid w:val="0038653F"/>
    <w:rsid w:val="0038663D"/>
    <w:rsid w:val="00387047"/>
    <w:rsid w:val="00387056"/>
    <w:rsid w:val="00387BCF"/>
    <w:rsid w:val="00387CC6"/>
    <w:rsid w:val="00387EE5"/>
    <w:rsid w:val="00390092"/>
    <w:rsid w:val="003903DC"/>
    <w:rsid w:val="00390CDC"/>
    <w:rsid w:val="00390D3A"/>
    <w:rsid w:val="003912EF"/>
    <w:rsid w:val="00391941"/>
    <w:rsid w:val="00391CBA"/>
    <w:rsid w:val="00391E54"/>
    <w:rsid w:val="003923BD"/>
    <w:rsid w:val="003923E5"/>
    <w:rsid w:val="00392C5A"/>
    <w:rsid w:val="00392CBD"/>
    <w:rsid w:val="00392FBD"/>
    <w:rsid w:val="003932DF"/>
    <w:rsid w:val="003935E9"/>
    <w:rsid w:val="00393609"/>
    <w:rsid w:val="0039369A"/>
    <w:rsid w:val="00393E97"/>
    <w:rsid w:val="00394306"/>
    <w:rsid w:val="003943BE"/>
    <w:rsid w:val="0039451A"/>
    <w:rsid w:val="003945D3"/>
    <w:rsid w:val="0039598D"/>
    <w:rsid w:val="00396E92"/>
    <w:rsid w:val="003A0050"/>
    <w:rsid w:val="003A0082"/>
    <w:rsid w:val="003A0301"/>
    <w:rsid w:val="003A0491"/>
    <w:rsid w:val="003A0565"/>
    <w:rsid w:val="003A057A"/>
    <w:rsid w:val="003A1127"/>
    <w:rsid w:val="003A1301"/>
    <w:rsid w:val="003A14AC"/>
    <w:rsid w:val="003A1E39"/>
    <w:rsid w:val="003A1E86"/>
    <w:rsid w:val="003A1F01"/>
    <w:rsid w:val="003A1F3D"/>
    <w:rsid w:val="003A2182"/>
    <w:rsid w:val="003A224E"/>
    <w:rsid w:val="003A229A"/>
    <w:rsid w:val="003A30C6"/>
    <w:rsid w:val="003A3300"/>
    <w:rsid w:val="003A3407"/>
    <w:rsid w:val="003A34CF"/>
    <w:rsid w:val="003A3848"/>
    <w:rsid w:val="003A3A7B"/>
    <w:rsid w:val="003A3E35"/>
    <w:rsid w:val="003A41C6"/>
    <w:rsid w:val="003A4601"/>
    <w:rsid w:val="003A46D8"/>
    <w:rsid w:val="003A4797"/>
    <w:rsid w:val="003A48D9"/>
    <w:rsid w:val="003A5EC4"/>
    <w:rsid w:val="003A7079"/>
    <w:rsid w:val="003A713D"/>
    <w:rsid w:val="003A7630"/>
    <w:rsid w:val="003A7644"/>
    <w:rsid w:val="003A7890"/>
    <w:rsid w:val="003A7F9A"/>
    <w:rsid w:val="003B0293"/>
    <w:rsid w:val="003B050C"/>
    <w:rsid w:val="003B05FD"/>
    <w:rsid w:val="003B0AA0"/>
    <w:rsid w:val="003B0B9A"/>
    <w:rsid w:val="003B13E5"/>
    <w:rsid w:val="003B1C18"/>
    <w:rsid w:val="003B1D1E"/>
    <w:rsid w:val="003B2185"/>
    <w:rsid w:val="003B2208"/>
    <w:rsid w:val="003B2796"/>
    <w:rsid w:val="003B29FE"/>
    <w:rsid w:val="003B2F26"/>
    <w:rsid w:val="003B3255"/>
    <w:rsid w:val="003B37E1"/>
    <w:rsid w:val="003B3857"/>
    <w:rsid w:val="003B49C9"/>
    <w:rsid w:val="003B4A18"/>
    <w:rsid w:val="003B4F12"/>
    <w:rsid w:val="003B56C1"/>
    <w:rsid w:val="003B5818"/>
    <w:rsid w:val="003B5CD8"/>
    <w:rsid w:val="003B5F4F"/>
    <w:rsid w:val="003B60B4"/>
    <w:rsid w:val="003B6171"/>
    <w:rsid w:val="003B620B"/>
    <w:rsid w:val="003B66F7"/>
    <w:rsid w:val="003B6B42"/>
    <w:rsid w:val="003B6D51"/>
    <w:rsid w:val="003B7463"/>
    <w:rsid w:val="003B7B26"/>
    <w:rsid w:val="003B7CE6"/>
    <w:rsid w:val="003C01A9"/>
    <w:rsid w:val="003C048A"/>
    <w:rsid w:val="003C05E3"/>
    <w:rsid w:val="003C070A"/>
    <w:rsid w:val="003C0EF9"/>
    <w:rsid w:val="003C15E8"/>
    <w:rsid w:val="003C1892"/>
    <w:rsid w:val="003C1921"/>
    <w:rsid w:val="003C1EDA"/>
    <w:rsid w:val="003C257B"/>
    <w:rsid w:val="003C2858"/>
    <w:rsid w:val="003C2D6B"/>
    <w:rsid w:val="003C3534"/>
    <w:rsid w:val="003C3601"/>
    <w:rsid w:val="003C3728"/>
    <w:rsid w:val="003C389B"/>
    <w:rsid w:val="003C3D64"/>
    <w:rsid w:val="003C3FBC"/>
    <w:rsid w:val="003C40CD"/>
    <w:rsid w:val="003C4987"/>
    <w:rsid w:val="003C4E50"/>
    <w:rsid w:val="003C51C3"/>
    <w:rsid w:val="003C5535"/>
    <w:rsid w:val="003C5676"/>
    <w:rsid w:val="003C5A1A"/>
    <w:rsid w:val="003C5B64"/>
    <w:rsid w:val="003C5DB2"/>
    <w:rsid w:val="003C5E20"/>
    <w:rsid w:val="003C5F27"/>
    <w:rsid w:val="003C60DE"/>
    <w:rsid w:val="003C618D"/>
    <w:rsid w:val="003C6498"/>
    <w:rsid w:val="003C660A"/>
    <w:rsid w:val="003C6B10"/>
    <w:rsid w:val="003C71BC"/>
    <w:rsid w:val="003C7C28"/>
    <w:rsid w:val="003C7DB5"/>
    <w:rsid w:val="003D0288"/>
    <w:rsid w:val="003D040F"/>
    <w:rsid w:val="003D04C8"/>
    <w:rsid w:val="003D0597"/>
    <w:rsid w:val="003D0B48"/>
    <w:rsid w:val="003D109B"/>
    <w:rsid w:val="003D1438"/>
    <w:rsid w:val="003D17EB"/>
    <w:rsid w:val="003D19C4"/>
    <w:rsid w:val="003D226A"/>
    <w:rsid w:val="003D23F7"/>
    <w:rsid w:val="003D2A6E"/>
    <w:rsid w:val="003D2FF3"/>
    <w:rsid w:val="003D345E"/>
    <w:rsid w:val="003D375B"/>
    <w:rsid w:val="003D3920"/>
    <w:rsid w:val="003D3E2C"/>
    <w:rsid w:val="003D3EF2"/>
    <w:rsid w:val="003D4476"/>
    <w:rsid w:val="003D46A2"/>
    <w:rsid w:val="003D4AF7"/>
    <w:rsid w:val="003D5028"/>
    <w:rsid w:val="003D54E8"/>
    <w:rsid w:val="003D5A9E"/>
    <w:rsid w:val="003D5E13"/>
    <w:rsid w:val="003D63B5"/>
    <w:rsid w:val="003D6743"/>
    <w:rsid w:val="003D67E7"/>
    <w:rsid w:val="003D6A8D"/>
    <w:rsid w:val="003D6B0A"/>
    <w:rsid w:val="003D6FAE"/>
    <w:rsid w:val="003D7056"/>
    <w:rsid w:val="003D7625"/>
    <w:rsid w:val="003D774A"/>
    <w:rsid w:val="003D7965"/>
    <w:rsid w:val="003D79CD"/>
    <w:rsid w:val="003D7B4A"/>
    <w:rsid w:val="003D7BF7"/>
    <w:rsid w:val="003D7DD1"/>
    <w:rsid w:val="003E0B04"/>
    <w:rsid w:val="003E0D37"/>
    <w:rsid w:val="003E0E8D"/>
    <w:rsid w:val="003E0F12"/>
    <w:rsid w:val="003E2077"/>
    <w:rsid w:val="003E2091"/>
    <w:rsid w:val="003E21FD"/>
    <w:rsid w:val="003E22F7"/>
    <w:rsid w:val="003E242F"/>
    <w:rsid w:val="003E29BF"/>
    <w:rsid w:val="003E2FB2"/>
    <w:rsid w:val="003E34DC"/>
    <w:rsid w:val="003E3874"/>
    <w:rsid w:val="003E3882"/>
    <w:rsid w:val="003E3AE0"/>
    <w:rsid w:val="003E42B8"/>
    <w:rsid w:val="003E4944"/>
    <w:rsid w:val="003E4E73"/>
    <w:rsid w:val="003E5972"/>
    <w:rsid w:val="003E59BC"/>
    <w:rsid w:val="003E6020"/>
    <w:rsid w:val="003E68FE"/>
    <w:rsid w:val="003E6D23"/>
    <w:rsid w:val="003E6DE5"/>
    <w:rsid w:val="003E6F79"/>
    <w:rsid w:val="003E701A"/>
    <w:rsid w:val="003E7093"/>
    <w:rsid w:val="003E7739"/>
    <w:rsid w:val="003E7CD7"/>
    <w:rsid w:val="003E7F8A"/>
    <w:rsid w:val="003F0876"/>
    <w:rsid w:val="003F0B1B"/>
    <w:rsid w:val="003F1BDA"/>
    <w:rsid w:val="003F20E2"/>
    <w:rsid w:val="003F2108"/>
    <w:rsid w:val="003F2220"/>
    <w:rsid w:val="003F2401"/>
    <w:rsid w:val="003F2471"/>
    <w:rsid w:val="003F2657"/>
    <w:rsid w:val="003F2B48"/>
    <w:rsid w:val="003F3069"/>
    <w:rsid w:val="003F3589"/>
    <w:rsid w:val="003F3711"/>
    <w:rsid w:val="003F3E00"/>
    <w:rsid w:val="003F3E7C"/>
    <w:rsid w:val="003F3E82"/>
    <w:rsid w:val="003F406D"/>
    <w:rsid w:val="003F44B9"/>
    <w:rsid w:val="003F4751"/>
    <w:rsid w:val="003F48E5"/>
    <w:rsid w:val="003F497D"/>
    <w:rsid w:val="003F4FD9"/>
    <w:rsid w:val="003F58BF"/>
    <w:rsid w:val="003F5E68"/>
    <w:rsid w:val="003F640E"/>
    <w:rsid w:val="003F71CC"/>
    <w:rsid w:val="003F77CF"/>
    <w:rsid w:val="003F7822"/>
    <w:rsid w:val="003F7C35"/>
    <w:rsid w:val="0040061F"/>
    <w:rsid w:val="00400D82"/>
    <w:rsid w:val="0040102F"/>
    <w:rsid w:val="0040105B"/>
    <w:rsid w:val="00401295"/>
    <w:rsid w:val="00401744"/>
    <w:rsid w:val="004028BC"/>
    <w:rsid w:val="00402DA9"/>
    <w:rsid w:val="00403EB1"/>
    <w:rsid w:val="00404632"/>
    <w:rsid w:val="004048E9"/>
    <w:rsid w:val="00404C02"/>
    <w:rsid w:val="00404D90"/>
    <w:rsid w:val="00404DD5"/>
    <w:rsid w:val="00404F30"/>
    <w:rsid w:val="00404F67"/>
    <w:rsid w:val="00404FDD"/>
    <w:rsid w:val="004050D9"/>
    <w:rsid w:val="0040587D"/>
    <w:rsid w:val="00405D65"/>
    <w:rsid w:val="004065E9"/>
    <w:rsid w:val="00406690"/>
    <w:rsid w:val="00406BE0"/>
    <w:rsid w:val="00407384"/>
    <w:rsid w:val="00407940"/>
    <w:rsid w:val="00407AE1"/>
    <w:rsid w:val="00407B20"/>
    <w:rsid w:val="00407C7C"/>
    <w:rsid w:val="0041004D"/>
    <w:rsid w:val="0041033E"/>
    <w:rsid w:val="00410C75"/>
    <w:rsid w:val="0041109E"/>
    <w:rsid w:val="00411175"/>
    <w:rsid w:val="00411BEF"/>
    <w:rsid w:val="00411C3E"/>
    <w:rsid w:val="00411D5B"/>
    <w:rsid w:val="00412145"/>
    <w:rsid w:val="00412510"/>
    <w:rsid w:val="0041284E"/>
    <w:rsid w:val="00413BBF"/>
    <w:rsid w:val="00413C79"/>
    <w:rsid w:val="0041422B"/>
    <w:rsid w:val="00414527"/>
    <w:rsid w:val="00414D1A"/>
    <w:rsid w:val="00414DA1"/>
    <w:rsid w:val="00415C05"/>
    <w:rsid w:val="00415C59"/>
    <w:rsid w:val="0041658D"/>
    <w:rsid w:val="00416E10"/>
    <w:rsid w:val="00416ED9"/>
    <w:rsid w:val="0041713D"/>
    <w:rsid w:val="00417169"/>
    <w:rsid w:val="004171B7"/>
    <w:rsid w:val="00417891"/>
    <w:rsid w:val="004179DB"/>
    <w:rsid w:val="00417AB7"/>
    <w:rsid w:val="00417C03"/>
    <w:rsid w:val="00417C42"/>
    <w:rsid w:val="00420398"/>
    <w:rsid w:val="00420645"/>
    <w:rsid w:val="00420A13"/>
    <w:rsid w:val="00420E5F"/>
    <w:rsid w:val="0042191A"/>
    <w:rsid w:val="004220F8"/>
    <w:rsid w:val="004220FF"/>
    <w:rsid w:val="00422395"/>
    <w:rsid w:val="00422836"/>
    <w:rsid w:val="00422CEE"/>
    <w:rsid w:val="00422DF2"/>
    <w:rsid w:val="00422DFD"/>
    <w:rsid w:val="00423B88"/>
    <w:rsid w:val="00423E20"/>
    <w:rsid w:val="004243BF"/>
    <w:rsid w:val="004243CF"/>
    <w:rsid w:val="00424DC6"/>
    <w:rsid w:val="00424DFC"/>
    <w:rsid w:val="00425386"/>
    <w:rsid w:val="0042542D"/>
    <w:rsid w:val="004255C9"/>
    <w:rsid w:val="00425ACE"/>
    <w:rsid w:val="00426577"/>
    <w:rsid w:val="00426B7E"/>
    <w:rsid w:val="00426BEB"/>
    <w:rsid w:val="00426F2E"/>
    <w:rsid w:val="00426FC0"/>
    <w:rsid w:val="00427124"/>
    <w:rsid w:val="00427153"/>
    <w:rsid w:val="004273E1"/>
    <w:rsid w:val="004278DE"/>
    <w:rsid w:val="00427BFF"/>
    <w:rsid w:val="00430756"/>
    <w:rsid w:val="00430B1B"/>
    <w:rsid w:val="004310D3"/>
    <w:rsid w:val="00431267"/>
    <w:rsid w:val="00431312"/>
    <w:rsid w:val="00431452"/>
    <w:rsid w:val="00431D5C"/>
    <w:rsid w:val="00431EF4"/>
    <w:rsid w:val="004324A6"/>
    <w:rsid w:val="00432814"/>
    <w:rsid w:val="00433544"/>
    <w:rsid w:val="00433759"/>
    <w:rsid w:val="004338AB"/>
    <w:rsid w:val="00433A32"/>
    <w:rsid w:val="00433EAD"/>
    <w:rsid w:val="00434077"/>
    <w:rsid w:val="004340C2"/>
    <w:rsid w:val="004346D7"/>
    <w:rsid w:val="0043528C"/>
    <w:rsid w:val="004359AA"/>
    <w:rsid w:val="004359C7"/>
    <w:rsid w:val="00435C66"/>
    <w:rsid w:val="00435C8F"/>
    <w:rsid w:val="00435CC5"/>
    <w:rsid w:val="00435DA2"/>
    <w:rsid w:val="00435DF3"/>
    <w:rsid w:val="00436DDE"/>
    <w:rsid w:val="00437051"/>
    <w:rsid w:val="0043709B"/>
    <w:rsid w:val="00437963"/>
    <w:rsid w:val="004402FD"/>
    <w:rsid w:val="004408FE"/>
    <w:rsid w:val="004422B7"/>
    <w:rsid w:val="004427A7"/>
    <w:rsid w:val="004427FC"/>
    <w:rsid w:val="0044280D"/>
    <w:rsid w:val="00442838"/>
    <w:rsid w:val="00442A1D"/>
    <w:rsid w:val="00442A32"/>
    <w:rsid w:val="00442C16"/>
    <w:rsid w:val="00443081"/>
    <w:rsid w:val="0044354A"/>
    <w:rsid w:val="00443935"/>
    <w:rsid w:val="00443D8E"/>
    <w:rsid w:val="00444179"/>
    <w:rsid w:val="0044506A"/>
    <w:rsid w:val="00445108"/>
    <w:rsid w:val="0044544A"/>
    <w:rsid w:val="004455C0"/>
    <w:rsid w:val="00445834"/>
    <w:rsid w:val="00445A55"/>
    <w:rsid w:val="00445C63"/>
    <w:rsid w:val="00445DF3"/>
    <w:rsid w:val="00446385"/>
    <w:rsid w:val="0044685B"/>
    <w:rsid w:val="0044729D"/>
    <w:rsid w:val="00447499"/>
    <w:rsid w:val="00447CCB"/>
    <w:rsid w:val="0045007D"/>
    <w:rsid w:val="0045060D"/>
    <w:rsid w:val="004506DB"/>
    <w:rsid w:val="00450A07"/>
    <w:rsid w:val="00450B7B"/>
    <w:rsid w:val="00450BF6"/>
    <w:rsid w:val="00451471"/>
    <w:rsid w:val="004515DD"/>
    <w:rsid w:val="004515F9"/>
    <w:rsid w:val="00451858"/>
    <w:rsid w:val="0045249C"/>
    <w:rsid w:val="00452617"/>
    <w:rsid w:val="00452CFB"/>
    <w:rsid w:val="0045321B"/>
    <w:rsid w:val="00453898"/>
    <w:rsid w:val="00453EE7"/>
    <w:rsid w:val="00454BAD"/>
    <w:rsid w:val="00454D5A"/>
    <w:rsid w:val="00454EE7"/>
    <w:rsid w:val="004550C2"/>
    <w:rsid w:val="0045528C"/>
    <w:rsid w:val="004559C0"/>
    <w:rsid w:val="00455E61"/>
    <w:rsid w:val="00456056"/>
    <w:rsid w:val="004566B9"/>
    <w:rsid w:val="00456A03"/>
    <w:rsid w:val="00456AFF"/>
    <w:rsid w:val="0045706E"/>
    <w:rsid w:val="004572DF"/>
    <w:rsid w:val="0045779D"/>
    <w:rsid w:val="004577E0"/>
    <w:rsid w:val="004577FC"/>
    <w:rsid w:val="00457A8E"/>
    <w:rsid w:val="00457F2D"/>
    <w:rsid w:val="00460CC6"/>
    <w:rsid w:val="00461582"/>
    <w:rsid w:val="004615DE"/>
    <w:rsid w:val="00461718"/>
    <w:rsid w:val="00461868"/>
    <w:rsid w:val="004618CB"/>
    <w:rsid w:val="004620AC"/>
    <w:rsid w:val="00462409"/>
    <w:rsid w:val="00462524"/>
    <w:rsid w:val="0046360D"/>
    <w:rsid w:val="0046367D"/>
    <w:rsid w:val="00463804"/>
    <w:rsid w:val="00463C0E"/>
    <w:rsid w:val="00463E6F"/>
    <w:rsid w:val="0046446E"/>
    <w:rsid w:val="004645D0"/>
    <w:rsid w:val="004648CA"/>
    <w:rsid w:val="00464A4B"/>
    <w:rsid w:val="00464C9C"/>
    <w:rsid w:val="00465A26"/>
    <w:rsid w:val="00465A5B"/>
    <w:rsid w:val="00465E53"/>
    <w:rsid w:val="00465E9D"/>
    <w:rsid w:val="00465FF7"/>
    <w:rsid w:val="00466A07"/>
    <w:rsid w:val="00467380"/>
    <w:rsid w:val="00467558"/>
    <w:rsid w:val="0046794E"/>
    <w:rsid w:val="00467D98"/>
    <w:rsid w:val="004708A3"/>
    <w:rsid w:val="00470937"/>
    <w:rsid w:val="00470B16"/>
    <w:rsid w:val="0047139E"/>
    <w:rsid w:val="00471498"/>
    <w:rsid w:val="004716E6"/>
    <w:rsid w:val="00471809"/>
    <w:rsid w:val="00471905"/>
    <w:rsid w:val="00471E8B"/>
    <w:rsid w:val="00471EDC"/>
    <w:rsid w:val="004722A9"/>
    <w:rsid w:val="004722D7"/>
    <w:rsid w:val="004725C8"/>
    <w:rsid w:val="0047291D"/>
    <w:rsid w:val="00472D98"/>
    <w:rsid w:val="00472FE4"/>
    <w:rsid w:val="00473011"/>
    <w:rsid w:val="00473892"/>
    <w:rsid w:val="00473A98"/>
    <w:rsid w:val="00473E57"/>
    <w:rsid w:val="00473F02"/>
    <w:rsid w:val="00473FAE"/>
    <w:rsid w:val="00474F84"/>
    <w:rsid w:val="00475730"/>
    <w:rsid w:val="00476557"/>
    <w:rsid w:val="00476B81"/>
    <w:rsid w:val="00477706"/>
    <w:rsid w:val="00477A81"/>
    <w:rsid w:val="00480316"/>
    <w:rsid w:val="00480528"/>
    <w:rsid w:val="00481087"/>
    <w:rsid w:val="00481391"/>
    <w:rsid w:val="00481448"/>
    <w:rsid w:val="004816F4"/>
    <w:rsid w:val="0048174B"/>
    <w:rsid w:val="00481E32"/>
    <w:rsid w:val="004824AD"/>
    <w:rsid w:val="00482507"/>
    <w:rsid w:val="0048273B"/>
    <w:rsid w:val="004832D3"/>
    <w:rsid w:val="0048350F"/>
    <w:rsid w:val="004835A6"/>
    <w:rsid w:val="00483BF7"/>
    <w:rsid w:val="00484599"/>
    <w:rsid w:val="004848E3"/>
    <w:rsid w:val="00484AAE"/>
    <w:rsid w:val="004857C0"/>
    <w:rsid w:val="00485808"/>
    <w:rsid w:val="00485885"/>
    <w:rsid w:val="004858CF"/>
    <w:rsid w:val="00485A34"/>
    <w:rsid w:val="00485C44"/>
    <w:rsid w:val="00485CE9"/>
    <w:rsid w:val="00485EAA"/>
    <w:rsid w:val="00485FB0"/>
    <w:rsid w:val="00486040"/>
    <w:rsid w:val="00486425"/>
    <w:rsid w:val="004865EE"/>
    <w:rsid w:val="00486BCB"/>
    <w:rsid w:val="004871AB"/>
    <w:rsid w:val="00487248"/>
    <w:rsid w:val="00487968"/>
    <w:rsid w:val="00487BB4"/>
    <w:rsid w:val="004908A2"/>
    <w:rsid w:val="00490AF3"/>
    <w:rsid w:val="00490E18"/>
    <w:rsid w:val="004916EE"/>
    <w:rsid w:val="0049191E"/>
    <w:rsid w:val="0049198D"/>
    <w:rsid w:val="00491DC4"/>
    <w:rsid w:val="00491E3F"/>
    <w:rsid w:val="0049262D"/>
    <w:rsid w:val="00492BBE"/>
    <w:rsid w:val="0049341C"/>
    <w:rsid w:val="00493E45"/>
    <w:rsid w:val="004948EC"/>
    <w:rsid w:val="00494A84"/>
    <w:rsid w:val="00494C80"/>
    <w:rsid w:val="00494DF1"/>
    <w:rsid w:val="0049557A"/>
    <w:rsid w:val="004955DC"/>
    <w:rsid w:val="004956E0"/>
    <w:rsid w:val="00495B94"/>
    <w:rsid w:val="00495BBB"/>
    <w:rsid w:val="00495F1C"/>
    <w:rsid w:val="00495F90"/>
    <w:rsid w:val="00496B33"/>
    <w:rsid w:val="00496EDA"/>
    <w:rsid w:val="00496EF9"/>
    <w:rsid w:val="0049701B"/>
    <w:rsid w:val="00497D32"/>
    <w:rsid w:val="004A0097"/>
    <w:rsid w:val="004A0139"/>
    <w:rsid w:val="004A0371"/>
    <w:rsid w:val="004A042A"/>
    <w:rsid w:val="004A1468"/>
    <w:rsid w:val="004A1846"/>
    <w:rsid w:val="004A1959"/>
    <w:rsid w:val="004A1A5F"/>
    <w:rsid w:val="004A1F8A"/>
    <w:rsid w:val="004A27EB"/>
    <w:rsid w:val="004A2B3D"/>
    <w:rsid w:val="004A2B55"/>
    <w:rsid w:val="004A2D0C"/>
    <w:rsid w:val="004A2D26"/>
    <w:rsid w:val="004A30CE"/>
    <w:rsid w:val="004A3682"/>
    <w:rsid w:val="004A3E0F"/>
    <w:rsid w:val="004A407F"/>
    <w:rsid w:val="004A42DF"/>
    <w:rsid w:val="004A43C9"/>
    <w:rsid w:val="004A48F7"/>
    <w:rsid w:val="004A4BC9"/>
    <w:rsid w:val="004A4C69"/>
    <w:rsid w:val="004A4D0B"/>
    <w:rsid w:val="004A527A"/>
    <w:rsid w:val="004A5288"/>
    <w:rsid w:val="004A54B3"/>
    <w:rsid w:val="004A56C6"/>
    <w:rsid w:val="004A59B0"/>
    <w:rsid w:val="004A5BEC"/>
    <w:rsid w:val="004A5CEE"/>
    <w:rsid w:val="004A5DF5"/>
    <w:rsid w:val="004A5E51"/>
    <w:rsid w:val="004A611A"/>
    <w:rsid w:val="004A6233"/>
    <w:rsid w:val="004A623A"/>
    <w:rsid w:val="004A68C2"/>
    <w:rsid w:val="004A699A"/>
    <w:rsid w:val="004A6F20"/>
    <w:rsid w:val="004A74AA"/>
    <w:rsid w:val="004A7525"/>
    <w:rsid w:val="004A7611"/>
    <w:rsid w:val="004A79D9"/>
    <w:rsid w:val="004A7D4B"/>
    <w:rsid w:val="004B03C8"/>
    <w:rsid w:val="004B053C"/>
    <w:rsid w:val="004B073E"/>
    <w:rsid w:val="004B0E61"/>
    <w:rsid w:val="004B1121"/>
    <w:rsid w:val="004B1904"/>
    <w:rsid w:val="004B1B5B"/>
    <w:rsid w:val="004B248D"/>
    <w:rsid w:val="004B2D5A"/>
    <w:rsid w:val="004B385A"/>
    <w:rsid w:val="004B3C2C"/>
    <w:rsid w:val="004B3EA6"/>
    <w:rsid w:val="004B419A"/>
    <w:rsid w:val="004B426E"/>
    <w:rsid w:val="004B47FB"/>
    <w:rsid w:val="004B493F"/>
    <w:rsid w:val="004B4C5C"/>
    <w:rsid w:val="004B4D86"/>
    <w:rsid w:val="004B4FA9"/>
    <w:rsid w:val="004B4FD7"/>
    <w:rsid w:val="004B5D1E"/>
    <w:rsid w:val="004B600A"/>
    <w:rsid w:val="004B6DBA"/>
    <w:rsid w:val="004B71E1"/>
    <w:rsid w:val="004C0011"/>
    <w:rsid w:val="004C06B3"/>
    <w:rsid w:val="004C0961"/>
    <w:rsid w:val="004C0C49"/>
    <w:rsid w:val="004C0D62"/>
    <w:rsid w:val="004C0FA9"/>
    <w:rsid w:val="004C16FA"/>
    <w:rsid w:val="004C17F7"/>
    <w:rsid w:val="004C1C2D"/>
    <w:rsid w:val="004C1CB7"/>
    <w:rsid w:val="004C2018"/>
    <w:rsid w:val="004C2630"/>
    <w:rsid w:val="004C26CD"/>
    <w:rsid w:val="004C2C8A"/>
    <w:rsid w:val="004C2E53"/>
    <w:rsid w:val="004C3612"/>
    <w:rsid w:val="004C42ED"/>
    <w:rsid w:val="004C455F"/>
    <w:rsid w:val="004C47EE"/>
    <w:rsid w:val="004C4B1F"/>
    <w:rsid w:val="004C4D73"/>
    <w:rsid w:val="004C4FB0"/>
    <w:rsid w:val="004C58AA"/>
    <w:rsid w:val="004C58F2"/>
    <w:rsid w:val="004C7407"/>
    <w:rsid w:val="004C7531"/>
    <w:rsid w:val="004C78AB"/>
    <w:rsid w:val="004D00F6"/>
    <w:rsid w:val="004D0431"/>
    <w:rsid w:val="004D099B"/>
    <w:rsid w:val="004D0C36"/>
    <w:rsid w:val="004D0E91"/>
    <w:rsid w:val="004D0EFB"/>
    <w:rsid w:val="004D1A3E"/>
    <w:rsid w:val="004D1AB5"/>
    <w:rsid w:val="004D1BD4"/>
    <w:rsid w:val="004D217F"/>
    <w:rsid w:val="004D2680"/>
    <w:rsid w:val="004D28B8"/>
    <w:rsid w:val="004D311F"/>
    <w:rsid w:val="004D32B3"/>
    <w:rsid w:val="004D3412"/>
    <w:rsid w:val="004D4755"/>
    <w:rsid w:val="004D4944"/>
    <w:rsid w:val="004D505B"/>
    <w:rsid w:val="004D5082"/>
    <w:rsid w:val="004D5514"/>
    <w:rsid w:val="004D56BC"/>
    <w:rsid w:val="004D58F5"/>
    <w:rsid w:val="004D5B6C"/>
    <w:rsid w:val="004D5D6E"/>
    <w:rsid w:val="004D5EA4"/>
    <w:rsid w:val="004D5F53"/>
    <w:rsid w:val="004D67E3"/>
    <w:rsid w:val="004D6A50"/>
    <w:rsid w:val="004D6CB3"/>
    <w:rsid w:val="004D735D"/>
    <w:rsid w:val="004D7759"/>
    <w:rsid w:val="004D7828"/>
    <w:rsid w:val="004D7AB6"/>
    <w:rsid w:val="004E0C66"/>
    <w:rsid w:val="004E0E87"/>
    <w:rsid w:val="004E11CE"/>
    <w:rsid w:val="004E166A"/>
    <w:rsid w:val="004E1927"/>
    <w:rsid w:val="004E1A4C"/>
    <w:rsid w:val="004E2A7F"/>
    <w:rsid w:val="004E2C24"/>
    <w:rsid w:val="004E2D68"/>
    <w:rsid w:val="004E2F5C"/>
    <w:rsid w:val="004E33C7"/>
    <w:rsid w:val="004E3493"/>
    <w:rsid w:val="004E3EB7"/>
    <w:rsid w:val="004E4267"/>
    <w:rsid w:val="004E47D6"/>
    <w:rsid w:val="004E4D46"/>
    <w:rsid w:val="004E5720"/>
    <w:rsid w:val="004E5ACD"/>
    <w:rsid w:val="004E61ED"/>
    <w:rsid w:val="004E6BFD"/>
    <w:rsid w:val="004E6FA4"/>
    <w:rsid w:val="004E7157"/>
    <w:rsid w:val="004E7773"/>
    <w:rsid w:val="004E7A29"/>
    <w:rsid w:val="004E7A9D"/>
    <w:rsid w:val="004E7AB0"/>
    <w:rsid w:val="004E7CCF"/>
    <w:rsid w:val="004F22DE"/>
    <w:rsid w:val="004F2BFC"/>
    <w:rsid w:val="004F2D64"/>
    <w:rsid w:val="004F308D"/>
    <w:rsid w:val="004F349B"/>
    <w:rsid w:val="004F38A6"/>
    <w:rsid w:val="004F3A4D"/>
    <w:rsid w:val="004F3BCA"/>
    <w:rsid w:val="004F3C1D"/>
    <w:rsid w:val="004F41FD"/>
    <w:rsid w:val="004F4289"/>
    <w:rsid w:val="004F52A8"/>
    <w:rsid w:val="004F56CB"/>
    <w:rsid w:val="004F5C6F"/>
    <w:rsid w:val="004F5F81"/>
    <w:rsid w:val="004F5FC8"/>
    <w:rsid w:val="004F65E3"/>
    <w:rsid w:val="004F6729"/>
    <w:rsid w:val="004F6A41"/>
    <w:rsid w:val="004F7A50"/>
    <w:rsid w:val="0050009D"/>
    <w:rsid w:val="00500135"/>
    <w:rsid w:val="005003BC"/>
    <w:rsid w:val="005003F3"/>
    <w:rsid w:val="005004DA"/>
    <w:rsid w:val="0050068E"/>
    <w:rsid w:val="00500A99"/>
    <w:rsid w:val="00500B10"/>
    <w:rsid w:val="0050105D"/>
    <w:rsid w:val="0050150B"/>
    <w:rsid w:val="00501AB5"/>
    <w:rsid w:val="00501EF2"/>
    <w:rsid w:val="005020B8"/>
    <w:rsid w:val="00502185"/>
    <w:rsid w:val="005022B8"/>
    <w:rsid w:val="005024E9"/>
    <w:rsid w:val="005029F8"/>
    <w:rsid w:val="00502B14"/>
    <w:rsid w:val="00502B2E"/>
    <w:rsid w:val="00502BAF"/>
    <w:rsid w:val="00502CFF"/>
    <w:rsid w:val="0050341F"/>
    <w:rsid w:val="00503810"/>
    <w:rsid w:val="00503BB4"/>
    <w:rsid w:val="00503D69"/>
    <w:rsid w:val="005044D1"/>
    <w:rsid w:val="0050464D"/>
    <w:rsid w:val="005048DE"/>
    <w:rsid w:val="00505446"/>
    <w:rsid w:val="00505871"/>
    <w:rsid w:val="00506B00"/>
    <w:rsid w:val="00506E72"/>
    <w:rsid w:val="00506FCC"/>
    <w:rsid w:val="005103AD"/>
    <w:rsid w:val="00510952"/>
    <w:rsid w:val="00510DEE"/>
    <w:rsid w:val="00510F68"/>
    <w:rsid w:val="00511F72"/>
    <w:rsid w:val="005120CC"/>
    <w:rsid w:val="00512229"/>
    <w:rsid w:val="005125E6"/>
    <w:rsid w:val="00512A30"/>
    <w:rsid w:val="005134FD"/>
    <w:rsid w:val="0051365F"/>
    <w:rsid w:val="00513873"/>
    <w:rsid w:val="00513947"/>
    <w:rsid w:val="00513992"/>
    <w:rsid w:val="00513A3A"/>
    <w:rsid w:val="00513E3D"/>
    <w:rsid w:val="00514407"/>
    <w:rsid w:val="00514A48"/>
    <w:rsid w:val="00514D13"/>
    <w:rsid w:val="00514D19"/>
    <w:rsid w:val="00514D1F"/>
    <w:rsid w:val="00514E1F"/>
    <w:rsid w:val="005155AC"/>
    <w:rsid w:val="005159B4"/>
    <w:rsid w:val="00515A37"/>
    <w:rsid w:val="00515E1B"/>
    <w:rsid w:val="00516510"/>
    <w:rsid w:val="00516545"/>
    <w:rsid w:val="00516B93"/>
    <w:rsid w:val="005170D2"/>
    <w:rsid w:val="00517336"/>
    <w:rsid w:val="00517596"/>
    <w:rsid w:val="00517773"/>
    <w:rsid w:val="0051784F"/>
    <w:rsid w:val="00517BE5"/>
    <w:rsid w:val="00517D10"/>
    <w:rsid w:val="005201C3"/>
    <w:rsid w:val="005201FC"/>
    <w:rsid w:val="00520632"/>
    <w:rsid w:val="005206B9"/>
    <w:rsid w:val="00520898"/>
    <w:rsid w:val="005208CD"/>
    <w:rsid w:val="00520B21"/>
    <w:rsid w:val="00520BCE"/>
    <w:rsid w:val="00520FDF"/>
    <w:rsid w:val="00521609"/>
    <w:rsid w:val="005218D5"/>
    <w:rsid w:val="00521AAC"/>
    <w:rsid w:val="00522330"/>
    <w:rsid w:val="005225EE"/>
    <w:rsid w:val="00522E4F"/>
    <w:rsid w:val="00523029"/>
    <w:rsid w:val="00523338"/>
    <w:rsid w:val="005235D2"/>
    <w:rsid w:val="005240DE"/>
    <w:rsid w:val="00524247"/>
    <w:rsid w:val="005248C7"/>
    <w:rsid w:val="00524BFA"/>
    <w:rsid w:val="00525032"/>
    <w:rsid w:val="005250B5"/>
    <w:rsid w:val="005251D0"/>
    <w:rsid w:val="00525847"/>
    <w:rsid w:val="005260AB"/>
    <w:rsid w:val="00526255"/>
    <w:rsid w:val="0052665C"/>
    <w:rsid w:val="00526EA0"/>
    <w:rsid w:val="005302EE"/>
    <w:rsid w:val="005308BA"/>
    <w:rsid w:val="005308EC"/>
    <w:rsid w:val="00530C60"/>
    <w:rsid w:val="00530F48"/>
    <w:rsid w:val="005310D5"/>
    <w:rsid w:val="005315F5"/>
    <w:rsid w:val="00531F5C"/>
    <w:rsid w:val="00532355"/>
    <w:rsid w:val="00532A84"/>
    <w:rsid w:val="00532E30"/>
    <w:rsid w:val="0053326F"/>
    <w:rsid w:val="00533301"/>
    <w:rsid w:val="00533832"/>
    <w:rsid w:val="00533D16"/>
    <w:rsid w:val="00534CD7"/>
    <w:rsid w:val="00534F4C"/>
    <w:rsid w:val="00535089"/>
    <w:rsid w:val="00535155"/>
    <w:rsid w:val="0053625C"/>
    <w:rsid w:val="005365FC"/>
    <w:rsid w:val="00536602"/>
    <w:rsid w:val="005369B3"/>
    <w:rsid w:val="00536D56"/>
    <w:rsid w:val="0053713F"/>
    <w:rsid w:val="00537B53"/>
    <w:rsid w:val="005404F4"/>
    <w:rsid w:val="0054127A"/>
    <w:rsid w:val="005412B3"/>
    <w:rsid w:val="00541367"/>
    <w:rsid w:val="00541481"/>
    <w:rsid w:val="00541A3F"/>
    <w:rsid w:val="00541ACE"/>
    <w:rsid w:val="00541C02"/>
    <w:rsid w:val="00542736"/>
    <w:rsid w:val="00542A6A"/>
    <w:rsid w:val="00542BBC"/>
    <w:rsid w:val="00542E3A"/>
    <w:rsid w:val="00542F46"/>
    <w:rsid w:val="00543039"/>
    <w:rsid w:val="00543444"/>
    <w:rsid w:val="00543FB2"/>
    <w:rsid w:val="00544266"/>
    <w:rsid w:val="005443B5"/>
    <w:rsid w:val="0054487A"/>
    <w:rsid w:val="00544FE3"/>
    <w:rsid w:val="00545034"/>
    <w:rsid w:val="00545113"/>
    <w:rsid w:val="0054525A"/>
    <w:rsid w:val="005452C5"/>
    <w:rsid w:val="005452F9"/>
    <w:rsid w:val="00545470"/>
    <w:rsid w:val="00545E1A"/>
    <w:rsid w:val="00545F90"/>
    <w:rsid w:val="00545F9B"/>
    <w:rsid w:val="005462D6"/>
    <w:rsid w:val="00546471"/>
    <w:rsid w:val="00546EF6"/>
    <w:rsid w:val="00546F20"/>
    <w:rsid w:val="00546F32"/>
    <w:rsid w:val="00547BE7"/>
    <w:rsid w:val="00547E24"/>
    <w:rsid w:val="00547EAC"/>
    <w:rsid w:val="00550021"/>
    <w:rsid w:val="0055032E"/>
    <w:rsid w:val="00550D9A"/>
    <w:rsid w:val="00550FB2"/>
    <w:rsid w:val="0055103B"/>
    <w:rsid w:val="00551051"/>
    <w:rsid w:val="00551DE0"/>
    <w:rsid w:val="00552568"/>
    <w:rsid w:val="005526A2"/>
    <w:rsid w:val="00552C5E"/>
    <w:rsid w:val="00553028"/>
    <w:rsid w:val="0055355E"/>
    <w:rsid w:val="00553AD1"/>
    <w:rsid w:val="00553C16"/>
    <w:rsid w:val="00553D22"/>
    <w:rsid w:val="00553EB7"/>
    <w:rsid w:val="0055447B"/>
    <w:rsid w:val="0055480C"/>
    <w:rsid w:val="005549B4"/>
    <w:rsid w:val="00554CAB"/>
    <w:rsid w:val="00555346"/>
    <w:rsid w:val="0055547F"/>
    <w:rsid w:val="005556C3"/>
    <w:rsid w:val="005556C5"/>
    <w:rsid w:val="00555C7F"/>
    <w:rsid w:val="0055604B"/>
    <w:rsid w:val="00556127"/>
    <w:rsid w:val="0055652E"/>
    <w:rsid w:val="0055684A"/>
    <w:rsid w:val="005569B3"/>
    <w:rsid w:val="00556A47"/>
    <w:rsid w:val="00556F3D"/>
    <w:rsid w:val="005570CA"/>
    <w:rsid w:val="0055713A"/>
    <w:rsid w:val="0055724E"/>
    <w:rsid w:val="005579D1"/>
    <w:rsid w:val="00557AC8"/>
    <w:rsid w:val="0056015E"/>
    <w:rsid w:val="00560449"/>
    <w:rsid w:val="00560C77"/>
    <w:rsid w:val="00560D0A"/>
    <w:rsid w:val="005614F4"/>
    <w:rsid w:val="00561615"/>
    <w:rsid w:val="00561A1E"/>
    <w:rsid w:val="00561E1C"/>
    <w:rsid w:val="00562140"/>
    <w:rsid w:val="005621DC"/>
    <w:rsid w:val="00562E70"/>
    <w:rsid w:val="00562F7C"/>
    <w:rsid w:val="00563109"/>
    <w:rsid w:val="00563651"/>
    <w:rsid w:val="00563682"/>
    <w:rsid w:val="0056379A"/>
    <w:rsid w:val="005649EA"/>
    <w:rsid w:val="005655CB"/>
    <w:rsid w:val="00565C4B"/>
    <w:rsid w:val="00566038"/>
    <w:rsid w:val="005663A8"/>
    <w:rsid w:val="00566A77"/>
    <w:rsid w:val="00567380"/>
    <w:rsid w:val="0056750B"/>
    <w:rsid w:val="00567519"/>
    <w:rsid w:val="00567E5F"/>
    <w:rsid w:val="00570212"/>
    <w:rsid w:val="00570E2A"/>
    <w:rsid w:val="00571705"/>
    <w:rsid w:val="00571A8F"/>
    <w:rsid w:val="00571C7E"/>
    <w:rsid w:val="00572039"/>
    <w:rsid w:val="0057297D"/>
    <w:rsid w:val="00572CEA"/>
    <w:rsid w:val="00572D46"/>
    <w:rsid w:val="005733E4"/>
    <w:rsid w:val="00573820"/>
    <w:rsid w:val="00573A9C"/>
    <w:rsid w:val="00573B58"/>
    <w:rsid w:val="00573C1F"/>
    <w:rsid w:val="005741D4"/>
    <w:rsid w:val="005741F2"/>
    <w:rsid w:val="0057421C"/>
    <w:rsid w:val="0057437F"/>
    <w:rsid w:val="005744E1"/>
    <w:rsid w:val="005745BC"/>
    <w:rsid w:val="00574755"/>
    <w:rsid w:val="00574798"/>
    <w:rsid w:val="00574BA4"/>
    <w:rsid w:val="00574F59"/>
    <w:rsid w:val="00574F78"/>
    <w:rsid w:val="00574F93"/>
    <w:rsid w:val="00575075"/>
    <w:rsid w:val="005752C5"/>
    <w:rsid w:val="00575368"/>
    <w:rsid w:val="0057542B"/>
    <w:rsid w:val="00575494"/>
    <w:rsid w:val="005754B7"/>
    <w:rsid w:val="00575654"/>
    <w:rsid w:val="00575829"/>
    <w:rsid w:val="00575E34"/>
    <w:rsid w:val="0057625A"/>
    <w:rsid w:val="005767E8"/>
    <w:rsid w:val="00576E9E"/>
    <w:rsid w:val="0057711A"/>
    <w:rsid w:val="005774D7"/>
    <w:rsid w:val="005778D4"/>
    <w:rsid w:val="00577C07"/>
    <w:rsid w:val="005801D8"/>
    <w:rsid w:val="00580E33"/>
    <w:rsid w:val="00581B2F"/>
    <w:rsid w:val="00581E12"/>
    <w:rsid w:val="00581F68"/>
    <w:rsid w:val="00582A5F"/>
    <w:rsid w:val="00583B63"/>
    <w:rsid w:val="00583DAC"/>
    <w:rsid w:val="00584557"/>
    <w:rsid w:val="00584579"/>
    <w:rsid w:val="00584BBC"/>
    <w:rsid w:val="00584BF0"/>
    <w:rsid w:val="00585031"/>
    <w:rsid w:val="00585136"/>
    <w:rsid w:val="005856CC"/>
    <w:rsid w:val="00585790"/>
    <w:rsid w:val="00585DCD"/>
    <w:rsid w:val="00586820"/>
    <w:rsid w:val="00586A6A"/>
    <w:rsid w:val="00586DA4"/>
    <w:rsid w:val="00586DFD"/>
    <w:rsid w:val="00586E58"/>
    <w:rsid w:val="00586EDC"/>
    <w:rsid w:val="00587721"/>
    <w:rsid w:val="00587BA3"/>
    <w:rsid w:val="00587BE2"/>
    <w:rsid w:val="00587FE9"/>
    <w:rsid w:val="00590771"/>
    <w:rsid w:val="005908A5"/>
    <w:rsid w:val="00590D42"/>
    <w:rsid w:val="00590F70"/>
    <w:rsid w:val="0059179F"/>
    <w:rsid w:val="005920D8"/>
    <w:rsid w:val="00592B75"/>
    <w:rsid w:val="00593006"/>
    <w:rsid w:val="005930C7"/>
    <w:rsid w:val="00593175"/>
    <w:rsid w:val="00593609"/>
    <w:rsid w:val="00593763"/>
    <w:rsid w:val="00593850"/>
    <w:rsid w:val="00593B7B"/>
    <w:rsid w:val="00593BD3"/>
    <w:rsid w:val="005945A0"/>
    <w:rsid w:val="00594775"/>
    <w:rsid w:val="00595050"/>
    <w:rsid w:val="005951A4"/>
    <w:rsid w:val="00595871"/>
    <w:rsid w:val="00595C46"/>
    <w:rsid w:val="00595DF5"/>
    <w:rsid w:val="00596440"/>
    <w:rsid w:val="00596624"/>
    <w:rsid w:val="00596685"/>
    <w:rsid w:val="00596CA4"/>
    <w:rsid w:val="00597412"/>
    <w:rsid w:val="00597EDC"/>
    <w:rsid w:val="005A01B5"/>
    <w:rsid w:val="005A0333"/>
    <w:rsid w:val="005A06E5"/>
    <w:rsid w:val="005A0984"/>
    <w:rsid w:val="005A1617"/>
    <w:rsid w:val="005A1689"/>
    <w:rsid w:val="005A19E5"/>
    <w:rsid w:val="005A1D1D"/>
    <w:rsid w:val="005A276C"/>
    <w:rsid w:val="005A31C7"/>
    <w:rsid w:val="005A3B63"/>
    <w:rsid w:val="005A458D"/>
    <w:rsid w:val="005A48FC"/>
    <w:rsid w:val="005A49A0"/>
    <w:rsid w:val="005A4DE8"/>
    <w:rsid w:val="005A50B7"/>
    <w:rsid w:val="005A5683"/>
    <w:rsid w:val="005A5E34"/>
    <w:rsid w:val="005A600E"/>
    <w:rsid w:val="005A68A3"/>
    <w:rsid w:val="005A6A0D"/>
    <w:rsid w:val="005A6CC1"/>
    <w:rsid w:val="005A6DF9"/>
    <w:rsid w:val="005A7CA7"/>
    <w:rsid w:val="005A7EA5"/>
    <w:rsid w:val="005B0731"/>
    <w:rsid w:val="005B0BD6"/>
    <w:rsid w:val="005B0BF3"/>
    <w:rsid w:val="005B0F97"/>
    <w:rsid w:val="005B1BE0"/>
    <w:rsid w:val="005B1CCB"/>
    <w:rsid w:val="005B23F3"/>
    <w:rsid w:val="005B2915"/>
    <w:rsid w:val="005B2A48"/>
    <w:rsid w:val="005B2E68"/>
    <w:rsid w:val="005B2F79"/>
    <w:rsid w:val="005B39FE"/>
    <w:rsid w:val="005B3D8B"/>
    <w:rsid w:val="005B3DD4"/>
    <w:rsid w:val="005B41FB"/>
    <w:rsid w:val="005B43BC"/>
    <w:rsid w:val="005B4A68"/>
    <w:rsid w:val="005B50DF"/>
    <w:rsid w:val="005B5273"/>
    <w:rsid w:val="005B59D2"/>
    <w:rsid w:val="005B5EEE"/>
    <w:rsid w:val="005B6CC1"/>
    <w:rsid w:val="005B796A"/>
    <w:rsid w:val="005C05B3"/>
    <w:rsid w:val="005C093F"/>
    <w:rsid w:val="005C09A3"/>
    <w:rsid w:val="005C13EC"/>
    <w:rsid w:val="005C1FDB"/>
    <w:rsid w:val="005C25F8"/>
    <w:rsid w:val="005C26E3"/>
    <w:rsid w:val="005C2D72"/>
    <w:rsid w:val="005C31C8"/>
    <w:rsid w:val="005C370D"/>
    <w:rsid w:val="005C3B98"/>
    <w:rsid w:val="005C3E87"/>
    <w:rsid w:val="005C408A"/>
    <w:rsid w:val="005C4419"/>
    <w:rsid w:val="005C4681"/>
    <w:rsid w:val="005C48D8"/>
    <w:rsid w:val="005C4C85"/>
    <w:rsid w:val="005C52EF"/>
    <w:rsid w:val="005C55C2"/>
    <w:rsid w:val="005C57C0"/>
    <w:rsid w:val="005C5D80"/>
    <w:rsid w:val="005C6706"/>
    <w:rsid w:val="005C6CE6"/>
    <w:rsid w:val="005C6E6D"/>
    <w:rsid w:val="005C7066"/>
    <w:rsid w:val="005C70C4"/>
    <w:rsid w:val="005C7787"/>
    <w:rsid w:val="005C7817"/>
    <w:rsid w:val="005C78C4"/>
    <w:rsid w:val="005C7B8E"/>
    <w:rsid w:val="005D0180"/>
    <w:rsid w:val="005D06C3"/>
    <w:rsid w:val="005D06F6"/>
    <w:rsid w:val="005D098E"/>
    <w:rsid w:val="005D0C3D"/>
    <w:rsid w:val="005D105D"/>
    <w:rsid w:val="005D1416"/>
    <w:rsid w:val="005D168B"/>
    <w:rsid w:val="005D1962"/>
    <w:rsid w:val="005D1AB5"/>
    <w:rsid w:val="005D1B55"/>
    <w:rsid w:val="005D2127"/>
    <w:rsid w:val="005D2467"/>
    <w:rsid w:val="005D2FCB"/>
    <w:rsid w:val="005D32AA"/>
    <w:rsid w:val="005D348C"/>
    <w:rsid w:val="005D3784"/>
    <w:rsid w:val="005D37E4"/>
    <w:rsid w:val="005D3D02"/>
    <w:rsid w:val="005D3D27"/>
    <w:rsid w:val="005D4012"/>
    <w:rsid w:val="005D4ED5"/>
    <w:rsid w:val="005D5190"/>
    <w:rsid w:val="005D52DE"/>
    <w:rsid w:val="005D5A30"/>
    <w:rsid w:val="005D5EB9"/>
    <w:rsid w:val="005D5EF7"/>
    <w:rsid w:val="005D62FA"/>
    <w:rsid w:val="005D66F8"/>
    <w:rsid w:val="005D7223"/>
    <w:rsid w:val="005D731A"/>
    <w:rsid w:val="005D74F0"/>
    <w:rsid w:val="005D74FF"/>
    <w:rsid w:val="005D756C"/>
    <w:rsid w:val="005D77C8"/>
    <w:rsid w:val="005D78EF"/>
    <w:rsid w:val="005D7A23"/>
    <w:rsid w:val="005D7D37"/>
    <w:rsid w:val="005D7D6B"/>
    <w:rsid w:val="005E06F9"/>
    <w:rsid w:val="005E0788"/>
    <w:rsid w:val="005E1778"/>
    <w:rsid w:val="005E1A89"/>
    <w:rsid w:val="005E2035"/>
    <w:rsid w:val="005E2146"/>
    <w:rsid w:val="005E274B"/>
    <w:rsid w:val="005E29CA"/>
    <w:rsid w:val="005E2FBC"/>
    <w:rsid w:val="005E3183"/>
    <w:rsid w:val="005E3624"/>
    <w:rsid w:val="005E3838"/>
    <w:rsid w:val="005E41CD"/>
    <w:rsid w:val="005E440C"/>
    <w:rsid w:val="005E448C"/>
    <w:rsid w:val="005E4592"/>
    <w:rsid w:val="005E5F41"/>
    <w:rsid w:val="005E6016"/>
    <w:rsid w:val="005E601C"/>
    <w:rsid w:val="005E6040"/>
    <w:rsid w:val="005E6066"/>
    <w:rsid w:val="005E63A4"/>
    <w:rsid w:val="005E6477"/>
    <w:rsid w:val="005E647B"/>
    <w:rsid w:val="005E6774"/>
    <w:rsid w:val="005E6D16"/>
    <w:rsid w:val="005E6D83"/>
    <w:rsid w:val="005E7070"/>
    <w:rsid w:val="005E70BD"/>
    <w:rsid w:val="005E73C8"/>
    <w:rsid w:val="005E757F"/>
    <w:rsid w:val="005E777D"/>
    <w:rsid w:val="005E788E"/>
    <w:rsid w:val="005E7CA5"/>
    <w:rsid w:val="005E7F87"/>
    <w:rsid w:val="005F0584"/>
    <w:rsid w:val="005F058C"/>
    <w:rsid w:val="005F09A9"/>
    <w:rsid w:val="005F0C99"/>
    <w:rsid w:val="005F12C2"/>
    <w:rsid w:val="005F168A"/>
    <w:rsid w:val="005F1A62"/>
    <w:rsid w:val="005F1C6D"/>
    <w:rsid w:val="005F1C9F"/>
    <w:rsid w:val="005F1E6C"/>
    <w:rsid w:val="005F20B2"/>
    <w:rsid w:val="005F2528"/>
    <w:rsid w:val="005F266E"/>
    <w:rsid w:val="005F32C2"/>
    <w:rsid w:val="005F3513"/>
    <w:rsid w:val="005F36B5"/>
    <w:rsid w:val="005F3C5F"/>
    <w:rsid w:val="005F3DB9"/>
    <w:rsid w:val="005F3DE6"/>
    <w:rsid w:val="005F40C7"/>
    <w:rsid w:val="005F40E3"/>
    <w:rsid w:val="005F439B"/>
    <w:rsid w:val="005F49F2"/>
    <w:rsid w:val="005F4ACE"/>
    <w:rsid w:val="005F5323"/>
    <w:rsid w:val="005F5913"/>
    <w:rsid w:val="005F5999"/>
    <w:rsid w:val="005F5A78"/>
    <w:rsid w:val="005F5C92"/>
    <w:rsid w:val="005F5EB2"/>
    <w:rsid w:val="005F5EFD"/>
    <w:rsid w:val="005F64FC"/>
    <w:rsid w:val="005F6501"/>
    <w:rsid w:val="005F675F"/>
    <w:rsid w:val="005F6845"/>
    <w:rsid w:val="005F6D42"/>
    <w:rsid w:val="005F6F49"/>
    <w:rsid w:val="005F74FD"/>
    <w:rsid w:val="005F7636"/>
    <w:rsid w:val="005F77B0"/>
    <w:rsid w:val="005F7D2B"/>
    <w:rsid w:val="0060014F"/>
    <w:rsid w:val="0060016A"/>
    <w:rsid w:val="006001D6"/>
    <w:rsid w:val="00600452"/>
    <w:rsid w:val="00600583"/>
    <w:rsid w:val="006006EB"/>
    <w:rsid w:val="0060087C"/>
    <w:rsid w:val="006008C0"/>
    <w:rsid w:val="00600F49"/>
    <w:rsid w:val="006012DF"/>
    <w:rsid w:val="006013E5"/>
    <w:rsid w:val="006015E4"/>
    <w:rsid w:val="006016E0"/>
    <w:rsid w:val="006016EC"/>
    <w:rsid w:val="00601801"/>
    <w:rsid w:val="00601DBE"/>
    <w:rsid w:val="00602466"/>
    <w:rsid w:val="00602968"/>
    <w:rsid w:val="00602C90"/>
    <w:rsid w:val="00602D50"/>
    <w:rsid w:val="00602E68"/>
    <w:rsid w:val="00602E87"/>
    <w:rsid w:val="00602F52"/>
    <w:rsid w:val="00603305"/>
    <w:rsid w:val="0060357C"/>
    <w:rsid w:val="00603A17"/>
    <w:rsid w:val="00603AE8"/>
    <w:rsid w:val="00604999"/>
    <w:rsid w:val="00604C3B"/>
    <w:rsid w:val="00604F2F"/>
    <w:rsid w:val="006053B7"/>
    <w:rsid w:val="00605D44"/>
    <w:rsid w:val="006062CC"/>
    <w:rsid w:val="0060664A"/>
    <w:rsid w:val="006069E1"/>
    <w:rsid w:val="00606FB2"/>
    <w:rsid w:val="006075C7"/>
    <w:rsid w:val="00607639"/>
    <w:rsid w:val="00610933"/>
    <w:rsid w:val="006112D4"/>
    <w:rsid w:val="00611457"/>
    <w:rsid w:val="0061157C"/>
    <w:rsid w:val="00611794"/>
    <w:rsid w:val="00611AC5"/>
    <w:rsid w:val="00611FF1"/>
    <w:rsid w:val="0061206F"/>
    <w:rsid w:val="00612A4B"/>
    <w:rsid w:val="006131E8"/>
    <w:rsid w:val="00613200"/>
    <w:rsid w:val="00613259"/>
    <w:rsid w:val="00613361"/>
    <w:rsid w:val="0061348C"/>
    <w:rsid w:val="006134E3"/>
    <w:rsid w:val="00613BE8"/>
    <w:rsid w:val="00613EA9"/>
    <w:rsid w:val="00613ED0"/>
    <w:rsid w:val="0061443D"/>
    <w:rsid w:val="006147E3"/>
    <w:rsid w:val="00614E00"/>
    <w:rsid w:val="006151CF"/>
    <w:rsid w:val="00615E33"/>
    <w:rsid w:val="006160B4"/>
    <w:rsid w:val="00616532"/>
    <w:rsid w:val="00616CC4"/>
    <w:rsid w:val="00617212"/>
    <w:rsid w:val="006173C2"/>
    <w:rsid w:val="00617A47"/>
    <w:rsid w:val="00617ACA"/>
    <w:rsid w:val="00617BC2"/>
    <w:rsid w:val="00617E5C"/>
    <w:rsid w:val="006200B6"/>
    <w:rsid w:val="0062074E"/>
    <w:rsid w:val="006207C8"/>
    <w:rsid w:val="0062095A"/>
    <w:rsid w:val="00620B43"/>
    <w:rsid w:val="00620F28"/>
    <w:rsid w:val="0062179F"/>
    <w:rsid w:val="00621839"/>
    <w:rsid w:val="00621C78"/>
    <w:rsid w:val="00621D69"/>
    <w:rsid w:val="00621D82"/>
    <w:rsid w:val="00621EE4"/>
    <w:rsid w:val="00621FC2"/>
    <w:rsid w:val="006221D0"/>
    <w:rsid w:val="00622414"/>
    <w:rsid w:val="0062244A"/>
    <w:rsid w:val="00622A9C"/>
    <w:rsid w:val="00622AA2"/>
    <w:rsid w:val="0062312F"/>
    <w:rsid w:val="00623619"/>
    <w:rsid w:val="00623792"/>
    <w:rsid w:val="006238FB"/>
    <w:rsid w:val="00623B48"/>
    <w:rsid w:val="00623BF6"/>
    <w:rsid w:val="00623F45"/>
    <w:rsid w:val="00623FF4"/>
    <w:rsid w:val="006242AD"/>
    <w:rsid w:val="006244BE"/>
    <w:rsid w:val="00624676"/>
    <w:rsid w:val="006247F6"/>
    <w:rsid w:val="00624B2D"/>
    <w:rsid w:val="00624CB0"/>
    <w:rsid w:val="006251D3"/>
    <w:rsid w:val="00625651"/>
    <w:rsid w:val="00625B10"/>
    <w:rsid w:val="00625CEF"/>
    <w:rsid w:val="00625E81"/>
    <w:rsid w:val="006262C4"/>
    <w:rsid w:val="00626570"/>
    <w:rsid w:val="006271D0"/>
    <w:rsid w:val="006275CB"/>
    <w:rsid w:val="006279C2"/>
    <w:rsid w:val="00627BE0"/>
    <w:rsid w:val="0063020A"/>
    <w:rsid w:val="0063061E"/>
    <w:rsid w:val="00630ADA"/>
    <w:rsid w:val="00630BF8"/>
    <w:rsid w:val="00630CA3"/>
    <w:rsid w:val="00630F3F"/>
    <w:rsid w:val="00630F80"/>
    <w:rsid w:val="00631173"/>
    <w:rsid w:val="006312F2"/>
    <w:rsid w:val="0063153E"/>
    <w:rsid w:val="00631720"/>
    <w:rsid w:val="00631CE9"/>
    <w:rsid w:val="00631F26"/>
    <w:rsid w:val="00631FB5"/>
    <w:rsid w:val="0063403D"/>
    <w:rsid w:val="00634A92"/>
    <w:rsid w:val="00634AD6"/>
    <w:rsid w:val="00634CC2"/>
    <w:rsid w:val="00634D04"/>
    <w:rsid w:val="00634E19"/>
    <w:rsid w:val="00635C14"/>
    <w:rsid w:val="006365C6"/>
    <w:rsid w:val="006368E1"/>
    <w:rsid w:val="00636A17"/>
    <w:rsid w:val="00636FDD"/>
    <w:rsid w:val="006373B8"/>
    <w:rsid w:val="00637519"/>
    <w:rsid w:val="0063773E"/>
    <w:rsid w:val="0063788B"/>
    <w:rsid w:val="00637B1E"/>
    <w:rsid w:val="0064075C"/>
    <w:rsid w:val="00640E93"/>
    <w:rsid w:val="006413D0"/>
    <w:rsid w:val="00641B5E"/>
    <w:rsid w:val="00641EEF"/>
    <w:rsid w:val="00642029"/>
    <w:rsid w:val="006422E0"/>
    <w:rsid w:val="006425EA"/>
    <w:rsid w:val="006426CC"/>
    <w:rsid w:val="006426D4"/>
    <w:rsid w:val="00642830"/>
    <w:rsid w:val="00642CF8"/>
    <w:rsid w:val="00642D2E"/>
    <w:rsid w:val="00642DD4"/>
    <w:rsid w:val="00642F42"/>
    <w:rsid w:val="00643BD9"/>
    <w:rsid w:val="00643E33"/>
    <w:rsid w:val="0064414E"/>
    <w:rsid w:val="006445F9"/>
    <w:rsid w:val="0064471D"/>
    <w:rsid w:val="00644F1E"/>
    <w:rsid w:val="006459B5"/>
    <w:rsid w:val="00645CFD"/>
    <w:rsid w:val="00646783"/>
    <w:rsid w:val="0064680D"/>
    <w:rsid w:val="006468C4"/>
    <w:rsid w:val="00646A74"/>
    <w:rsid w:val="00646AD7"/>
    <w:rsid w:val="00646D1C"/>
    <w:rsid w:val="00647331"/>
    <w:rsid w:val="00647613"/>
    <w:rsid w:val="0065012F"/>
    <w:rsid w:val="00650271"/>
    <w:rsid w:val="006507F6"/>
    <w:rsid w:val="006509B1"/>
    <w:rsid w:val="006509EA"/>
    <w:rsid w:val="00650A0D"/>
    <w:rsid w:val="00650BC5"/>
    <w:rsid w:val="00650E53"/>
    <w:rsid w:val="00651112"/>
    <w:rsid w:val="006517F8"/>
    <w:rsid w:val="00651B56"/>
    <w:rsid w:val="00651FEB"/>
    <w:rsid w:val="006523D9"/>
    <w:rsid w:val="0065275F"/>
    <w:rsid w:val="00652BA9"/>
    <w:rsid w:val="00652D8E"/>
    <w:rsid w:val="00652FDF"/>
    <w:rsid w:val="00653058"/>
    <w:rsid w:val="00653090"/>
    <w:rsid w:val="00653670"/>
    <w:rsid w:val="00653809"/>
    <w:rsid w:val="00653E88"/>
    <w:rsid w:val="0065431C"/>
    <w:rsid w:val="006548C6"/>
    <w:rsid w:val="0065523A"/>
    <w:rsid w:val="00655F20"/>
    <w:rsid w:val="006562B0"/>
    <w:rsid w:val="006568F8"/>
    <w:rsid w:val="00656DF2"/>
    <w:rsid w:val="0065746D"/>
    <w:rsid w:val="0065758F"/>
    <w:rsid w:val="00657EE9"/>
    <w:rsid w:val="00657F7A"/>
    <w:rsid w:val="0066000D"/>
    <w:rsid w:val="0066029E"/>
    <w:rsid w:val="006607A4"/>
    <w:rsid w:val="0066094A"/>
    <w:rsid w:val="006609E9"/>
    <w:rsid w:val="00660C1D"/>
    <w:rsid w:val="00660EC0"/>
    <w:rsid w:val="0066116C"/>
    <w:rsid w:val="00661C86"/>
    <w:rsid w:val="00662511"/>
    <w:rsid w:val="006629CD"/>
    <w:rsid w:val="00663467"/>
    <w:rsid w:val="006635B7"/>
    <w:rsid w:val="00663B4A"/>
    <w:rsid w:val="00663B7B"/>
    <w:rsid w:val="00663B82"/>
    <w:rsid w:val="00663BBC"/>
    <w:rsid w:val="00664661"/>
    <w:rsid w:val="00664B56"/>
    <w:rsid w:val="00664DD7"/>
    <w:rsid w:val="00664EF1"/>
    <w:rsid w:val="006651F7"/>
    <w:rsid w:val="00665572"/>
    <w:rsid w:val="00665AAD"/>
    <w:rsid w:val="00665AD8"/>
    <w:rsid w:val="006663BF"/>
    <w:rsid w:val="00666493"/>
    <w:rsid w:val="006666AF"/>
    <w:rsid w:val="0066671C"/>
    <w:rsid w:val="00666817"/>
    <w:rsid w:val="00666822"/>
    <w:rsid w:val="00666B1C"/>
    <w:rsid w:val="00666BC8"/>
    <w:rsid w:val="0066707B"/>
    <w:rsid w:val="006671B5"/>
    <w:rsid w:val="00667811"/>
    <w:rsid w:val="00667FD8"/>
    <w:rsid w:val="006700A1"/>
    <w:rsid w:val="00670372"/>
    <w:rsid w:val="00670A4F"/>
    <w:rsid w:val="00670EC7"/>
    <w:rsid w:val="00670F09"/>
    <w:rsid w:val="0067182E"/>
    <w:rsid w:val="00671B47"/>
    <w:rsid w:val="006720B5"/>
    <w:rsid w:val="006727D0"/>
    <w:rsid w:val="00672994"/>
    <w:rsid w:val="006729D2"/>
    <w:rsid w:val="00673246"/>
    <w:rsid w:val="0067347B"/>
    <w:rsid w:val="00673629"/>
    <w:rsid w:val="00673DB1"/>
    <w:rsid w:val="00674159"/>
    <w:rsid w:val="0067438C"/>
    <w:rsid w:val="00674693"/>
    <w:rsid w:val="0067470F"/>
    <w:rsid w:val="0067514E"/>
    <w:rsid w:val="006756A7"/>
    <w:rsid w:val="00675CFF"/>
    <w:rsid w:val="00675E29"/>
    <w:rsid w:val="00676575"/>
    <w:rsid w:val="006770C0"/>
    <w:rsid w:val="00677133"/>
    <w:rsid w:val="00677FA6"/>
    <w:rsid w:val="006806AA"/>
    <w:rsid w:val="00680A69"/>
    <w:rsid w:val="00680FCE"/>
    <w:rsid w:val="00681294"/>
    <w:rsid w:val="00681E48"/>
    <w:rsid w:val="00682223"/>
    <w:rsid w:val="0068281D"/>
    <w:rsid w:val="00682A20"/>
    <w:rsid w:val="00682DB4"/>
    <w:rsid w:val="006839EB"/>
    <w:rsid w:val="00683AA2"/>
    <w:rsid w:val="00683E93"/>
    <w:rsid w:val="006841EA"/>
    <w:rsid w:val="00684431"/>
    <w:rsid w:val="0068455E"/>
    <w:rsid w:val="00684682"/>
    <w:rsid w:val="006846D1"/>
    <w:rsid w:val="0068494F"/>
    <w:rsid w:val="00684BE2"/>
    <w:rsid w:val="00685254"/>
    <w:rsid w:val="006852F3"/>
    <w:rsid w:val="00685F03"/>
    <w:rsid w:val="0068642C"/>
    <w:rsid w:val="006864A6"/>
    <w:rsid w:val="0068739D"/>
    <w:rsid w:val="00687815"/>
    <w:rsid w:val="00687853"/>
    <w:rsid w:val="006878EC"/>
    <w:rsid w:val="0068798F"/>
    <w:rsid w:val="00687D1D"/>
    <w:rsid w:val="00690329"/>
    <w:rsid w:val="006905F7"/>
    <w:rsid w:val="006907BF"/>
    <w:rsid w:val="00690832"/>
    <w:rsid w:val="00690BFE"/>
    <w:rsid w:val="006929B4"/>
    <w:rsid w:val="00692DD3"/>
    <w:rsid w:val="00693000"/>
    <w:rsid w:val="0069341D"/>
    <w:rsid w:val="00693BC8"/>
    <w:rsid w:val="006950BC"/>
    <w:rsid w:val="0069522C"/>
    <w:rsid w:val="00695EE6"/>
    <w:rsid w:val="0069603B"/>
    <w:rsid w:val="006963A5"/>
    <w:rsid w:val="00696DA5"/>
    <w:rsid w:val="006973EC"/>
    <w:rsid w:val="006978CE"/>
    <w:rsid w:val="006979A3"/>
    <w:rsid w:val="006A0584"/>
    <w:rsid w:val="006A0FE2"/>
    <w:rsid w:val="006A184F"/>
    <w:rsid w:val="006A2192"/>
    <w:rsid w:val="006A22B7"/>
    <w:rsid w:val="006A2463"/>
    <w:rsid w:val="006A2726"/>
    <w:rsid w:val="006A289F"/>
    <w:rsid w:val="006A298D"/>
    <w:rsid w:val="006A2AA6"/>
    <w:rsid w:val="006A2F3B"/>
    <w:rsid w:val="006A2FC4"/>
    <w:rsid w:val="006A3168"/>
    <w:rsid w:val="006A37C2"/>
    <w:rsid w:val="006A394A"/>
    <w:rsid w:val="006A39D4"/>
    <w:rsid w:val="006A3EC8"/>
    <w:rsid w:val="006A4311"/>
    <w:rsid w:val="006A4914"/>
    <w:rsid w:val="006A52BC"/>
    <w:rsid w:val="006A5302"/>
    <w:rsid w:val="006A600D"/>
    <w:rsid w:val="006A724A"/>
    <w:rsid w:val="006A728F"/>
    <w:rsid w:val="006A7605"/>
    <w:rsid w:val="006B0090"/>
    <w:rsid w:val="006B00C3"/>
    <w:rsid w:val="006B012A"/>
    <w:rsid w:val="006B0368"/>
    <w:rsid w:val="006B036F"/>
    <w:rsid w:val="006B059C"/>
    <w:rsid w:val="006B13A1"/>
    <w:rsid w:val="006B1F8E"/>
    <w:rsid w:val="006B2417"/>
    <w:rsid w:val="006B26C2"/>
    <w:rsid w:val="006B2AFB"/>
    <w:rsid w:val="006B2B17"/>
    <w:rsid w:val="006B2F3F"/>
    <w:rsid w:val="006B353D"/>
    <w:rsid w:val="006B3B2F"/>
    <w:rsid w:val="006B3DFC"/>
    <w:rsid w:val="006B44C8"/>
    <w:rsid w:val="006B4723"/>
    <w:rsid w:val="006B4972"/>
    <w:rsid w:val="006B5126"/>
    <w:rsid w:val="006B5716"/>
    <w:rsid w:val="006B5818"/>
    <w:rsid w:val="006B5B5B"/>
    <w:rsid w:val="006B6252"/>
    <w:rsid w:val="006B6304"/>
    <w:rsid w:val="006B63C6"/>
    <w:rsid w:val="006B64E4"/>
    <w:rsid w:val="006B6A25"/>
    <w:rsid w:val="006B6AAB"/>
    <w:rsid w:val="006B6C8B"/>
    <w:rsid w:val="006B6D68"/>
    <w:rsid w:val="006B72C2"/>
    <w:rsid w:val="006B766A"/>
    <w:rsid w:val="006B7A67"/>
    <w:rsid w:val="006B7CF9"/>
    <w:rsid w:val="006B7DF3"/>
    <w:rsid w:val="006C0295"/>
    <w:rsid w:val="006C0722"/>
    <w:rsid w:val="006C0911"/>
    <w:rsid w:val="006C1630"/>
    <w:rsid w:val="006C16BB"/>
    <w:rsid w:val="006C20B0"/>
    <w:rsid w:val="006C257F"/>
    <w:rsid w:val="006C25F0"/>
    <w:rsid w:val="006C26E2"/>
    <w:rsid w:val="006C2736"/>
    <w:rsid w:val="006C2CC6"/>
    <w:rsid w:val="006C31EA"/>
    <w:rsid w:val="006C38D5"/>
    <w:rsid w:val="006C3EDF"/>
    <w:rsid w:val="006C3FBD"/>
    <w:rsid w:val="006C48BB"/>
    <w:rsid w:val="006C4F35"/>
    <w:rsid w:val="006C538B"/>
    <w:rsid w:val="006C573D"/>
    <w:rsid w:val="006C5912"/>
    <w:rsid w:val="006C5D78"/>
    <w:rsid w:val="006C6384"/>
    <w:rsid w:val="006C63BF"/>
    <w:rsid w:val="006C63C0"/>
    <w:rsid w:val="006C6656"/>
    <w:rsid w:val="006C6BE6"/>
    <w:rsid w:val="006C6C3C"/>
    <w:rsid w:val="006C6CCB"/>
    <w:rsid w:val="006C779D"/>
    <w:rsid w:val="006C7A05"/>
    <w:rsid w:val="006C7BCB"/>
    <w:rsid w:val="006C7DDE"/>
    <w:rsid w:val="006C7FAB"/>
    <w:rsid w:val="006D052F"/>
    <w:rsid w:val="006D05AD"/>
    <w:rsid w:val="006D0BB0"/>
    <w:rsid w:val="006D0C9B"/>
    <w:rsid w:val="006D15D5"/>
    <w:rsid w:val="006D1695"/>
    <w:rsid w:val="006D319E"/>
    <w:rsid w:val="006D37C7"/>
    <w:rsid w:val="006D3D0F"/>
    <w:rsid w:val="006D426E"/>
    <w:rsid w:val="006D47B0"/>
    <w:rsid w:val="006D47FD"/>
    <w:rsid w:val="006D4F56"/>
    <w:rsid w:val="006D52B7"/>
    <w:rsid w:val="006D54AA"/>
    <w:rsid w:val="006D5897"/>
    <w:rsid w:val="006D596F"/>
    <w:rsid w:val="006D5B3D"/>
    <w:rsid w:val="006D5E46"/>
    <w:rsid w:val="006D6919"/>
    <w:rsid w:val="006D6A74"/>
    <w:rsid w:val="006D6BB1"/>
    <w:rsid w:val="006D6D6E"/>
    <w:rsid w:val="006D6FED"/>
    <w:rsid w:val="006D7179"/>
    <w:rsid w:val="006D7F34"/>
    <w:rsid w:val="006E09AB"/>
    <w:rsid w:val="006E09BE"/>
    <w:rsid w:val="006E09EF"/>
    <w:rsid w:val="006E0D5A"/>
    <w:rsid w:val="006E0D7B"/>
    <w:rsid w:val="006E13E7"/>
    <w:rsid w:val="006E2118"/>
    <w:rsid w:val="006E235C"/>
    <w:rsid w:val="006E2698"/>
    <w:rsid w:val="006E2C18"/>
    <w:rsid w:val="006E2C6E"/>
    <w:rsid w:val="006E30FD"/>
    <w:rsid w:val="006E379C"/>
    <w:rsid w:val="006E37D2"/>
    <w:rsid w:val="006E37F5"/>
    <w:rsid w:val="006E3A1B"/>
    <w:rsid w:val="006E3A83"/>
    <w:rsid w:val="006E3BED"/>
    <w:rsid w:val="006E4ABE"/>
    <w:rsid w:val="006E4AEC"/>
    <w:rsid w:val="006E4B27"/>
    <w:rsid w:val="006E4E17"/>
    <w:rsid w:val="006E4E7A"/>
    <w:rsid w:val="006E5713"/>
    <w:rsid w:val="006E5A84"/>
    <w:rsid w:val="006E6199"/>
    <w:rsid w:val="006E62D1"/>
    <w:rsid w:val="006E65FE"/>
    <w:rsid w:val="006E7042"/>
    <w:rsid w:val="006E7265"/>
    <w:rsid w:val="006E72D2"/>
    <w:rsid w:val="006E7906"/>
    <w:rsid w:val="006F09FB"/>
    <w:rsid w:val="006F0DBB"/>
    <w:rsid w:val="006F0E78"/>
    <w:rsid w:val="006F1673"/>
    <w:rsid w:val="006F1683"/>
    <w:rsid w:val="006F168B"/>
    <w:rsid w:val="006F1721"/>
    <w:rsid w:val="006F177A"/>
    <w:rsid w:val="006F21C7"/>
    <w:rsid w:val="006F22EB"/>
    <w:rsid w:val="006F240A"/>
    <w:rsid w:val="006F242D"/>
    <w:rsid w:val="006F2CB3"/>
    <w:rsid w:val="006F3364"/>
    <w:rsid w:val="006F385A"/>
    <w:rsid w:val="006F3B67"/>
    <w:rsid w:val="006F3C1B"/>
    <w:rsid w:val="006F45BD"/>
    <w:rsid w:val="006F54D9"/>
    <w:rsid w:val="006F5A70"/>
    <w:rsid w:val="006F5D9C"/>
    <w:rsid w:val="006F6129"/>
    <w:rsid w:val="006F61C2"/>
    <w:rsid w:val="006F6655"/>
    <w:rsid w:val="006F688A"/>
    <w:rsid w:val="006F6B84"/>
    <w:rsid w:val="006F6BA0"/>
    <w:rsid w:val="006F6EE7"/>
    <w:rsid w:val="006F6F24"/>
    <w:rsid w:val="006F747B"/>
    <w:rsid w:val="006F78CC"/>
    <w:rsid w:val="006F7EC6"/>
    <w:rsid w:val="007001BC"/>
    <w:rsid w:val="00700773"/>
    <w:rsid w:val="007008D3"/>
    <w:rsid w:val="00700AD4"/>
    <w:rsid w:val="00700B35"/>
    <w:rsid w:val="00700EF8"/>
    <w:rsid w:val="00701466"/>
    <w:rsid w:val="00701C18"/>
    <w:rsid w:val="00701DEB"/>
    <w:rsid w:val="00702207"/>
    <w:rsid w:val="0070259B"/>
    <w:rsid w:val="00702BC5"/>
    <w:rsid w:val="0070310F"/>
    <w:rsid w:val="007031DE"/>
    <w:rsid w:val="0070332A"/>
    <w:rsid w:val="00703DDB"/>
    <w:rsid w:val="00703E35"/>
    <w:rsid w:val="00704135"/>
    <w:rsid w:val="00704533"/>
    <w:rsid w:val="00704D0B"/>
    <w:rsid w:val="00705019"/>
    <w:rsid w:val="007050CD"/>
    <w:rsid w:val="007050EE"/>
    <w:rsid w:val="00705455"/>
    <w:rsid w:val="00705483"/>
    <w:rsid w:val="007059F9"/>
    <w:rsid w:val="00705CAD"/>
    <w:rsid w:val="00706007"/>
    <w:rsid w:val="007060B5"/>
    <w:rsid w:val="00706421"/>
    <w:rsid w:val="007064DA"/>
    <w:rsid w:val="0070651A"/>
    <w:rsid w:val="0070678C"/>
    <w:rsid w:val="00706BE0"/>
    <w:rsid w:val="007071C6"/>
    <w:rsid w:val="00707D38"/>
    <w:rsid w:val="007108F4"/>
    <w:rsid w:val="00710A5A"/>
    <w:rsid w:val="00710BED"/>
    <w:rsid w:val="00710CAD"/>
    <w:rsid w:val="00711487"/>
    <w:rsid w:val="00711C36"/>
    <w:rsid w:val="007120D8"/>
    <w:rsid w:val="007124A7"/>
    <w:rsid w:val="00712624"/>
    <w:rsid w:val="0071295F"/>
    <w:rsid w:val="00712B6F"/>
    <w:rsid w:val="00712E61"/>
    <w:rsid w:val="007130ED"/>
    <w:rsid w:val="007135CE"/>
    <w:rsid w:val="007139B6"/>
    <w:rsid w:val="00713BDD"/>
    <w:rsid w:val="00713E7B"/>
    <w:rsid w:val="007140E1"/>
    <w:rsid w:val="0071444A"/>
    <w:rsid w:val="00714A48"/>
    <w:rsid w:val="00714E2B"/>
    <w:rsid w:val="00714F70"/>
    <w:rsid w:val="00715994"/>
    <w:rsid w:val="007159C7"/>
    <w:rsid w:val="00715D31"/>
    <w:rsid w:val="007160A9"/>
    <w:rsid w:val="007161EA"/>
    <w:rsid w:val="00716789"/>
    <w:rsid w:val="0071699C"/>
    <w:rsid w:val="00716B1E"/>
    <w:rsid w:val="00716E12"/>
    <w:rsid w:val="00716EC6"/>
    <w:rsid w:val="0071713E"/>
    <w:rsid w:val="00717583"/>
    <w:rsid w:val="00717A3F"/>
    <w:rsid w:val="00717C8B"/>
    <w:rsid w:val="00717EA8"/>
    <w:rsid w:val="007204BD"/>
    <w:rsid w:val="00720B68"/>
    <w:rsid w:val="00720D60"/>
    <w:rsid w:val="00720DF6"/>
    <w:rsid w:val="00721033"/>
    <w:rsid w:val="007212D8"/>
    <w:rsid w:val="00721751"/>
    <w:rsid w:val="00721AD5"/>
    <w:rsid w:val="00721D35"/>
    <w:rsid w:val="00721FEE"/>
    <w:rsid w:val="00722A45"/>
    <w:rsid w:val="007233C5"/>
    <w:rsid w:val="0072358C"/>
    <w:rsid w:val="007239DB"/>
    <w:rsid w:val="00723D46"/>
    <w:rsid w:val="0072436E"/>
    <w:rsid w:val="00724C4C"/>
    <w:rsid w:val="00725012"/>
    <w:rsid w:val="0072509D"/>
    <w:rsid w:val="00725123"/>
    <w:rsid w:val="007252E9"/>
    <w:rsid w:val="007259F6"/>
    <w:rsid w:val="00725B12"/>
    <w:rsid w:val="00725F09"/>
    <w:rsid w:val="0072639B"/>
    <w:rsid w:val="007263D1"/>
    <w:rsid w:val="00726E6A"/>
    <w:rsid w:val="00727149"/>
    <w:rsid w:val="00727730"/>
    <w:rsid w:val="00727E3C"/>
    <w:rsid w:val="0073040B"/>
    <w:rsid w:val="00730A22"/>
    <w:rsid w:val="00731751"/>
    <w:rsid w:val="00731769"/>
    <w:rsid w:val="00732B47"/>
    <w:rsid w:val="007333C9"/>
    <w:rsid w:val="007335B6"/>
    <w:rsid w:val="0073379F"/>
    <w:rsid w:val="00733AA1"/>
    <w:rsid w:val="00733F71"/>
    <w:rsid w:val="00734580"/>
    <w:rsid w:val="007352AF"/>
    <w:rsid w:val="007352E5"/>
    <w:rsid w:val="007353C9"/>
    <w:rsid w:val="00735467"/>
    <w:rsid w:val="00735492"/>
    <w:rsid w:val="00736121"/>
    <w:rsid w:val="00736177"/>
    <w:rsid w:val="007361F6"/>
    <w:rsid w:val="00736A96"/>
    <w:rsid w:val="00736E35"/>
    <w:rsid w:val="00736F05"/>
    <w:rsid w:val="007372C2"/>
    <w:rsid w:val="007377DE"/>
    <w:rsid w:val="0073786D"/>
    <w:rsid w:val="00737E06"/>
    <w:rsid w:val="007402B2"/>
    <w:rsid w:val="007403ED"/>
    <w:rsid w:val="0074051D"/>
    <w:rsid w:val="0074064C"/>
    <w:rsid w:val="00740CF5"/>
    <w:rsid w:val="00740DE2"/>
    <w:rsid w:val="0074182E"/>
    <w:rsid w:val="00741F58"/>
    <w:rsid w:val="0074259E"/>
    <w:rsid w:val="00742CC2"/>
    <w:rsid w:val="0074348B"/>
    <w:rsid w:val="00743867"/>
    <w:rsid w:val="00744289"/>
    <w:rsid w:val="00744FE2"/>
    <w:rsid w:val="007457D5"/>
    <w:rsid w:val="00745A96"/>
    <w:rsid w:val="00745CC5"/>
    <w:rsid w:val="00745DE0"/>
    <w:rsid w:val="00745EF1"/>
    <w:rsid w:val="00746295"/>
    <w:rsid w:val="007468DF"/>
    <w:rsid w:val="00746955"/>
    <w:rsid w:val="00746ED3"/>
    <w:rsid w:val="007470D2"/>
    <w:rsid w:val="007471FD"/>
    <w:rsid w:val="00747694"/>
    <w:rsid w:val="0074779C"/>
    <w:rsid w:val="00747952"/>
    <w:rsid w:val="00747CA5"/>
    <w:rsid w:val="00747CDE"/>
    <w:rsid w:val="00750801"/>
    <w:rsid w:val="00750995"/>
    <w:rsid w:val="00750BC7"/>
    <w:rsid w:val="00750BFF"/>
    <w:rsid w:val="0075119A"/>
    <w:rsid w:val="00751485"/>
    <w:rsid w:val="00751575"/>
    <w:rsid w:val="0075237B"/>
    <w:rsid w:val="007524E8"/>
    <w:rsid w:val="0075279C"/>
    <w:rsid w:val="0075281F"/>
    <w:rsid w:val="00752CCB"/>
    <w:rsid w:val="00752CE5"/>
    <w:rsid w:val="00753445"/>
    <w:rsid w:val="00753534"/>
    <w:rsid w:val="00753DCD"/>
    <w:rsid w:val="00753EBB"/>
    <w:rsid w:val="007542E5"/>
    <w:rsid w:val="0075451E"/>
    <w:rsid w:val="00754527"/>
    <w:rsid w:val="007549C5"/>
    <w:rsid w:val="0075512E"/>
    <w:rsid w:val="007552FA"/>
    <w:rsid w:val="007554E8"/>
    <w:rsid w:val="007556BA"/>
    <w:rsid w:val="00755889"/>
    <w:rsid w:val="00755C0F"/>
    <w:rsid w:val="00755C57"/>
    <w:rsid w:val="007567AF"/>
    <w:rsid w:val="00757297"/>
    <w:rsid w:val="007573F3"/>
    <w:rsid w:val="0075759B"/>
    <w:rsid w:val="00757770"/>
    <w:rsid w:val="00757CF7"/>
    <w:rsid w:val="007601DF"/>
    <w:rsid w:val="007602F2"/>
    <w:rsid w:val="00760829"/>
    <w:rsid w:val="00761B64"/>
    <w:rsid w:val="00761EA9"/>
    <w:rsid w:val="00761FE5"/>
    <w:rsid w:val="0076231A"/>
    <w:rsid w:val="0076269B"/>
    <w:rsid w:val="007626D7"/>
    <w:rsid w:val="00762951"/>
    <w:rsid w:val="00762C12"/>
    <w:rsid w:val="00762CDA"/>
    <w:rsid w:val="00762E39"/>
    <w:rsid w:val="007630C3"/>
    <w:rsid w:val="007634AE"/>
    <w:rsid w:val="007637D9"/>
    <w:rsid w:val="007638A5"/>
    <w:rsid w:val="007638E8"/>
    <w:rsid w:val="007640D6"/>
    <w:rsid w:val="0076410E"/>
    <w:rsid w:val="0076414D"/>
    <w:rsid w:val="007643BB"/>
    <w:rsid w:val="00764659"/>
    <w:rsid w:val="007647BF"/>
    <w:rsid w:val="00765060"/>
    <w:rsid w:val="00765482"/>
    <w:rsid w:val="0076576D"/>
    <w:rsid w:val="007658D6"/>
    <w:rsid w:val="00765EEE"/>
    <w:rsid w:val="00766223"/>
    <w:rsid w:val="00766609"/>
    <w:rsid w:val="00766811"/>
    <w:rsid w:val="00766CD5"/>
    <w:rsid w:val="0076704B"/>
    <w:rsid w:val="00767354"/>
    <w:rsid w:val="007673FE"/>
    <w:rsid w:val="00767539"/>
    <w:rsid w:val="00767FF8"/>
    <w:rsid w:val="007700AD"/>
    <w:rsid w:val="00770A33"/>
    <w:rsid w:val="00771087"/>
    <w:rsid w:val="007711A3"/>
    <w:rsid w:val="0077191D"/>
    <w:rsid w:val="00771B1B"/>
    <w:rsid w:val="0077204E"/>
    <w:rsid w:val="007723C1"/>
    <w:rsid w:val="00772AF6"/>
    <w:rsid w:val="00772BA3"/>
    <w:rsid w:val="00772F53"/>
    <w:rsid w:val="007730ED"/>
    <w:rsid w:val="0077344A"/>
    <w:rsid w:val="00773744"/>
    <w:rsid w:val="00773DC6"/>
    <w:rsid w:val="0077451D"/>
    <w:rsid w:val="00774D94"/>
    <w:rsid w:val="00774FF5"/>
    <w:rsid w:val="00775339"/>
    <w:rsid w:val="00775A96"/>
    <w:rsid w:val="00775F80"/>
    <w:rsid w:val="00776044"/>
    <w:rsid w:val="00776048"/>
    <w:rsid w:val="007760EC"/>
    <w:rsid w:val="00776314"/>
    <w:rsid w:val="00776A7A"/>
    <w:rsid w:val="007772D9"/>
    <w:rsid w:val="007802D2"/>
    <w:rsid w:val="0078033E"/>
    <w:rsid w:val="007806B6"/>
    <w:rsid w:val="00780952"/>
    <w:rsid w:val="00780C44"/>
    <w:rsid w:val="00780F46"/>
    <w:rsid w:val="00780F55"/>
    <w:rsid w:val="00781514"/>
    <w:rsid w:val="007817A6"/>
    <w:rsid w:val="0078194D"/>
    <w:rsid w:val="00782729"/>
    <w:rsid w:val="00782ADB"/>
    <w:rsid w:val="007833F4"/>
    <w:rsid w:val="00783B1D"/>
    <w:rsid w:val="00783F93"/>
    <w:rsid w:val="00784716"/>
    <w:rsid w:val="00784D16"/>
    <w:rsid w:val="00784F8C"/>
    <w:rsid w:val="00785A67"/>
    <w:rsid w:val="00785C27"/>
    <w:rsid w:val="00785FEC"/>
    <w:rsid w:val="00786CB4"/>
    <w:rsid w:val="00786E66"/>
    <w:rsid w:val="00786F1A"/>
    <w:rsid w:val="007870F5"/>
    <w:rsid w:val="0078729E"/>
    <w:rsid w:val="00787513"/>
    <w:rsid w:val="00787700"/>
    <w:rsid w:val="0078786E"/>
    <w:rsid w:val="00787AC9"/>
    <w:rsid w:val="0079054D"/>
    <w:rsid w:val="007907E7"/>
    <w:rsid w:val="00790986"/>
    <w:rsid w:val="00790F55"/>
    <w:rsid w:val="00791A24"/>
    <w:rsid w:val="007920BF"/>
    <w:rsid w:val="0079254A"/>
    <w:rsid w:val="00792932"/>
    <w:rsid w:val="00792C25"/>
    <w:rsid w:val="00792D76"/>
    <w:rsid w:val="0079314C"/>
    <w:rsid w:val="00793E39"/>
    <w:rsid w:val="00793E74"/>
    <w:rsid w:val="00794421"/>
    <w:rsid w:val="007944C3"/>
    <w:rsid w:val="00794626"/>
    <w:rsid w:val="007946CA"/>
    <w:rsid w:val="00794990"/>
    <w:rsid w:val="00795444"/>
    <w:rsid w:val="007958F4"/>
    <w:rsid w:val="00795CEB"/>
    <w:rsid w:val="007967A5"/>
    <w:rsid w:val="00796994"/>
    <w:rsid w:val="00796B15"/>
    <w:rsid w:val="00797149"/>
    <w:rsid w:val="007973EF"/>
    <w:rsid w:val="0079746B"/>
    <w:rsid w:val="007A00FC"/>
    <w:rsid w:val="007A0482"/>
    <w:rsid w:val="007A06E7"/>
    <w:rsid w:val="007A0792"/>
    <w:rsid w:val="007A0BBD"/>
    <w:rsid w:val="007A143E"/>
    <w:rsid w:val="007A18EF"/>
    <w:rsid w:val="007A2199"/>
    <w:rsid w:val="007A2269"/>
    <w:rsid w:val="007A2496"/>
    <w:rsid w:val="007A2550"/>
    <w:rsid w:val="007A264C"/>
    <w:rsid w:val="007A2AE3"/>
    <w:rsid w:val="007A2E59"/>
    <w:rsid w:val="007A320D"/>
    <w:rsid w:val="007A3359"/>
    <w:rsid w:val="007A38BC"/>
    <w:rsid w:val="007A3B71"/>
    <w:rsid w:val="007A3CDE"/>
    <w:rsid w:val="007A410A"/>
    <w:rsid w:val="007A4356"/>
    <w:rsid w:val="007A4C1A"/>
    <w:rsid w:val="007A5654"/>
    <w:rsid w:val="007A5BA3"/>
    <w:rsid w:val="007A5BBF"/>
    <w:rsid w:val="007A6120"/>
    <w:rsid w:val="007A6124"/>
    <w:rsid w:val="007A61CE"/>
    <w:rsid w:val="007A61F3"/>
    <w:rsid w:val="007A6E7C"/>
    <w:rsid w:val="007A6F41"/>
    <w:rsid w:val="007A7402"/>
    <w:rsid w:val="007B0082"/>
    <w:rsid w:val="007B0348"/>
    <w:rsid w:val="007B081C"/>
    <w:rsid w:val="007B0ECB"/>
    <w:rsid w:val="007B1301"/>
    <w:rsid w:val="007B2095"/>
    <w:rsid w:val="007B2CD9"/>
    <w:rsid w:val="007B354D"/>
    <w:rsid w:val="007B37DD"/>
    <w:rsid w:val="007B402E"/>
    <w:rsid w:val="007B40ED"/>
    <w:rsid w:val="007B45F2"/>
    <w:rsid w:val="007B4610"/>
    <w:rsid w:val="007B4DD3"/>
    <w:rsid w:val="007B54E0"/>
    <w:rsid w:val="007B54FE"/>
    <w:rsid w:val="007B5B57"/>
    <w:rsid w:val="007B5BCF"/>
    <w:rsid w:val="007B5DA7"/>
    <w:rsid w:val="007B6101"/>
    <w:rsid w:val="007B61C7"/>
    <w:rsid w:val="007B6330"/>
    <w:rsid w:val="007B6BCC"/>
    <w:rsid w:val="007B6C7F"/>
    <w:rsid w:val="007B737B"/>
    <w:rsid w:val="007B738E"/>
    <w:rsid w:val="007C03A6"/>
    <w:rsid w:val="007C040F"/>
    <w:rsid w:val="007C06B2"/>
    <w:rsid w:val="007C088C"/>
    <w:rsid w:val="007C09E0"/>
    <w:rsid w:val="007C0D9E"/>
    <w:rsid w:val="007C0F17"/>
    <w:rsid w:val="007C0F7B"/>
    <w:rsid w:val="007C1076"/>
    <w:rsid w:val="007C1576"/>
    <w:rsid w:val="007C179B"/>
    <w:rsid w:val="007C1B3E"/>
    <w:rsid w:val="007C1CC8"/>
    <w:rsid w:val="007C1D15"/>
    <w:rsid w:val="007C1E38"/>
    <w:rsid w:val="007C2101"/>
    <w:rsid w:val="007C22C1"/>
    <w:rsid w:val="007C235E"/>
    <w:rsid w:val="007C24D4"/>
    <w:rsid w:val="007C29EB"/>
    <w:rsid w:val="007C3669"/>
    <w:rsid w:val="007C3C50"/>
    <w:rsid w:val="007C46FF"/>
    <w:rsid w:val="007C4A1B"/>
    <w:rsid w:val="007C4B70"/>
    <w:rsid w:val="007C5C4D"/>
    <w:rsid w:val="007C65B7"/>
    <w:rsid w:val="007C6EB8"/>
    <w:rsid w:val="007C6F4F"/>
    <w:rsid w:val="007C701B"/>
    <w:rsid w:val="007C7793"/>
    <w:rsid w:val="007C77A8"/>
    <w:rsid w:val="007C7A89"/>
    <w:rsid w:val="007D0AEE"/>
    <w:rsid w:val="007D1237"/>
    <w:rsid w:val="007D1EB7"/>
    <w:rsid w:val="007D21C2"/>
    <w:rsid w:val="007D25B5"/>
    <w:rsid w:val="007D285C"/>
    <w:rsid w:val="007D2956"/>
    <w:rsid w:val="007D2BD2"/>
    <w:rsid w:val="007D2C4F"/>
    <w:rsid w:val="007D32B9"/>
    <w:rsid w:val="007D33B7"/>
    <w:rsid w:val="007D347A"/>
    <w:rsid w:val="007D375B"/>
    <w:rsid w:val="007D39EF"/>
    <w:rsid w:val="007D416B"/>
    <w:rsid w:val="007D4284"/>
    <w:rsid w:val="007D4313"/>
    <w:rsid w:val="007D45C2"/>
    <w:rsid w:val="007D475A"/>
    <w:rsid w:val="007D4786"/>
    <w:rsid w:val="007D4814"/>
    <w:rsid w:val="007D4E25"/>
    <w:rsid w:val="007D5500"/>
    <w:rsid w:val="007D6126"/>
    <w:rsid w:val="007D6398"/>
    <w:rsid w:val="007D639D"/>
    <w:rsid w:val="007D6E48"/>
    <w:rsid w:val="007D7D54"/>
    <w:rsid w:val="007D7E57"/>
    <w:rsid w:val="007E04DE"/>
    <w:rsid w:val="007E0629"/>
    <w:rsid w:val="007E064F"/>
    <w:rsid w:val="007E0840"/>
    <w:rsid w:val="007E0CE8"/>
    <w:rsid w:val="007E10BA"/>
    <w:rsid w:val="007E13BC"/>
    <w:rsid w:val="007E175E"/>
    <w:rsid w:val="007E1DAD"/>
    <w:rsid w:val="007E1EA7"/>
    <w:rsid w:val="007E1EB1"/>
    <w:rsid w:val="007E1F2D"/>
    <w:rsid w:val="007E2763"/>
    <w:rsid w:val="007E28DC"/>
    <w:rsid w:val="007E2BE5"/>
    <w:rsid w:val="007E2C1E"/>
    <w:rsid w:val="007E2E0F"/>
    <w:rsid w:val="007E2FBB"/>
    <w:rsid w:val="007E30F0"/>
    <w:rsid w:val="007E3496"/>
    <w:rsid w:val="007E377B"/>
    <w:rsid w:val="007E3B9D"/>
    <w:rsid w:val="007E3DED"/>
    <w:rsid w:val="007E41CB"/>
    <w:rsid w:val="007E4DEE"/>
    <w:rsid w:val="007E4F7C"/>
    <w:rsid w:val="007E534A"/>
    <w:rsid w:val="007E53C8"/>
    <w:rsid w:val="007E5980"/>
    <w:rsid w:val="007E5BB6"/>
    <w:rsid w:val="007E64CF"/>
    <w:rsid w:val="007E662F"/>
    <w:rsid w:val="007E6B82"/>
    <w:rsid w:val="007E71A2"/>
    <w:rsid w:val="007E721B"/>
    <w:rsid w:val="007E75F0"/>
    <w:rsid w:val="007E780B"/>
    <w:rsid w:val="007E7CD3"/>
    <w:rsid w:val="007F004D"/>
    <w:rsid w:val="007F01A9"/>
    <w:rsid w:val="007F0542"/>
    <w:rsid w:val="007F08AA"/>
    <w:rsid w:val="007F14E1"/>
    <w:rsid w:val="007F18FA"/>
    <w:rsid w:val="007F1DD4"/>
    <w:rsid w:val="007F1F08"/>
    <w:rsid w:val="007F1FAC"/>
    <w:rsid w:val="007F20D5"/>
    <w:rsid w:val="007F2A9A"/>
    <w:rsid w:val="007F2CF4"/>
    <w:rsid w:val="007F34E2"/>
    <w:rsid w:val="007F390E"/>
    <w:rsid w:val="007F39E6"/>
    <w:rsid w:val="007F3A2A"/>
    <w:rsid w:val="007F4B37"/>
    <w:rsid w:val="007F569A"/>
    <w:rsid w:val="007F5CCB"/>
    <w:rsid w:val="007F5FEA"/>
    <w:rsid w:val="007F6377"/>
    <w:rsid w:val="007F69DF"/>
    <w:rsid w:val="007F747B"/>
    <w:rsid w:val="007F7492"/>
    <w:rsid w:val="007F767E"/>
    <w:rsid w:val="007F774E"/>
    <w:rsid w:val="007F7B4A"/>
    <w:rsid w:val="008002B6"/>
    <w:rsid w:val="008005B4"/>
    <w:rsid w:val="00800E0C"/>
    <w:rsid w:val="00800F0F"/>
    <w:rsid w:val="00801744"/>
    <w:rsid w:val="0080198B"/>
    <w:rsid w:val="00801B9D"/>
    <w:rsid w:val="00801CBF"/>
    <w:rsid w:val="00801D2E"/>
    <w:rsid w:val="00801D5C"/>
    <w:rsid w:val="0080214B"/>
    <w:rsid w:val="00802374"/>
    <w:rsid w:val="008027C8"/>
    <w:rsid w:val="00802A82"/>
    <w:rsid w:val="00802C46"/>
    <w:rsid w:val="00802E41"/>
    <w:rsid w:val="0080358B"/>
    <w:rsid w:val="00803627"/>
    <w:rsid w:val="008037A8"/>
    <w:rsid w:val="008045E3"/>
    <w:rsid w:val="00804AA4"/>
    <w:rsid w:val="00804B31"/>
    <w:rsid w:val="00804B7A"/>
    <w:rsid w:val="008054A9"/>
    <w:rsid w:val="00805A9C"/>
    <w:rsid w:val="00805C66"/>
    <w:rsid w:val="00805DD6"/>
    <w:rsid w:val="00805E9F"/>
    <w:rsid w:val="00806447"/>
    <w:rsid w:val="00806789"/>
    <w:rsid w:val="00806C00"/>
    <w:rsid w:val="0080726D"/>
    <w:rsid w:val="00807318"/>
    <w:rsid w:val="00807806"/>
    <w:rsid w:val="008101DC"/>
    <w:rsid w:val="00810598"/>
    <w:rsid w:val="00810770"/>
    <w:rsid w:val="0081086B"/>
    <w:rsid w:val="008108A6"/>
    <w:rsid w:val="0081095E"/>
    <w:rsid w:val="00810C72"/>
    <w:rsid w:val="00810CA2"/>
    <w:rsid w:val="008111D2"/>
    <w:rsid w:val="008114FC"/>
    <w:rsid w:val="008114FE"/>
    <w:rsid w:val="008117B1"/>
    <w:rsid w:val="00811E1E"/>
    <w:rsid w:val="008124A0"/>
    <w:rsid w:val="00812971"/>
    <w:rsid w:val="00812F9A"/>
    <w:rsid w:val="0081303F"/>
    <w:rsid w:val="00813459"/>
    <w:rsid w:val="00813D79"/>
    <w:rsid w:val="00814664"/>
    <w:rsid w:val="00814AB8"/>
    <w:rsid w:val="00814ABB"/>
    <w:rsid w:val="00814AC8"/>
    <w:rsid w:val="00814E8A"/>
    <w:rsid w:val="00815963"/>
    <w:rsid w:val="008159DE"/>
    <w:rsid w:val="00815BF2"/>
    <w:rsid w:val="0081625B"/>
    <w:rsid w:val="0081651E"/>
    <w:rsid w:val="008165DA"/>
    <w:rsid w:val="00816BB8"/>
    <w:rsid w:val="00816D59"/>
    <w:rsid w:val="008172FC"/>
    <w:rsid w:val="00817A2F"/>
    <w:rsid w:val="00817D6C"/>
    <w:rsid w:val="00817F5C"/>
    <w:rsid w:val="0082019C"/>
    <w:rsid w:val="00820464"/>
    <w:rsid w:val="008205DD"/>
    <w:rsid w:val="008206D2"/>
    <w:rsid w:val="00820800"/>
    <w:rsid w:val="00820913"/>
    <w:rsid w:val="00820C74"/>
    <w:rsid w:val="00820DB8"/>
    <w:rsid w:val="00821490"/>
    <w:rsid w:val="00821631"/>
    <w:rsid w:val="00821FCD"/>
    <w:rsid w:val="00822365"/>
    <w:rsid w:val="00822964"/>
    <w:rsid w:val="00822AB4"/>
    <w:rsid w:val="00822F49"/>
    <w:rsid w:val="008234C4"/>
    <w:rsid w:val="00823E3D"/>
    <w:rsid w:val="00824036"/>
    <w:rsid w:val="00824BDF"/>
    <w:rsid w:val="00824F73"/>
    <w:rsid w:val="008251C4"/>
    <w:rsid w:val="0082529D"/>
    <w:rsid w:val="00825A52"/>
    <w:rsid w:val="00825B12"/>
    <w:rsid w:val="00825ECC"/>
    <w:rsid w:val="00825F2D"/>
    <w:rsid w:val="00826A77"/>
    <w:rsid w:val="00826E2A"/>
    <w:rsid w:val="008272B5"/>
    <w:rsid w:val="00827501"/>
    <w:rsid w:val="00827564"/>
    <w:rsid w:val="008278DB"/>
    <w:rsid w:val="00827DF4"/>
    <w:rsid w:val="008303FD"/>
    <w:rsid w:val="00830675"/>
    <w:rsid w:val="0083080E"/>
    <w:rsid w:val="00830FF9"/>
    <w:rsid w:val="00831087"/>
    <w:rsid w:val="00831642"/>
    <w:rsid w:val="008316C7"/>
    <w:rsid w:val="00831BC1"/>
    <w:rsid w:val="00832416"/>
    <w:rsid w:val="00832936"/>
    <w:rsid w:val="008334E5"/>
    <w:rsid w:val="008337CD"/>
    <w:rsid w:val="00833AFC"/>
    <w:rsid w:val="00833E65"/>
    <w:rsid w:val="0083406A"/>
    <w:rsid w:val="00834772"/>
    <w:rsid w:val="008350E3"/>
    <w:rsid w:val="0083568A"/>
    <w:rsid w:val="0083575A"/>
    <w:rsid w:val="00835C31"/>
    <w:rsid w:val="008361C2"/>
    <w:rsid w:val="00836626"/>
    <w:rsid w:val="00836870"/>
    <w:rsid w:val="00836964"/>
    <w:rsid w:val="00836FBE"/>
    <w:rsid w:val="008371B2"/>
    <w:rsid w:val="008372F5"/>
    <w:rsid w:val="00837462"/>
    <w:rsid w:val="008379B3"/>
    <w:rsid w:val="00837B2F"/>
    <w:rsid w:val="00837DFD"/>
    <w:rsid w:val="008404AE"/>
    <w:rsid w:val="00840E93"/>
    <w:rsid w:val="008411C0"/>
    <w:rsid w:val="008414C8"/>
    <w:rsid w:val="008423BC"/>
    <w:rsid w:val="0084242B"/>
    <w:rsid w:val="008424D9"/>
    <w:rsid w:val="00842B23"/>
    <w:rsid w:val="00842E93"/>
    <w:rsid w:val="0084344D"/>
    <w:rsid w:val="008436B7"/>
    <w:rsid w:val="008436E1"/>
    <w:rsid w:val="008439DF"/>
    <w:rsid w:val="00843E15"/>
    <w:rsid w:val="008441C0"/>
    <w:rsid w:val="008441C4"/>
    <w:rsid w:val="008443FA"/>
    <w:rsid w:val="00844DBC"/>
    <w:rsid w:val="00844DED"/>
    <w:rsid w:val="008454AB"/>
    <w:rsid w:val="00845886"/>
    <w:rsid w:val="00845B1D"/>
    <w:rsid w:val="00845B41"/>
    <w:rsid w:val="0084614E"/>
    <w:rsid w:val="0084636C"/>
    <w:rsid w:val="008464C2"/>
    <w:rsid w:val="0084699C"/>
    <w:rsid w:val="00846CA8"/>
    <w:rsid w:val="00846DAD"/>
    <w:rsid w:val="00847325"/>
    <w:rsid w:val="00847464"/>
    <w:rsid w:val="00847A1F"/>
    <w:rsid w:val="00847C4C"/>
    <w:rsid w:val="00847CAE"/>
    <w:rsid w:val="00847E37"/>
    <w:rsid w:val="00850030"/>
    <w:rsid w:val="00850622"/>
    <w:rsid w:val="008508C3"/>
    <w:rsid w:val="00850A20"/>
    <w:rsid w:val="00851657"/>
    <w:rsid w:val="00851729"/>
    <w:rsid w:val="008519E3"/>
    <w:rsid w:val="0085284B"/>
    <w:rsid w:val="00852936"/>
    <w:rsid w:val="00852A06"/>
    <w:rsid w:val="00852D8E"/>
    <w:rsid w:val="00853058"/>
    <w:rsid w:val="008532C9"/>
    <w:rsid w:val="00853464"/>
    <w:rsid w:val="0085363F"/>
    <w:rsid w:val="00853C7F"/>
    <w:rsid w:val="00854095"/>
    <w:rsid w:val="00854349"/>
    <w:rsid w:val="0085441F"/>
    <w:rsid w:val="00854425"/>
    <w:rsid w:val="0085482C"/>
    <w:rsid w:val="00854B48"/>
    <w:rsid w:val="00854BB9"/>
    <w:rsid w:val="00854D98"/>
    <w:rsid w:val="00855284"/>
    <w:rsid w:val="008553EA"/>
    <w:rsid w:val="0085564B"/>
    <w:rsid w:val="0085576A"/>
    <w:rsid w:val="0085650B"/>
    <w:rsid w:val="00856744"/>
    <w:rsid w:val="00856F24"/>
    <w:rsid w:val="0085703A"/>
    <w:rsid w:val="00857190"/>
    <w:rsid w:val="00857512"/>
    <w:rsid w:val="00857BAD"/>
    <w:rsid w:val="00857CCD"/>
    <w:rsid w:val="00860069"/>
    <w:rsid w:val="00860324"/>
    <w:rsid w:val="008605FA"/>
    <w:rsid w:val="0086097E"/>
    <w:rsid w:val="00860C40"/>
    <w:rsid w:val="00860C93"/>
    <w:rsid w:val="00860CB9"/>
    <w:rsid w:val="00861111"/>
    <w:rsid w:val="0086141F"/>
    <w:rsid w:val="0086142D"/>
    <w:rsid w:val="0086148D"/>
    <w:rsid w:val="0086173B"/>
    <w:rsid w:val="00861744"/>
    <w:rsid w:val="00861798"/>
    <w:rsid w:val="00861F4F"/>
    <w:rsid w:val="0086220F"/>
    <w:rsid w:val="00862461"/>
    <w:rsid w:val="00862AC0"/>
    <w:rsid w:val="00862E99"/>
    <w:rsid w:val="008630B9"/>
    <w:rsid w:val="00863612"/>
    <w:rsid w:val="0086365F"/>
    <w:rsid w:val="00863A66"/>
    <w:rsid w:val="008644B6"/>
    <w:rsid w:val="00864B92"/>
    <w:rsid w:val="008657C6"/>
    <w:rsid w:val="00865DA6"/>
    <w:rsid w:val="008662A3"/>
    <w:rsid w:val="00866311"/>
    <w:rsid w:val="008664BF"/>
    <w:rsid w:val="008667C4"/>
    <w:rsid w:val="008668CB"/>
    <w:rsid w:val="00866E88"/>
    <w:rsid w:val="00867975"/>
    <w:rsid w:val="00870072"/>
    <w:rsid w:val="008700B2"/>
    <w:rsid w:val="00871008"/>
    <w:rsid w:val="00871203"/>
    <w:rsid w:val="0087142D"/>
    <w:rsid w:val="008716D1"/>
    <w:rsid w:val="00871801"/>
    <w:rsid w:val="00871C88"/>
    <w:rsid w:val="00871D0E"/>
    <w:rsid w:val="008720D1"/>
    <w:rsid w:val="008724A6"/>
    <w:rsid w:val="0087253D"/>
    <w:rsid w:val="008726B8"/>
    <w:rsid w:val="00872810"/>
    <w:rsid w:val="00872832"/>
    <w:rsid w:val="00872DB4"/>
    <w:rsid w:val="00872E76"/>
    <w:rsid w:val="00873123"/>
    <w:rsid w:val="00873648"/>
    <w:rsid w:val="00873843"/>
    <w:rsid w:val="008738AF"/>
    <w:rsid w:val="00873A4E"/>
    <w:rsid w:val="008743C0"/>
    <w:rsid w:val="008744E6"/>
    <w:rsid w:val="008748F3"/>
    <w:rsid w:val="00874ED2"/>
    <w:rsid w:val="00875060"/>
    <w:rsid w:val="00875064"/>
    <w:rsid w:val="00875303"/>
    <w:rsid w:val="00875583"/>
    <w:rsid w:val="008755FB"/>
    <w:rsid w:val="00875AF3"/>
    <w:rsid w:val="00875C46"/>
    <w:rsid w:val="0087613A"/>
    <w:rsid w:val="00876287"/>
    <w:rsid w:val="0087681E"/>
    <w:rsid w:val="00876BB1"/>
    <w:rsid w:val="00877057"/>
    <w:rsid w:val="008775B5"/>
    <w:rsid w:val="008801C7"/>
    <w:rsid w:val="00880793"/>
    <w:rsid w:val="008807E9"/>
    <w:rsid w:val="00880924"/>
    <w:rsid w:val="00880979"/>
    <w:rsid w:val="00880D5E"/>
    <w:rsid w:val="00880EB2"/>
    <w:rsid w:val="00880F52"/>
    <w:rsid w:val="00881A33"/>
    <w:rsid w:val="00881CD6"/>
    <w:rsid w:val="008829A8"/>
    <w:rsid w:val="00882D83"/>
    <w:rsid w:val="00882E6C"/>
    <w:rsid w:val="0088334F"/>
    <w:rsid w:val="00883532"/>
    <w:rsid w:val="00883679"/>
    <w:rsid w:val="00883732"/>
    <w:rsid w:val="008838DD"/>
    <w:rsid w:val="00883A1E"/>
    <w:rsid w:val="00883C67"/>
    <w:rsid w:val="00883D29"/>
    <w:rsid w:val="00883DC5"/>
    <w:rsid w:val="00883EB5"/>
    <w:rsid w:val="0088409D"/>
    <w:rsid w:val="00884434"/>
    <w:rsid w:val="008848BA"/>
    <w:rsid w:val="00884AF3"/>
    <w:rsid w:val="00884DF0"/>
    <w:rsid w:val="008850BB"/>
    <w:rsid w:val="00885876"/>
    <w:rsid w:val="00886189"/>
    <w:rsid w:val="008866A3"/>
    <w:rsid w:val="00886CB3"/>
    <w:rsid w:val="00886F5E"/>
    <w:rsid w:val="0088731C"/>
    <w:rsid w:val="00887811"/>
    <w:rsid w:val="00887863"/>
    <w:rsid w:val="00887C48"/>
    <w:rsid w:val="00887C84"/>
    <w:rsid w:val="0089028D"/>
    <w:rsid w:val="0089030C"/>
    <w:rsid w:val="008906D0"/>
    <w:rsid w:val="00890BF9"/>
    <w:rsid w:val="00890C67"/>
    <w:rsid w:val="00890D8C"/>
    <w:rsid w:val="00890E0D"/>
    <w:rsid w:val="008910C4"/>
    <w:rsid w:val="00891744"/>
    <w:rsid w:val="008917B4"/>
    <w:rsid w:val="0089197F"/>
    <w:rsid w:val="00891D0B"/>
    <w:rsid w:val="008921E4"/>
    <w:rsid w:val="008926B7"/>
    <w:rsid w:val="00892B6C"/>
    <w:rsid w:val="00892DB4"/>
    <w:rsid w:val="008939E5"/>
    <w:rsid w:val="00893BE4"/>
    <w:rsid w:val="00893FCE"/>
    <w:rsid w:val="00894057"/>
    <w:rsid w:val="008940D5"/>
    <w:rsid w:val="00894457"/>
    <w:rsid w:val="008945B9"/>
    <w:rsid w:val="00894987"/>
    <w:rsid w:val="00894D6A"/>
    <w:rsid w:val="00894F6D"/>
    <w:rsid w:val="00894F6E"/>
    <w:rsid w:val="00895D37"/>
    <w:rsid w:val="00895F84"/>
    <w:rsid w:val="00897462"/>
    <w:rsid w:val="008974FE"/>
    <w:rsid w:val="008978ED"/>
    <w:rsid w:val="00897C2F"/>
    <w:rsid w:val="00897E04"/>
    <w:rsid w:val="00897E08"/>
    <w:rsid w:val="008A008E"/>
    <w:rsid w:val="008A04A9"/>
    <w:rsid w:val="008A08DA"/>
    <w:rsid w:val="008A0D29"/>
    <w:rsid w:val="008A120B"/>
    <w:rsid w:val="008A1B32"/>
    <w:rsid w:val="008A1BA7"/>
    <w:rsid w:val="008A1BCE"/>
    <w:rsid w:val="008A1D8C"/>
    <w:rsid w:val="008A201D"/>
    <w:rsid w:val="008A26AA"/>
    <w:rsid w:val="008A321D"/>
    <w:rsid w:val="008A3581"/>
    <w:rsid w:val="008A36BE"/>
    <w:rsid w:val="008A3A7D"/>
    <w:rsid w:val="008A3CA2"/>
    <w:rsid w:val="008A5248"/>
    <w:rsid w:val="008A5AAA"/>
    <w:rsid w:val="008A5C01"/>
    <w:rsid w:val="008A6799"/>
    <w:rsid w:val="008A6A1B"/>
    <w:rsid w:val="008A6E26"/>
    <w:rsid w:val="008A71C0"/>
    <w:rsid w:val="008A7BD7"/>
    <w:rsid w:val="008B0264"/>
    <w:rsid w:val="008B0311"/>
    <w:rsid w:val="008B085A"/>
    <w:rsid w:val="008B0BB3"/>
    <w:rsid w:val="008B0F8A"/>
    <w:rsid w:val="008B0FBE"/>
    <w:rsid w:val="008B0FD5"/>
    <w:rsid w:val="008B108D"/>
    <w:rsid w:val="008B1103"/>
    <w:rsid w:val="008B15D8"/>
    <w:rsid w:val="008B182E"/>
    <w:rsid w:val="008B19F9"/>
    <w:rsid w:val="008B1DFD"/>
    <w:rsid w:val="008B1EAF"/>
    <w:rsid w:val="008B2AC7"/>
    <w:rsid w:val="008B2B29"/>
    <w:rsid w:val="008B31B0"/>
    <w:rsid w:val="008B3816"/>
    <w:rsid w:val="008B3A9E"/>
    <w:rsid w:val="008B3AC4"/>
    <w:rsid w:val="008B3C05"/>
    <w:rsid w:val="008B41E9"/>
    <w:rsid w:val="008B4410"/>
    <w:rsid w:val="008B4A88"/>
    <w:rsid w:val="008B4AB3"/>
    <w:rsid w:val="008B4B68"/>
    <w:rsid w:val="008B4CEE"/>
    <w:rsid w:val="008B51C2"/>
    <w:rsid w:val="008B5D09"/>
    <w:rsid w:val="008B61DD"/>
    <w:rsid w:val="008B68B9"/>
    <w:rsid w:val="008B6BD2"/>
    <w:rsid w:val="008B6F58"/>
    <w:rsid w:val="008B7025"/>
    <w:rsid w:val="008B708C"/>
    <w:rsid w:val="008B7154"/>
    <w:rsid w:val="008B7B29"/>
    <w:rsid w:val="008C000D"/>
    <w:rsid w:val="008C0CC0"/>
    <w:rsid w:val="008C0F5A"/>
    <w:rsid w:val="008C1470"/>
    <w:rsid w:val="008C1645"/>
    <w:rsid w:val="008C1B82"/>
    <w:rsid w:val="008C1CE4"/>
    <w:rsid w:val="008C1F07"/>
    <w:rsid w:val="008C2180"/>
    <w:rsid w:val="008C26EA"/>
    <w:rsid w:val="008C2732"/>
    <w:rsid w:val="008C2AF6"/>
    <w:rsid w:val="008C2BEF"/>
    <w:rsid w:val="008C2E12"/>
    <w:rsid w:val="008C2F5D"/>
    <w:rsid w:val="008C3044"/>
    <w:rsid w:val="008C33ED"/>
    <w:rsid w:val="008C35B9"/>
    <w:rsid w:val="008C362E"/>
    <w:rsid w:val="008C3638"/>
    <w:rsid w:val="008C3D60"/>
    <w:rsid w:val="008C4030"/>
    <w:rsid w:val="008C4B7D"/>
    <w:rsid w:val="008C4EC7"/>
    <w:rsid w:val="008C578D"/>
    <w:rsid w:val="008C58DC"/>
    <w:rsid w:val="008C5D83"/>
    <w:rsid w:val="008C64D4"/>
    <w:rsid w:val="008C69E7"/>
    <w:rsid w:val="008C72D5"/>
    <w:rsid w:val="008C7778"/>
    <w:rsid w:val="008C7E5E"/>
    <w:rsid w:val="008D02EA"/>
    <w:rsid w:val="008D063D"/>
    <w:rsid w:val="008D0CEA"/>
    <w:rsid w:val="008D0E55"/>
    <w:rsid w:val="008D111D"/>
    <w:rsid w:val="008D1139"/>
    <w:rsid w:val="008D14AD"/>
    <w:rsid w:val="008D1746"/>
    <w:rsid w:val="008D1DB3"/>
    <w:rsid w:val="008D1E73"/>
    <w:rsid w:val="008D2367"/>
    <w:rsid w:val="008D25E4"/>
    <w:rsid w:val="008D2A24"/>
    <w:rsid w:val="008D4F3E"/>
    <w:rsid w:val="008D51B7"/>
    <w:rsid w:val="008D52A7"/>
    <w:rsid w:val="008D5511"/>
    <w:rsid w:val="008D5554"/>
    <w:rsid w:val="008D5616"/>
    <w:rsid w:val="008D619F"/>
    <w:rsid w:val="008D62F7"/>
    <w:rsid w:val="008D6E7D"/>
    <w:rsid w:val="008D7066"/>
    <w:rsid w:val="008D7650"/>
    <w:rsid w:val="008D793A"/>
    <w:rsid w:val="008D7CC3"/>
    <w:rsid w:val="008E0599"/>
    <w:rsid w:val="008E0781"/>
    <w:rsid w:val="008E08D1"/>
    <w:rsid w:val="008E0FBD"/>
    <w:rsid w:val="008E1302"/>
    <w:rsid w:val="008E1DCF"/>
    <w:rsid w:val="008E1EAA"/>
    <w:rsid w:val="008E2154"/>
    <w:rsid w:val="008E3731"/>
    <w:rsid w:val="008E376E"/>
    <w:rsid w:val="008E37BA"/>
    <w:rsid w:val="008E3AA7"/>
    <w:rsid w:val="008E3C1B"/>
    <w:rsid w:val="008E416E"/>
    <w:rsid w:val="008E43C8"/>
    <w:rsid w:val="008E4C69"/>
    <w:rsid w:val="008E4DD8"/>
    <w:rsid w:val="008E4FD1"/>
    <w:rsid w:val="008E51F9"/>
    <w:rsid w:val="008E55F4"/>
    <w:rsid w:val="008E5684"/>
    <w:rsid w:val="008E57A2"/>
    <w:rsid w:val="008E5D1B"/>
    <w:rsid w:val="008E6356"/>
    <w:rsid w:val="008E6708"/>
    <w:rsid w:val="008E68FC"/>
    <w:rsid w:val="008E69BC"/>
    <w:rsid w:val="008E6DC5"/>
    <w:rsid w:val="008E6DE9"/>
    <w:rsid w:val="008E71A0"/>
    <w:rsid w:val="008E72BE"/>
    <w:rsid w:val="008E730D"/>
    <w:rsid w:val="008E799A"/>
    <w:rsid w:val="008F000A"/>
    <w:rsid w:val="008F0174"/>
    <w:rsid w:val="008F026B"/>
    <w:rsid w:val="008F0387"/>
    <w:rsid w:val="008F0577"/>
    <w:rsid w:val="008F09C0"/>
    <w:rsid w:val="008F0F85"/>
    <w:rsid w:val="008F1D09"/>
    <w:rsid w:val="008F210F"/>
    <w:rsid w:val="008F2558"/>
    <w:rsid w:val="008F2569"/>
    <w:rsid w:val="008F29F8"/>
    <w:rsid w:val="008F2D63"/>
    <w:rsid w:val="008F3212"/>
    <w:rsid w:val="008F32A0"/>
    <w:rsid w:val="008F38F9"/>
    <w:rsid w:val="008F4486"/>
    <w:rsid w:val="008F47A8"/>
    <w:rsid w:val="008F47E0"/>
    <w:rsid w:val="008F4838"/>
    <w:rsid w:val="008F4AC0"/>
    <w:rsid w:val="008F5AC7"/>
    <w:rsid w:val="008F5B52"/>
    <w:rsid w:val="008F5BD6"/>
    <w:rsid w:val="008F6411"/>
    <w:rsid w:val="008F66AA"/>
    <w:rsid w:val="008F7838"/>
    <w:rsid w:val="008F7E8B"/>
    <w:rsid w:val="008F7FA8"/>
    <w:rsid w:val="009000F1"/>
    <w:rsid w:val="00901ABC"/>
    <w:rsid w:val="00901D93"/>
    <w:rsid w:val="00902472"/>
    <w:rsid w:val="00902BEB"/>
    <w:rsid w:val="00902F67"/>
    <w:rsid w:val="00902F86"/>
    <w:rsid w:val="009033F1"/>
    <w:rsid w:val="0090350C"/>
    <w:rsid w:val="00903AD2"/>
    <w:rsid w:val="00903D50"/>
    <w:rsid w:val="0090413A"/>
    <w:rsid w:val="00904388"/>
    <w:rsid w:val="00904F3A"/>
    <w:rsid w:val="00905259"/>
    <w:rsid w:val="009056F5"/>
    <w:rsid w:val="0090576F"/>
    <w:rsid w:val="00905950"/>
    <w:rsid w:val="00905F31"/>
    <w:rsid w:val="00905FE2"/>
    <w:rsid w:val="009061C3"/>
    <w:rsid w:val="00907F2E"/>
    <w:rsid w:val="009103DA"/>
    <w:rsid w:val="009104B1"/>
    <w:rsid w:val="0091056C"/>
    <w:rsid w:val="00910573"/>
    <w:rsid w:val="009107E3"/>
    <w:rsid w:val="0091090D"/>
    <w:rsid w:val="00910E96"/>
    <w:rsid w:val="00910F05"/>
    <w:rsid w:val="0091129A"/>
    <w:rsid w:val="00911431"/>
    <w:rsid w:val="00911767"/>
    <w:rsid w:val="00911B05"/>
    <w:rsid w:val="00911B64"/>
    <w:rsid w:val="0091216F"/>
    <w:rsid w:val="009129E5"/>
    <w:rsid w:val="00912B87"/>
    <w:rsid w:val="00912D55"/>
    <w:rsid w:val="0091351C"/>
    <w:rsid w:val="009136A2"/>
    <w:rsid w:val="00913C28"/>
    <w:rsid w:val="00913FDF"/>
    <w:rsid w:val="00914077"/>
    <w:rsid w:val="0091438A"/>
    <w:rsid w:val="0091492E"/>
    <w:rsid w:val="00914E0E"/>
    <w:rsid w:val="00914F17"/>
    <w:rsid w:val="00915415"/>
    <w:rsid w:val="00915598"/>
    <w:rsid w:val="00915746"/>
    <w:rsid w:val="0091589E"/>
    <w:rsid w:val="00915953"/>
    <w:rsid w:val="009166FC"/>
    <w:rsid w:val="00916BCC"/>
    <w:rsid w:val="009170C0"/>
    <w:rsid w:val="00917100"/>
    <w:rsid w:val="00917389"/>
    <w:rsid w:val="0091747A"/>
    <w:rsid w:val="00917855"/>
    <w:rsid w:val="00917AD9"/>
    <w:rsid w:val="00917F5B"/>
    <w:rsid w:val="0092065D"/>
    <w:rsid w:val="009208ED"/>
    <w:rsid w:val="00920C59"/>
    <w:rsid w:val="00921351"/>
    <w:rsid w:val="00921764"/>
    <w:rsid w:val="00921DC5"/>
    <w:rsid w:val="00921F53"/>
    <w:rsid w:val="00921FC2"/>
    <w:rsid w:val="00922817"/>
    <w:rsid w:val="00922DEB"/>
    <w:rsid w:val="00922E1B"/>
    <w:rsid w:val="00922F42"/>
    <w:rsid w:val="009230BE"/>
    <w:rsid w:val="009232F9"/>
    <w:rsid w:val="009236E1"/>
    <w:rsid w:val="00923F94"/>
    <w:rsid w:val="0092439F"/>
    <w:rsid w:val="009245FF"/>
    <w:rsid w:val="0092460F"/>
    <w:rsid w:val="0092467C"/>
    <w:rsid w:val="00924C26"/>
    <w:rsid w:val="00924DF8"/>
    <w:rsid w:val="00924EA3"/>
    <w:rsid w:val="00924F9E"/>
    <w:rsid w:val="009250F8"/>
    <w:rsid w:val="00925CAA"/>
    <w:rsid w:val="009262E7"/>
    <w:rsid w:val="009263AC"/>
    <w:rsid w:val="009265B7"/>
    <w:rsid w:val="00926639"/>
    <w:rsid w:val="0092674B"/>
    <w:rsid w:val="00926E08"/>
    <w:rsid w:val="009272C9"/>
    <w:rsid w:val="00927522"/>
    <w:rsid w:val="00927697"/>
    <w:rsid w:val="009278A1"/>
    <w:rsid w:val="00927B6A"/>
    <w:rsid w:val="00927E73"/>
    <w:rsid w:val="009312D1"/>
    <w:rsid w:val="0093169D"/>
    <w:rsid w:val="00931707"/>
    <w:rsid w:val="00931903"/>
    <w:rsid w:val="009320A2"/>
    <w:rsid w:val="009324F3"/>
    <w:rsid w:val="0093277C"/>
    <w:rsid w:val="009328C2"/>
    <w:rsid w:val="00932B30"/>
    <w:rsid w:val="00932D79"/>
    <w:rsid w:val="0093316A"/>
    <w:rsid w:val="0093345B"/>
    <w:rsid w:val="009337AD"/>
    <w:rsid w:val="00933AD0"/>
    <w:rsid w:val="00933E02"/>
    <w:rsid w:val="00933FFE"/>
    <w:rsid w:val="00935109"/>
    <w:rsid w:val="00935172"/>
    <w:rsid w:val="00935A40"/>
    <w:rsid w:val="00935D50"/>
    <w:rsid w:val="00935EA3"/>
    <w:rsid w:val="009376D9"/>
    <w:rsid w:val="009378F5"/>
    <w:rsid w:val="0094017B"/>
    <w:rsid w:val="009401A1"/>
    <w:rsid w:val="00940203"/>
    <w:rsid w:val="00940890"/>
    <w:rsid w:val="00940A21"/>
    <w:rsid w:val="00940ADF"/>
    <w:rsid w:val="00940BC2"/>
    <w:rsid w:val="00940E05"/>
    <w:rsid w:val="00940F68"/>
    <w:rsid w:val="009413BC"/>
    <w:rsid w:val="009415A7"/>
    <w:rsid w:val="00941A7F"/>
    <w:rsid w:val="00941A8D"/>
    <w:rsid w:val="009423DF"/>
    <w:rsid w:val="0094258F"/>
    <w:rsid w:val="009426DC"/>
    <w:rsid w:val="00942815"/>
    <w:rsid w:val="00942973"/>
    <w:rsid w:val="00943BF6"/>
    <w:rsid w:val="00943EC6"/>
    <w:rsid w:val="00944580"/>
    <w:rsid w:val="009446C8"/>
    <w:rsid w:val="00944887"/>
    <w:rsid w:val="00944ADE"/>
    <w:rsid w:val="00944AFD"/>
    <w:rsid w:val="00944BE0"/>
    <w:rsid w:val="00944C21"/>
    <w:rsid w:val="00945382"/>
    <w:rsid w:val="0094540A"/>
    <w:rsid w:val="009456D8"/>
    <w:rsid w:val="0094593D"/>
    <w:rsid w:val="00945B7D"/>
    <w:rsid w:val="00945E20"/>
    <w:rsid w:val="009461C4"/>
    <w:rsid w:val="00946290"/>
    <w:rsid w:val="00946373"/>
    <w:rsid w:val="00946597"/>
    <w:rsid w:val="009465F0"/>
    <w:rsid w:val="00946714"/>
    <w:rsid w:val="009469BE"/>
    <w:rsid w:val="00946C5C"/>
    <w:rsid w:val="009471BC"/>
    <w:rsid w:val="009472C0"/>
    <w:rsid w:val="00947775"/>
    <w:rsid w:val="00947BBD"/>
    <w:rsid w:val="009501ED"/>
    <w:rsid w:val="0095030E"/>
    <w:rsid w:val="00950572"/>
    <w:rsid w:val="0095089E"/>
    <w:rsid w:val="00950A25"/>
    <w:rsid w:val="0095102A"/>
    <w:rsid w:val="0095108A"/>
    <w:rsid w:val="00951204"/>
    <w:rsid w:val="009516F4"/>
    <w:rsid w:val="0095205A"/>
    <w:rsid w:val="009526AF"/>
    <w:rsid w:val="009531A4"/>
    <w:rsid w:val="00954188"/>
    <w:rsid w:val="0095439C"/>
    <w:rsid w:val="009544D0"/>
    <w:rsid w:val="00955C6E"/>
    <w:rsid w:val="0095615F"/>
    <w:rsid w:val="00956356"/>
    <w:rsid w:val="0095640B"/>
    <w:rsid w:val="0095668D"/>
    <w:rsid w:val="00956A13"/>
    <w:rsid w:val="00956A66"/>
    <w:rsid w:val="00956D6C"/>
    <w:rsid w:val="0095744E"/>
    <w:rsid w:val="00957500"/>
    <w:rsid w:val="00957DBC"/>
    <w:rsid w:val="0096019C"/>
    <w:rsid w:val="009602FB"/>
    <w:rsid w:val="00960361"/>
    <w:rsid w:val="009609AC"/>
    <w:rsid w:val="00960B4B"/>
    <w:rsid w:val="00960BDD"/>
    <w:rsid w:val="00960D1D"/>
    <w:rsid w:val="00961199"/>
    <w:rsid w:val="00961EF8"/>
    <w:rsid w:val="0096204C"/>
    <w:rsid w:val="009624A5"/>
    <w:rsid w:val="00962AE5"/>
    <w:rsid w:val="009639AB"/>
    <w:rsid w:val="00963A2A"/>
    <w:rsid w:val="00963CD3"/>
    <w:rsid w:val="00964B39"/>
    <w:rsid w:val="0096511F"/>
    <w:rsid w:val="00965841"/>
    <w:rsid w:val="00965A41"/>
    <w:rsid w:val="009660AA"/>
    <w:rsid w:val="009662F1"/>
    <w:rsid w:val="00966488"/>
    <w:rsid w:val="00966B8E"/>
    <w:rsid w:val="009673A5"/>
    <w:rsid w:val="00967657"/>
    <w:rsid w:val="00967CE6"/>
    <w:rsid w:val="00967CF3"/>
    <w:rsid w:val="009700D1"/>
    <w:rsid w:val="00970292"/>
    <w:rsid w:val="0097033D"/>
    <w:rsid w:val="00970360"/>
    <w:rsid w:val="00970480"/>
    <w:rsid w:val="009706FF"/>
    <w:rsid w:val="009715C1"/>
    <w:rsid w:val="00971650"/>
    <w:rsid w:val="009719AD"/>
    <w:rsid w:val="00971B7A"/>
    <w:rsid w:val="0097205A"/>
    <w:rsid w:val="00972989"/>
    <w:rsid w:val="00972B8E"/>
    <w:rsid w:val="00972C8E"/>
    <w:rsid w:val="00973239"/>
    <w:rsid w:val="009734D7"/>
    <w:rsid w:val="009736F5"/>
    <w:rsid w:val="00973DB1"/>
    <w:rsid w:val="00973F2A"/>
    <w:rsid w:val="00973F61"/>
    <w:rsid w:val="00974A81"/>
    <w:rsid w:val="0097595F"/>
    <w:rsid w:val="00975C7E"/>
    <w:rsid w:val="00975D29"/>
    <w:rsid w:val="00976AD6"/>
    <w:rsid w:val="0097761B"/>
    <w:rsid w:val="00980701"/>
    <w:rsid w:val="00980D42"/>
    <w:rsid w:val="009813D1"/>
    <w:rsid w:val="00981413"/>
    <w:rsid w:val="00981815"/>
    <w:rsid w:val="00981AEF"/>
    <w:rsid w:val="00981DD1"/>
    <w:rsid w:val="00981DF3"/>
    <w:rsid w:val="009820CF"/>
    <w:rsid w:val="00982762"/>
    <w:rsid w:val="00982E39"/>
    <w:rsid w:val="00982E70"/>
    <w:rsid w:val="00983A1C"/>
    <w:rsid w:val="00983C4B"/>
    <w:rsid w:val="009842E7"/>
    <w:rsid w:val="00984473"/>
    <w:rsid w:val="0098467F"/>
    <w:rsid w:val="00984C80"/>
    <w:rsid w:val="009852CD"/>
    <w:rsid w:val="00985619"/>
    <w:rsid w:val="009858AD"/>
    <w:rsid w:val="00985C2B"/>
    <w:rsid w:val="009862AE"/>
    <w:rsid w:val="0098649A"/>
    <w:rsid w:val="0098662A"/>
    <w:rsid w:val="009869B1"/>
    <w:rsid w:val="00986D2E"/>
    <w:rsid w:val="00987DD5"/>
    <w:rsid w:val="00987E23"/>
    <w:rsid w:val="009901BC"/>
    <w:rsid w:val="0099046E"/>
    <w:rsid w:val="009904FA"/>
    <w:rsid w:val="00991D54"/>
    <w:rsid w:val="00991E00"/>
    <w:rsid w:val="00992477"/>
    <w:rsid w:val="00992550"/>
    <w:rsid w:val="00992B6B"/>
    <w:rsid w:val="00992CFF"/>
    <w:rsid w:val="0099340A"/>
    <w:rsid w:val="00993AD2"/>
    <w:rsid w:val="00994325"/>
    <w:rsid w:val="009946D1"/>
    <w:rsid w:val="00994E9F"/>
    <w:rsid w:val="00996348"/>
    <w:rsid w:val="0099637A"/>
    <w:rsid w:val="00996515"/>
    <w:rsid w:val="0099661B"/>
    <w:rsid w:val="00996AD9"/>
    <w:rsid w:val="00996DC8"/>
    <w:rsid w:val="00997875"/>
    <w:rsid w:val="009978A7"/>
    <w:rsid w:val="009A0020"/>
    <w:rsid w:val="009A0421"/>
    <w:rsid w:val="009A0F52"/>
    <w:rsid w:val="009A1512"/>
    <w:rsid w:val="009A1BAD"/>
    <w:rsid w:val="009A27D1"/>
    <w:rsid w:val="009A295E"/>
    <w:rsid w:val="009A2CB6"/>
    <w:rsid w:val="009A2E07"/>
    <w:rsid w:val="009A36A4"/>
    <w:rsid w:val="009A3A36"/>
    <w:rsid w:val="009A3CC5"/>
    <w:rsid w:val="009A4710"/>
    <w:rsid w:val="009A4C40"/>
    <w:rsid w:val="009A5054"/>
    <w:rsid w:val="009A5683"/>
    <w:rsid w:val="009A573D"/>
    <w:rsid w:val="009A595C"/>
    <w:rsid w:val="009A5A0A"/>
    <w:rsid w:val="009A5A35"/>
    <w:rsid w:val="009A5E94"/>
    <w:rsid w:val="009A6033"/>
    <w:rsid w:val="009A685A"/>
    <w:rsid w:val="009A6B39"/>
    <w:rsid w:val="009A6C47"/>
    <w:rsid w:val="009A6E1B"/>
    <w:rsid w:val="009A6ED8"/>
    <w:rsid w:val="009A6F0B"/>
    <w:rsid w:val="009A7BED"/>
    <w:rsid w:val="009A7C0F"/>
    <w:rsid w:val="009A7ED2"/>
    <w:rsid w:val="009A7FC6"/>
    <w:rsid w:val="009B0007"/>
    <w:rsid w:val="009B0387"/>
    <w:rsid w:val="009B0713"/>
    <w:rsid w:val="009B09F3"/>
    <w:rsid w:val="009B0F26"/>
    <w:rsid w:val="009B0FF3"/>
    <w:rsid w:val="009B167C"/>
    <w:rsid w:val="009B1951"/>
    <w:rsid w:val="009B1A81"/>
    <w:rsid w:val="009B1E8F"/>
    <w:rsid w:val="009B2297"/>
    <w:rsid w:val="009B249E"/>
    <w:rsid w:val="009B26FC"/>
    <w:rsid w:val="009B2A90"/>
    <w:rsid w:val="009B3C71"/>
    <w:rsid w:val="009B4118"/>
    <w:rsid w:val="009B419E"/>
    <w:rsid w:val="009B4779"/>
    <w:rsid w:val="009B4C5B"/>
    <w:rsid w:val="009B4D82"/>
    <w:rsid w:val="009B502B"/>
    <w:rsid w:val="009B51B1"/>
    <w:rsid w:val="009B531F"/>
    <w:rsid w:val="009B5CB8"/>
    <w:rsid w:val="009B5EFA"/>
    <w:rsid w:val="009B6891"/>
    <w:rsid w:val="009B6CE2"/>
    <w:rsid w:val="009B7275"/>
    <w:rsid w:val="009B73B3"/>
    <w:rsid w:val="009B746A"/>
    <w:rsid w:val="009B7600"/>
    <w:rsid w:val="009C0652"/>
    <w:rsid w:val="009C1202"/>
    <w:rsid w:val="009C130C"/>
    <w:rsid w:val="009C173D"/>
    <w:rsid w:val="009C1B84"/>
    <w:rsid w:val="009C21B1"/>
    <w:rsid w:val="009C266C"/>
    <w:rsid w:val="009C26CF"/>
    <w:rsid w:val="009C281C"/>
    <w:rsid w:val="009C2C49"/>
    <w:rsid w:val="009C32D5"/>
    <w:rsid w:val="009C3DEA"/>
    <w:rsid w:val="009C44F4"/>
    <w:rsid w:val="009C4EA4"/>
    <w:rsid w:val="009C5D25"/>
    <w:rsid w:val="009C6751"/>
    <w:rsid w:val="009C6D6C"/>
    <w:rsid w:val="009C6E8A"/>
    <w:rsid w:val="009C6F8A"/>
    <w:rsid w:val="009C6F98"/>
    <w:rsid w:val="009C74C1"/>
    <w:rsid w:val="009C7A25"/>
    <w:rsid w:val="009C7C24"/>
    <w:rsid w:val="009D0297"/>
    <w:rsid w:val="009D03BC"/>
    <w:rsid w:val="009D09F2"/>
    <w:rsid w:val="009D0B78"/>
    <w:rsid w:val="009D0EA4"/>
    <w:rsid w:val="009D1647"/>
    <w:rsid w:val="009D17CC"/>
    <w:rsid w:val="009D185C"/>
    <w:rsid w:val="009D1912"/>
    <w:rsid w:val="009D1A26"/>
    <w:rsid w:val="009D1A75"/>
    <w:rsid w:val="009D1B10"/>
    <w:rsid w:val="009D1E04"/>
    <w:rsid w:val="009D210D"/>
    <w:rsid w:val="009D2177"/>
    <w:rsid w:val="009D23FA"/>
    <w:rsid w:val="009D2436"/>
    <w:rsid w:val="009D2631"/>
    <w:rsid w:val="009D26D5"/>
    <w:rsid w:val="009D2A1A"/>
    <w:rsid w:val="009D2C41"/>
    <w:rsid w:val="009D2C7A"/>
    <w:rsid w:val="009D2DF8"/>
    <w:rsid w:val="009D3193"/>
    <w:rsid w:val="009D31FD"/>
    <w:rsid w:val="009D3CB3"/>
    <w:rsid w:val="009D409E"/>
    <w:rsid w:val="009D4740"/>
    <w:rsid w:val="009D488B"/>
    <w:rsid w:val="009D4E43"/>
    <w:rsid w:val="009D5EA8"/>
    <w:rsid w:val="009D5F78"/>
    <w:rsid w:val="009D62E4"/>
    <w:rsid w:val="009D68D9"/>
    <w:rsid w:val="009D6D6F"/>
    <w:rsid w:val="009D7817"/>
    <w:rsid w:val="009D7FAC"/>
    <w:rsid w:val="009E0887"/>
    <w:rsid w:val="009E0A56"/>
    <w:rsid w:val="009E1196"/>
    <w:rsid w:val="009E1B4D"/>
    <w:rsid w:val="009E1C48"/>
    <w:rsid w:val="009E225A"/>
    <w:rsid w:val="009E245B"/>
    <w:rsid w:val="009E24A7"/>
    <w:rsid w:val="009E2611"/>
    <w:rsid w:val="009E2BFA"/>
    <w:rsid w:val="009E2E67"/>
    <w:rsid w:val="009E351F"/>
    <w:rsid w:val="009E37F9"/>
    <w:rsid w:val="009E4275"/>
    <w:rsid w:val="009E4CD4"/>
    <w:rsid w:val="009E4F38"/>
    <w:rsid w:val="009E5B6D"/>
    <w:rsid w:val="009E5D31"/>
    <w:rsid w:val="009E5E48"/>
    <w:rsid w:val="009E5FBC"/>
    <w:rsid w:val="009E60F6"/>
    <w:rsid w:val="009E637F"/>
    <w:rsid w:val="009E6986"/>
    <w:rsid w:val="009E6A23"/>
    <w:rsid w:val="009E7253"/>
    <w:rsid w:val="009E7893"/>
    <w:rsid w:val="009E7C5B"/>
    <w:rsid w:val="009F0482"/>
    <w:rsid w:val="009F0652"/>
    <w:rsid w:val="009F1568"/>
    <w:rsid w:val="009F1DAB"/>
    <w:rsid w:val="009F2161"/>
    <w:rsid w:val="009F2A30"/>
    <w:rsid w:val="009F336B"/>
    <w:rsid w:val="009F3856"/>
    <w:rsid w:val="009F3D0A"/>
    <w:rsid w:val="009F3D37"/>
    <w:rsid w:val="009F3D64"/>
    <w:rsid w:val="009F3DE6"/>
    <w:rsid w:val="009F44D2"/>
    <w:rsid w:val="009F455E"/>
    <w:rsid w:val="009F6300"/>
    <w:rsid w:val="009F663B"/>
    <w:rsid w:val="009F6781"/>
    <w:rsid w:val="009F6CD5"/>
    <w:rsid w:val="009F75BC"/>
    <w:rsid w:val="009F781F"/>
    <w:rsid w:val="009F7834"/>
    <w:rsid w:val="009F7C40"/>
    <w:rsid w:val="009F7DE2"/>
    <w:rsid w:val="009F7DEE"/>
    <w:rsid w:val="00A00D4E"/>
    <w:rsid w:val="00A015D5"/>
    <w:rsid w:val="00A01D57"/>
    <w:rsid w:val="00A023B8"/>
    <w:rsid w:val="00A024DD"/>
    <w:rsid w:val="00A029CF"/>
    <w:rsid w:val="00A0329D"/>
    <w:rsid w:val="00A032B1"/>
    <w:rsid w:val="00A037D8"/>
    <w:rsid w:val="00A03A60"/>
    <w:rsid w:val="00A03F07"/>
    <w:rsid w:val="00A040FB"/>
    <w:rsid w:val="00A04284"/>
    <w:rsid w:val="00A04395"/>
    <w:rsid w:val="00A04608"/>
    <w:rsid w:val="00A04746"/>
    <w:rsid w:val="00A05343"/>
    <w:rsid w:val="00A0541D"/>
    <w:rsid w:val="00A0558E"/>
    <w:rsid w:val="00A055F0"/>
    <w:rsid w:val="00A05707"/>
    <w:rsid w:val="00A05EA9"/>
    <w:rsid w:val="00A06451"/>
    <w:rsid w:val="00A06B30"/>
    <w:rsid w:val="00A06CA1"/>
    <w:rsid w:val="00A06D5E"/>
    <w:rsid w:val="00A0767B"/>
    <w:rsid w:val="00A07927"/>
    <w:rsid w:val="00A07CCE"/>
    <w:rsid w:val="00A07D40"/>
    <w:rsid w:val="00A1055D"/>
    <w:rsid w:val="00A1077E"/>
    <w:rsid w:val="00A109EE"/>
    <w:rsid w:val="00A10AA8"/>
    <w:rsid w:val="00A10FA4"/>
    <w:rsid w:val="00A11247"/>
    <w:rsid w:val="00A11389"/>
    <w:rsid w:val="00A11788"/>
    <w:rsid w:val="00A118CE"/>
    <w:rsid w:val="00A11BFD"/>
    <w:rsid w:val="00A11C06"/>
    <w:rsid w:val="00A12503"/>
    <w:rsid w:val="00A125D6"/>
    <w:rsid w:val="00A12C36"/>
    <w:rsid w:val="00A1309C"/>
    <w:rsid w:val="00A13328"/>
    <w:rsid w:val="00A1341C"/>
    <w:rsid w:val="00A13876"/>
    <w:rsid w:val="00A13984"/>
    <w:rsid w:val="00A13A80"/>
    <w:rsid w:val="00A13B9D"/>
    <w:rsid w:val="00A14219"/>
    <w:rsid w:val="00A1454D"/>
    <w:rsid w:val="00A14594"/>
    <w:rsid w:val="00A14820"/>
    <w:rsid w:val="00A14BB2"/>
    <w:rsid w:val="00A14FDD"/>
    <w:rsid w:val="00A150AE"/>
    <w:rsid w:val="00A152E7"/>
    <w:rsid w:val="00A154C9"/>
    <w:rsid w:val="00A1567C"/>
    <w:rsid w:val="00A15B1A"/>
    <w:rsid w:val="00A15B96"/>
    <w:rsid w:val="00A15D2B"/>
    <w:rsid w:val="00A16478"/>
    <w:rsid w:val="00A1661D"/>
    <w:rsid w:val="00A16789"/>
    <w:rsid w:val="00A16BB7"/>
    <w:rsid w:val="00A171B0"/>
    <w:rsid w:val="00A174D5"/>
    <w:rsid w:val="00A17A66"/>
    <w:rsid w:val="00A20314"/>
    <w:rsid w:val="00A205BE"/>
    <w:rsid w:val="00A2061A"/>
    <w:rsid w:val="00A206B7"/>
    <w:rsid w:val="00A20953"/>
    <w:rsid w:val="00A20BC7"/>
    <w:rsid w:val="00A20E9A"/>
    <w:rsid w:val="00A2114C"/>
    <w:rsid w:val="00A2119C"/>
    <w:rsid w:val="00A2134F"/>
    <w:rsid w:val="00A21909"/>
    <w:rsid w:val="00A21D6C"/>
    <w:rsid w:val="00A21EEC"/>
    <w:rsid w:val="00A22BF5"/>
    <w:rsid w:val="00A22BFC"/>
    <w:rsid w:val="00A22E01"/>
    <w:rsid w:val="00A230F5"/>
    <w:rsid w:val="00A23179"/>
    <w:rsid w:val="00A2366A"/>
    <w:rsid w:val="00A238FE"/>
    <w:rsid w:val="00A23BF7"/>
    <w:rsid w:val="00A23DE2"/>
    <w:rsid w:val="00A2458A"/>
    <w:rsid w:val="00A2479C"/>
    <w:rsid w:val="00A24EA1"/>
    <w:rsid w:val="00A251FB"/>
    <w:rsid w:val="00A25200"/>
    <w:rsid w:val="00A25AF0"/>
    <w:rsid w:val="00A25F82"/>
    <w:rsid w:val="00A260A9"/>
    <w:rsid w:val="00A2657D"/>
    <w:rsid w:val="00A267D4"/>
    <w:rsid w:val="00A27B95"/>
    <w:rsid w:val="00A3036B"/>
    <w:rsid w:val="00A30BA5"/>
    <w:rsid w:val="00A30F07"/>
    <w:rsid w:val="00A31863"/>
    <w:rsid w:val="00A31AC3"/>
    <w:rsid w:val="00A320AA"/>
    <w:rsid w:val="00A32756"/>
    <w:rsid w:val="00A32989"/>
    <w:rsid w:val="00A33500"/>
    <w:rsid w:val="00A3351A"/>
    <w:rsid w:val="00A337D0"/>
    <w:rsid w:val="00A33810"/>
    <w:rsid w:val="00A33CC1"/>
    <w:rsid w:val="00A33EFE"/>
    <w:rsid w:val="00A34C5F"/>
    <w:rsid w:val="00A34F91"/>
    <w:rsid w:val="00A351B0"/>
    <w:rsid w:val="00A35470"/>
    <w:rsid w:val="00A35A9B"/>
    <w:rsid w:val="00A35EA7"/>
    <w:rsid w:val="00A365B7"/>
    <w:rsid w:val="00A37DBE"/>
    <w:rsid w:val="00A403F0"/>
    <w:rsid w:val="00A404D5"/>
    <w:rsid w:val="00A404E5"/>
    <w:rsid w:val="00A404F1"/>
    <w:rsid w:val="00A408E3"/>
    <w:rsid w:val="00A4099A"/>
    <w:rsid w:val="00A409C1"/>
    <w:rsid w:val="00A40E08"/>
    <w:rsid w:val="00A4113B"/>
    <w:rsid w:val="00A411FE"/>
    <w:rsid w:val="00A419B4"/>
    <w:rsid w:val="00A41B03"/>
    <w:rsid w:val="00A41E55"/>
    <w:rsid w:val="00A42113"/>
    <w:rsid w:val="00A42247"/>
    <w:rsid w:val="00A425E3"/>
    <w:rsid w:val="00A42761"/>
    <w:rsid w:val="00A42A24"/>
    <w:rsid w:val="00A431E0"/>
    <w:rsid w:val="00A43788"/>
    <w:rsid w:val="00A437DC"/>
    <w:rsid w:val="00A43A48"/>
    <w:rsid w:val="00A43E95"/>
    <w:rsid w:val="00A4420B"/>
    <w:rsid w:val="00A443DC"/>
    <w:rsid w:val="00A4454E"/>
    <w:rsid w:val="00A44AE2"/>
    <w:rsid w:val="00A44DCE"/>
    <w:rsid w:val="00A4543B"/>
    <w:rsid w:val="00A454A8"/>
    <w:rsid w:val="00A45A7A"/>
    <w:rsid w:val="00A4610B"/>
    <w:rsid w:val="00A46617"/>
    <w:rsid w:val="00A466DB"/>
    <w:rsid w:val="00A4688E"/>
    <w:rsid w:val="00A46AFB"/>
    <w:rsid w:val="00A46D33"/>
    <w:rsid w:val="00A47043"/>
    <w:rsid w:val="00A471DF"/>
    <w:rsid w:val="00A47491"/>
    <w:rsid w:val="00A47BBD"/>
    <w:rsid w:val="00A47C2E"/>
    <w:rsid w:val="00A5032F"/>
    <w:rsid w:val="00A5065A"/>
    <w:rsid w:val="00A50730"/>
    <w:rsid w:val="00A5073A"/>
    <w:rsid w:val="00A50940"/>
    <w:rsid w:val="00A50A1B"/>
    <w:rsid w:val="00A50D44"/>
    <w:rsid w:val="00A513EB"/>
    <w:rsid w:val="00A51583"/>
    <w:rsid w:val="00A51A1E"/>
    <w:rsid w:val="00A5203C"/>
    <w:rsid w:val="00A528D4"/>
    <w:rsid w:val="00A52DA8"/>
    <w:rsid w:val="00A531FE"/>
    <w:rsid w:val="00A53398"/>
    <w:rsid w:val="00A535AC"/>
    <w:rsid w:val="00A536B9"/>
    <w:rsid w:val="00A53D7A"/>
    <w:rsid w:val="00A5455E"/>
    <w:rsid w:val="00A54729"/>
    <w:rsid w:val="00A5499A"/>
    <w:rsid w:val="00A55AE9"/>
    <w:rsid w:val="00A55F8B"/>
    <w:rsid w:val="00A56B36"/>
    <w:rsid w:val="00A5795B"/>
    <w:rsid w:val="00A579F0"/>
    <w:rsid w:val="00A57B02"/>
    <w:rsid w:val="00A57DF1"/>
    <w:rsid w:val="00A57E5F"/>
    <w:rsid w:val="00A60138"/>
    <w:rsid w:val="00A60A3E"/>
    <w:rsid w:val="00A60B84"/>
    <w:rsid w:val="00A60CD8"/>
    <w:rsid w:val="00A6124C"/>
    <w:rsid w:val="00A61346"/>
    <w:rsid w:val="00A613C8"/>
    <w:rsid w:val="00A61439"/>
    <w:rsid w:val="00A61456"/>
    <w:rsid w:val="00A615B9"/>
    <w:rsid w:val="00A617CE"/>
    <w:rsid w:val="00A617E3"/>
    <w:rsid w:val="00A61AC5"/>
    <w:rsid w:val="00A62D48"/>
    <w:rsid w:val="00A63343"/>
    <w:rsid w:val="00A63A98"/>
    <w:rsid w:val="00A63FA7"/>
    <w:rsid w:val="00A63FA9"/>
    <w:rsid w:val="00A64568"/>
    <w:rsid w:val="00A646AE"/>
    <w:rsid w:val="00A64EC0"/>
    <w:rsid w:val="00A6525B"/>
    <w:rsid w:val="00A654C9"/>
    <w:rsid w:val="00A65931"/>
    <w:rsid w:val="00A65CD2"/>
    <w:rsid w:val="00A65D53"/>
    <w:rsid w:val="00A665DF"/>
    <w:rsid w:val="00A6706E"/>
    <w:rsid w:val="00A6732D"/>
    <w:rsid w:val="00A673C9"/>
    <w:rsid w:val="00A679FC"/>
    <w:rsid w:val="00A67ADE"/>
    <w:rsid w:val="00A67E6F"/>
    <w:rsid w:val="00A70384"/>
    <w:rsid w:val="00A70602"/>
    <w:rsid w:val="00A70C7E"/>
    <w:rsid w:val="00A71556"/>
    <w:rsid w:val="00A715A4"/>
    <w:rsid w:val="00A7164F"/>
    <w:rsid w:val="00A71731"/>
    <w:rsid w:val="00A7185F"/>
    <w:rsid w:val="00A718D1"/>
    <w:rsid w:val="00A71AB5"/>
    <w:rsid w:val="00A71D98"/>
    <w:rsid w:val="00A72220"/>
    <w:rsid w:val="00A723AE"/>
    <w:rsid w:val="00A73583"/>
    <w:rsid w:val="00A73C20"/>
    <w:rsid w:val="00A74027"/>
    <w:rsid w:val="00A74132"/>
    <w:rsid w:val="00A746EA"/>
    <w:rsid w:val="00A74FBE"/>
    <w:rsid w:val="00A752A9"/>
    <w:rsid w:val="00A7545D"/>
    <w:rsid w:val="00A75682"/>
    <w:rsid w:val="00A75784"/>
    <w:rsid w:val="00A75831"/>
    <w:rsid w:val="00A75E51"/>
    <w:rsid w:val="00A7603D"/>
    <w:rsid w:val="00A769BD"/>
    <w:rsid w:val="00A76ABC"/>
    <w:rsid w:val="00A76BAF"/>
    <w:rsid w:val="00A77010"/>
    <w:rsid w:val="00A77052"/>
    <w:rsid w:val="00A77349"/>
    <w:rsid w:val="00A7737D"/>
    <w:rsid w:val="00A77E3F"/>
    <w:rsid w:val="00A80448"/>
    <w:rsid w:val="00A80764"/>
    <w:rsid w:val="00A80882"/>
    <w:rsid w:val="00A80EBF"/>
    <w:rsid w:val="00A810A2"/>
    <w:rsid w:val="00A810E0"/>
    <w:rsid w:val="00A81654"/>
    <w:rsid w:val="00A81692"/>
    <w:rsid w:val="00A81ADD"/>
    <w:rsid w:val="00A81C76"/>
    <w:rsid w:val="00A81FA8"/>
    <w:rsid w:val="00A82243"/>
    <w:rsid w:val="00A824A9"/>
    <w:rsid w:val="00A828A3"/>
    <w:rsid w:val="00A82A3D"/>
    <w:rsid w:val="00A83A5C"/>
    <w:rsid w:val="00A841A1"/>
    <w:rsid w:val="00A84354"/>
    <w:rsid w:val="00A84368"/>
    <w:rsid w:val="00A84628"/>
    <w:rsid w:val="00A84CC8"/>
    <w:rsid w:val="00A851CF"/>
    <w:rsid w:val="00A85361"/>
    <w:rsid w:val="00A854C1"/>
    <w:rsid w:val="00A85632"/>
    <w:rsid w:val="00A85C4D"/>
    <w:rsid w:val="00A85F3F"/>
    <w:rsid w:val="00A85FB4"/>
    <w:rsid w:val="00A8622A"/>
    <w:rsid w:val="00A86D6F"/>
    <w:rsid w:val="00A86EF3"/>
    <w:rsid w:val="00A86F1E"/>
    <w:rsid w:val="00A873DF"/>
    <w:rsid w:val="00A87645"/>
    <w:rsid w:val="00A87927"/>
    <w:rsid w:val="00A87B63"/>
    <w:rsid w:val="00A90201"/>
    <w:rsid w:val="00A9026F"/>
    <w:rsid w:val="00A9030E"/>
    <w:rsid w:val="00A90462"/>
    <w:rsid w:val="00A9054E"/>
    <w:rsid w:val="00A90BC7"/>
    <w:rsid w:val="00A90CF7"/>
    <w:rsid w:val="00A911FE"/>
    <w:rsid w:val="00A91773"/>
    <w:rsid w:val="00A91988"/>
    <w:rsid w:val="00A91DC0"/>
    <w:rsid w:val="00A92156"/>
    <w:rsid w:val="00A92A52"/>
    <w:rsid w:val="00A939A1"/>
    <w:rsid w:val="00A93B6A"/>
    <w:rsid w:val="00A9475E"/>
    <w:rsid w:val="00A94AB8"/>
    <w:rsid w:val="00A94B27"/>
    <w:rsid w:val="00A94C45"/>
    <w:rsid w:val="00A95239"/>
    <w:rsid w:val="00A956C2"/>
    <w:rsid w:val="00A95DD4"/>
    <w:rsid w:val="00A96561"/>
    <w:rsid w:val="00A96687"/>
    <w:rsid w:val="00A96931"/>
    <w:rsid w:val="00A9749A"/>
    <w:rsid w:val="00A97836"/>
    <w:rsid w:val="00A97CE9"/>
    <w:rsid w:val="00A97F4B"/>
    <w:rsid w:val="00AA073C"/>
    <w:rsid w:val="00AA1127"/>
    <w:rsid w:val="00AA17D4"/>
    <w:rsid w:val="00AA1AAE"/>
    <w:rsid w:val="00AA1B28"/>
    <w:rsid w:val="00AA22B1"/>
    <w:rsid w:val="00AA23B9"/>
    <w:rsid w:val="00AA23CE"/>
    <w:rsid w:val="00AA2854"/>
    <w:rsid w:val="00AA2AE9"/>
    <w:rsid w:val="00AA2B6D"/>
    <w:rsid w:val="00AA2B8E"/>
    <w:rsid w:val="00AA33D9"/>
    <w:rsid w:val="00AA3824"/>
    <w:rsid w:val="00AA39FF"/>
    <w:rsid w:val="00AA3CBE"/>
    <w:rsid w:val="00AA44EF"/>
    <w:rsid w:val="00AA5200"/>
    <w:rsid w:val="00AA551A"/>
    <w:rsid w:val="00AA5C03"/>
    <w:rsid w:val="00AA6684"/>
    <w:rsid w:val="00AA68C0"/>
    <w:rsid w:val="00AA713C"/>
    <w:rsid w:val="00AA750A"/>
    <w:rsid w:val="00AA7B84"/>
    <w:rsid w:val="00AB058A"/>
    <w:rsid w:val="00AB12D5"/>
    <w:rsid w:val="00AB1499"/>
    <w:rsid w:val="00AB1739"/>
    <w:rsid w:val="00AB29B0"/>
    <w:rsid w:val="00AB2C6F"/>
    <w:rsid w:val="00AB31D1"/>
    <w:rsid w:val="00AB36BE"/>
    <w:rsid w:val="00AB39A8"/>
    <w:rsid w:val="00AB3C66"/>
    <w:rsid w:val="00AB3F7A"/>
    <w:rsid w:val="00AB4291"/>
    <w:rsid w:val="00AB4A9E"/>
    <w:rsid w:val="00AB52B3"/>
    <w:rsid w:val="00AB6CB2"/>
    <w:rsid w:val="00AB736E"/>
    <w:rsid w:val="00AB77D7"/>
    <w:rsid w:val="00AB7B71"/>
    <w:rsid w:val="00AC0867"/>
    <w:rsid w:val="00AC0C44"/>
    <w:rsid w:val="00AC0D6F"/>
    <w:rsid w:val="00AC0DE7"/>
    <w:rsid w:val="00AC11AD"/>
    <w:rsid w:val="00AC11EE"/>
    <w:rsid w:val="00AC1C16"/>
    <w:rsid w:val="00AC28EA"/>
    <w:rsid w:val="00AC309E"/>
    <w:rsid w:val="00AC30E9"/>
    <w:rsid w:val="00AC33AE"/>
    <w:rsid w:val="00AC37A3"/>
    <w:rsid w:val="00AC3B9A"/>
    <w:rsid w:val="00AC3D8D"/>
    <w:rsid w:val="00AC4846"/>
    <w:rsid w:val="00AC4B2A"/>
    <w:rsid w:val="00AC521E"/>
    <w:rsid w:val="00AC5713"/>
    <w:rsid w:val="00AC5B57"/>
    <w:rsid w:val="00AC637F"/>
    <w:rsid w:val="00AC6431"/>
    <w:rsid w:val="00AC646B"/>
    <w:rsid w:val="00AC6531"/>
    <w:rsid w:val="00AC6D34"/>
    <w:rsid w:val="00AC7872"/>
    <w:rsid w:val="00AC7A86"/>
    <w:rsid w:val="00AD0648"/>
    <w:rsid w:val="00AD071B"/>
    <w:rsid w:val="00AD0D9F"/>
    <w:rsid w:val="00AD0EA4"/>
    <w:rsid w:val="00AD166D"/>
    <w:rsid w:val="00AD17AF"/>
    <w:rsid w:val="00AD1A3F"/>
    <w:rsid w:val="00AD1E3C"/>
    <w:rsid w:val="00AD1F95"/>
    <w:rsid w:val="00AD283A"/>
    <w:rsid w:val="00AD2938"/>
    <w:rsid w:val="00AD296A"/>
    <w:rsid w:val="00AD2AA0"/>
    <w:rsid w:val="00AD2EE6"/>
    <w:rsid w:val="00AD2FF5"/>
    <w:rsid w:val="00AD33AD"/>
    <w:rsid w:val="00AD36B7"/>
    <w:rsid w:val="00AD3C4F"/>
    <w:rsid w:val="00AD3CA8"/>
    <w:rsid w:val="00AD3D4A"/>
    <w:rsid w:val="00AD3FE2"/>
    <w:rsid w:val="00AD5480"/>
    <w:rsid w:val="00AD56A9"/>
    <w:rsid w:val="00AD5783"/>
    <w:rsid w:val="00AD596B"/>
    <w:rsid w:val="00AD5C7E"/>
    <w:rsid w:val="00AD5DA6"/>
    <w:rsid w:val="00AD62A0"/>
    <w:rsid w:val="00AD64DC"/>
    <w:rsid w:val="00AD64EF"/>
    <w:rsid w:val="00AD6811"/>
    <w:rsid w:val="00AD6986"/>
    <w:rsid w:val="00AD6C64"/>
    <w:rsid w:val="00AD75A8"/>
    <w:rsid w:val="00AD7935"/>
    <w:rsid w:val="00AE002B"/>
    <w:rsid w:val="00AE0507"/>
    <w:rsid w:val="00AE099B"/>
    <w:rsid w:val="00AE0BDB"/>
    <w:rsid w:val="00AE159D"/>
    <w:rsid w:val="00AE15A0"/>
    <w:rsid w:val="00AE1746"/>
    <w:rsid w:val="00AE1FFF"/>
    <w:rsid w:val="00AE22FD"/>
    <w:rsid w:val="00AE260B"/>
    <w:rsid w:val="00AE26F8"/>
    <w:rsid w:val="00AE2FCE"/>
    <w:rsid w:val="00AE30EC"/>
    <w:rsid w:val="00AE324F"/>
    <w:rsid w:val="00AE3423"/>
    <w:rsid w:val="00AE3604"/>
    <w:rsid w:val="00AE3712"/>
    <w:rsid w:val="00AE40E6"/>
    <w:rsid w:val="00AE4499"/>
    <w:rsid w:val="00AE4723"/>
    <w:rsid w:val="00AE4F73"/>
    <w:rsid w:val="00AE5A54"/>
    <w:rsid w:val="00AE63F9"/>
    <w:rsid w:val="00AE64A6"/>
    <w:rsid w:val="00AE66BD"/>
    <w:rsid w:val="00AE6B98"/>
    <w:rsid w:val="00AE6F80"/>
    <w:rsid w:val="00AE6FB5"/>
    <w:rsid w:val="00AE7769"/>
    <w:rsid w:val="00AE77C0"/>
    <w:rsid w:val="00AE7A77"/>
    <w:rsid w:val="00AE7FD2"/>
    <w:rsid w:val="00AF04D7"/>
    <w:rsid w:val="00AF0D91"/>
    <w:rsid w:val="00AF192A"/>
    <w:rsid w:val="00AF1C8E"/>
    <w:rsid w:val="00AF1ECD"/>
    <w:rsid w:val="00AF2282"/>
    <w:rsid w:val="00AF27BC"/>
    <w:rsid w:val="00AF2AC6"/>
    <w:rsid w:val="00AF2E47"/>
    <w:rsid w:val="00AF3434"/>
    <w:rsid w:val="00AF3A90"/>
    <w:rsid w:val="00AF3CC6"/>
    <w:rsid w:val="00AF459A"/>
    <w:rsid w:val="00AF492B"/>
    <w:rsid w:val="00AF4E90"/>
    <w:rsid w:val="00AF546F"/>
    <w:rsid w:val="00AF580A"/>
    <w:rsid w:val="00AF5DDB"/>
    <w:rsid w:val="00AF612B"/>
    <w:rsid w:val="00AF6303"/>
    <w:rsid w:val="00AF6D1A"/>
    <w:rsid w:val="00B001E1"/>
    <w:rsid w:val="00B00284"/>
    <w:rsid w:val="00B007EE"/>
    <w:rsid w:val="00B00A19"/>
    <w:rsid w:val="00B019E2"/>
    <w:rsid w:val="00B01D96"/>
    <w:rsid w:val="00B02089"/>
    <w:rsid w:val="00B02FE7"/>
    <w:rsid w:val="00B0338E"/>
    <w:rsid w:val="00B0446D"/>
    <w:rsid w:val="00B04671"/>
    <w:rsid w:val="00B04C55"/>
    <w:rsid w:val="00B04C7B"/>
    <w:rsid w:val="00B04D05"/>
    <w:rsid w:val="00B04D2F"/>
    <w:rsid w:val="00B050E4"/>
    <w:rsid w:val="00B054A2"/>
    <w:rsid w:val="00B05961"/>
    <w:rsid w:val="00B05BA8"/>
    <w:rsid w:val="00B05DE8"/>
    <w:rsid w:val="00B06199"/>
    <w:rsid w:val="00B06645"/>
    <w:rsid w:val="00B06885"/>
    <w:rsid w:val="00B069DB"/>
    <w:rsid w:val="00B06C1C"/>
    <w:rsid w:val="00B0701D"/>
    <w:rsid w:val="00B07236"/>
    <w:rsid w:val="00B073A2"/>
    <w:rsid w:val="00B07F70"/>
    <w:rsid w:val="00B07FB9"/>
    <w:rsid w:val="00B1080D"/>
    <w:rsid w:val="00B1082B"/>
    <w:rsid w:val="00B10918"/>
    <w:rsid w:val="00B10AA6"/>
    <w:rsid w:val="00B10F71"/>
    <w:rsid w:val="00B110E9"/>
    <w:rsid w:val="00B11401"/>
    <w:rsid w:val="00B11BF4"/>
    <w:rsid w:val="00B11D88"/>
    <w:rsid w:val="00B1291C"/>
    <w:rsid w:val="00B12971"/>
    <w:rsid w:val="00B13074"/>
    <w:rsid w:val="00B14344"/>
    <w:rsid w:val="00B144D6"/>
    <w:rsid w:val="00B146FB"/>
    <w:rsid w:val="00B148A2"/>
    <w:rsid w:val="00B14A35"/>
    <w:rsid w:val="00B14B40"/>
    <w:rsid w:val="00B14E4A"/>
    <w:rsid w:val="00B15241"/>
    <w:rsid w:val="00B152D9"/>
    <w:rsid w:val="00B15470"/>
    <w:rsid w:val="00B157A6"/>
    <w:rsid w:val="00B15A53"/>
    <w:rsid w:val="00B16514"/>
    <w:rsid w:val="00B16590"/>
    <w:rsid w:val="00B16865"/>
    <w:rsid w:val="00B17085"/>
    <w:rsid w:val="00B172EA"/>
    <w:rsid w:val="00B1751C"/>
    <w:rsid w:val="00B17CC8"/>
    <w:rsid w:val="00B203F6"/>
    <w:rsid w:val="00B209EC"/>
    <w:rsid w:val="00B20C0B"/>
    <w:rsid w:val="00B20F8F"/>
    <w:rsid w:val="00B216DE"/>
    <w:rsid w:val="00B21D84"/>
    <w:rsid w:val="00B225C1"/>
    <w:rsid w:val="00B22CB3"/>
    <w:rsid w:val="00B22D6E"/>
    <w:rsid w:val="00B22EC7"/>
    <w:rsid w:val="00B23097"/>
    <w:rsid w:val="00B231D6"/>
    <w:rsid w:val="00B23996"/>
    <w:rsid w:val="00B23B3A"/>
    <w:rsid w:val="00B23EE4"/>
    <w:rsid w:val="00B23FB8"/>
    <w:rsid w:val="00B24DD8"/>
    <w:rsid w:val="00B24F61"/>
    <w:rsid w:val="00B24FBA"/>
    <w:rsid w:val="00B25583"/>
    <w:rsid w:val="00B258E4"/>
    <w:rsid w:val="00B25A32"/>
    <w:rsid w:val="00B26535"/>
    <w:rsid w:val="00B26AE9"/>
    <w:rsid w:val="00B2730E"/>
    <w:rsid w:val="00B27DC2"/>
    <w:rsid w:val="00B30337"/>
    <w:rsid w:val="00B304CF"/>
    <w:rsid w:val="00B304FA"/>
    <w:rsid w:val="00B30600"/>
    <w:rsid w:val="00B3066F"/>
    <w:rsid w:val="00B30D0C"/>
    <w:rsid w:val="00B31837"/>
    <w:rsid w:val="00B32580"/>
    <w:rsid w:val="00B325AA"/>
    <w:rsid w:val="00B33AA9"/>
    <w:rsid w:val="00B33E86"/>
    <w:rsid w:val="00B3470D"/>
    <w:rsid w:val="00B34C13"/>
    <w:rsid w:val="00B34E9C"/>
    <w:rsid w:val="00B3543C"/>
    <w:rsid w:val="00B3576B"/>
    <w:rsid w:val="00B35B74"/>
    <w:rsid w:val="00B361CC"/>
    <w:rsid w:val="00B3630E"/>
    <w:rsid w:val="00B36B69"/>
    <w:rsid w:val="00B4000B"/>
    <w:rsid w:val="00B4025F"/>
    <w:rsid w:val="00B4048F"/>
    <w:rsid w:val="00B4090A"/>
    <w:rsid w:val="00B40A3C"/>
    <w:rsid w:val="00B40C6F"/>
    <w:rsid w:val="00B410BE"/>
    <w:rsid w:val="00B41821"/>
    <w:rsid w:val="00B4202F"/>
    <w:rsid w:val="00B42549"/>
    <w:rsid w:val="00B426A4"/>
    <w:rsid w:val="00B43463"/>
    <w:rsid w:val="00B435D2"/>
    <w:rsid w:val="00B4366A"/>
    <w:rsid w:val="00B43767"/>
    <w:rsid w:val="00B43855"/>
    <w:rsid w:val="00B4400D"/>
    <w:rsid w:val="00B44897"/>
    <w:rsid w:val="00B451BB"/>
    <w:rsid w:val="00B45756"/>
    <w:rsid w:val="00B467A8"/>
    <w:rsid w:val="00B46D61"/>
    <w:rsid w:val="00B47408"/>
    <w:rsid w:val="00B47B50"/>
    <w:rsid w:val="00B50669"/>
    <w:rsid w:val="00B50739"/>
    <w:rsid w:val="00B51040"/>
    <w:rsid w:val="00B513B4"/>
    <w:rsid w:val="00B51435"/>
    <w:rsid w:val="00B5152D"/>
    <w:rsid w:val="00B5235B"/>
    <w:rsid w:val="00B53341"/>
    <w:rsid w:val="00B5398F"/>
    <w:rsid w:val="00B53B24"/>
    <w:rsid w:val="00B54342"/>
    <w:rsid w:val="00B547C0"/>
    <w:rsid w:val="00B54D05"/>
    <w:rsid w:val="00B55128"/>
    <w:rsid w:val="00B553E3"/>
    <w:rsid w:val="00B5550F"/>
    <w:rsid w:val="00B55533"/>
    <w:rsid w:val="00B5606C"/>
    <w:rsid w:val="00B56207"/>
    <w:rsid w:val="00B5623A"/>
    <w:rsid w:val="00B56CA7"/>
    <w:rsid w:val="00B56DBD"/>
    <w:rsid w:val="00B5728D"/>
    <w:rsid w:val="00B57352"/>
    <w:rsid w:val="00B5739A"/>
    <w:rsid w:val="00B5747E"/>
    <w:rsid w:val="00B575D8"/>
    <w:rsid w:val="00B60CAE"/>
    <w:rsid w:val="00B60EF9"/>
    <w:rsid w:val="00B60F18"/>
    <w:rsid w:val="00B61078"/>
    <w:rsid w:val="00B614AF"/>
    <w:rsid w:val="00B618EF"/>
    <w:rsid w:val="00B61C11"/>
    <w:rsid w:val="00B61D8C"/>
    <w:rsid w:val="00B62674"/>
    <w:rsid w:val="00B6268C"/>
    <w:rsid w:val="00B6278B"/>
    <w:rsid w:val="00B62C82"/>
    <w:rsid w:val="00B62D32"/>
    <w:rsid w:val="00B62DD1"/>
    <w:rsid w:val="00B6316A"/>
    <w:rsid w:val="00B634A7"/>
    <w:rsid w:val="00B64B77"/>
    <w:rsid w:val="00B64F7F"/>
    <w:rsid w:val="00B652B0"/>
    <w:rsid w:val="00B65FDA"/>
    <w:rsid w:val="00B66001"/>
    <w:rsid w:val="00B66032"/>
    <w:rsid w:val="00B663B6"/>
    <w:rsid w:val="00B66A2D"/>
    <w:rsid w:val="00B675C0"/>
    <w:rsid w:val="00B675F5"/>
    <w:rsid w:val="00B67784"/>
    <w:rsid w:val="00B6798A"/>
    <w:rsid w:val="00B67E16"/>
    <w:rsid w:val="00B71128"/>
    <w:rsid w:val="00B7173D"/>
    <w:rsid w:val="00B720D4"/>
    <w:rsid w:val="00B7222A"/>
    <w:rsid w:val="00B728D2"/>
    <w:rsid w:val="00B729B5"/>
    <w:rsid w:val="00B72AC3"/>
    <w:rsid w:val="00B72B2B"/>
    <w:rsid w:val="00B72C00"/>
    <w:rsid w:val="00B72E15"/>
    <w:rsid w:val="00B732C6"/>
    <w:rsid w:val="00B734A0"/>
    <w:rsid w:val="00B735F2"/>
    <w:rsid w:val="00B738C7"/>
    <w:rsid w:val="00B73AC7"/>
    <w:rsid w:val="00B73BFA"/>
    <w:rsid w:val="00B73FDA"/>
    <w:rsid w:val="00B7404E"/>
    <w:rsid w:val="00B74431"/>
    <w:rsid w:val="00B7464F"/>
    <w:rsid w:val="00B747E3"/>
    <w:rsid w:val="00B749CF"/>
    <w:rsid w:val="00B74BEA"/>
    <w:rsid w:val="00B75934"/>
    <w:rsid w:val="00B759EC"/>
    <w:rsid w:val="00B7637B"/>
    <w:rsid w:val="00B764DC"/>
    <w:rsid w:val="00B76578"/>
    <w:rsid w:val="00B767D6"/>
    <w:rsid w:val="00B768CE"/>
    <w:rsid w:val="00B770CC"/>
    <w:rsid w:val="00B80213"/>
    <w:rsid w:val="00B807AC"/>
    <w:rsid w:val="00B80937"/>
    <w:rsid w:val="00B81238"/>
    <w:rsid w:val="00B81A8A"/>
    <w:rsid w:val="00B81A91"/>
    <w:rsid w:val="00B81C42"/>
    <w:rsid w:val="00B82285"/>
    <w:rsid w:val="00B823CB"/>
    <w:rsid w:val="00B82CC6"/>
    <w:rsid w:val="00B82CE1"/>
    <w:rsid w:val="00B82D64"/>
    <w:rsid w:val="00B830D6"/>
    <w:rsid w:val="00B831B2"/>
    <w:rsid w:val="00B8368F"/>
    <w:rsid w:val="00B838D9"/>
    <w:rsid w:val="00B8426F"/>
    <w:rsid w:val="00B8442F"/>
    <w:rsid w:val="00B8451A"/>
    <w:rsid w:val="00B84660"/>
    <w:rsid w:val="00B8493D"/>
    <w:rsid w:val="00B84AAC"/>
    <w:rsid w:val="00B84AD6"/>
    <w:rsid w:val="00B84D79"/>
    <w:rsid w:val="00B85056"/>
    <w:rsid w:val="00B852F5"/>
    <w:rsid w:val="00B857D3"/>
    <w:rsid w:val="00B85AED"/>
    <w:rsid w:val="00B85F8A"/>
    <w:rsid w:val="00B86143"/>
    <w:rsid w:val="00B8617F"/>
    <w:rsid w:val="00B86958"/>
    <w:rsid w:val="00B86F83"/>
    <w:rsid w:val="00B86F8A"/>
    <w:rsid w:val="00B8747C"/>
    <w:rsid w:val="00B87531"/>
    <w:rsid w:val="00B87707"/>
    <w:rsid w:val="00B87724"/>
    <w:rsid w:val="00B8789E"/>
    <w:rsid w:val="00B907CC"/>
    <w:rsid w:val="00B90B36"/>
    <w:rsid w:val="00B90FFB"/>
    <w:rsid w:val="00B91019"/>
    <w:rsid w:val="00B9120F"/>
    <w:rsid w:val="00B9136C"/>
    <w:rsid w:val="00B91516"/>
    <w:rsid w:val="00B917A3"/>
    <w:rsid w:val="00B919C6"/>
    <w:rsid w:val="00B92762"/>
    <w:rsid w:val="00B930F9"/>
    <w:rsid w:val="00B93777"/>
    <w:rsid w:val="00B93D4F"/>
    <w:rsid w:val="00B93D54"/>
    <w:rsid w:val="00B9422D"/>
    <w:rsid w:val="00B94513"/>
    <w:rsid w:val="00B94A52"/>
    <w:rsid w:val="00B94FD4"/>
    <w:rsid w:val="00B951A3"/>
    <w:rsid w:val="00B955E3"/>
    <w:rsid w:val="00B95E48"/>
    <w:rsid w:val="00B95EBA"/>
    <w:rsid w:val="00B95F45"/>
    <w:rsid w:val="00B95FD2"/>
    <w:rsid w:val="00B962A7"/>
    <w:rsid w:val="00B9675C"/>
    <w:rsid w:val="00B968E9"/>
    <w:rsid w:val="00B96ADE"/>
    <w:rsid w:val="00B96BA4"/>
    <w:rsid w:val="00B97359"/>
    <w:rsid w:val="00B978BA"/>
    <w:rsid w:val="00B97FDD"/>
    <w:rsid w:val="00BA04BA"/>
    <w:rsid w:val="00BA05C9"/>
    <w:rsid w:val="00BA05DA"/>
    <w:rsid w:val="00BA0719"/>
    <w:rsid w:val="00BA0873"/>
    <w:rsid w:val="00BA0995"/>
    <w:rsid w:val="00BA0A70"/>
    <w:rsid w:val="00BA0FC3"/>
    <w:rsid w:val="00BA1982"/>
    <w:rsid w:val="00BA19EE"/>
    <w:rsid w:val="00BA1AA3"/>
    <w:rsid w:val="00BA1B5E"/>
    <w:rsid w:val="00BA1DFD"/>
    <w:rsid w:val="00BA1EA3"/>
    <w:rsid w:val="00BA25CB"/>
    <w:rsid w:val="00BA2A1C"/>
    <w:rsid w:val="00BA2D55"/>
    <w:rsid w:val="00BA2DC5"/>
    <w:rsid w:val="00BA2F07"/>
    <w:rsid w:val="00BA373F"/>
    <w:rsid w:val="00BA3871"/>
    <w:rsid w:val="00BA3887"/>
    <w:rsid w:val="00BA3AD5"/>
    <w:rsid w:val="00BA4072"/>
    <w:rsid w:val="00BA413D"/>
    <w:rsid w:val="00BA5831"/>
    <w:rsid w:val="00BA6106"/>
    <w:rsid w:val="00BA6442"/>
    <w:rsid w:val="00BA6C8B"/>
    <w:rsid w:val="00BA6D27"/>
    <w:rsid w:val="00BA6F83"/>
    <w:rsid w:val="00BA705F"/>
    <w:rsid w:val="00BA7111"/>
    <w:rsid w:val="00BA7234"/>
    <w:rsid w:val="00BA7260"/>
    <w:rsid w:val="00BA7860"/>
    <w:rsid w:val="00BA7A9C"/>
    <w:rsid w:val="00BB076D"/>
    <w:rsid w:val="00BB0830"/>
    <w:rsid w:val="00BB09B2"/>
    <w:rsid w:val="00BB0B64"/>
    <w:rsid w:val="00BB0FB2"/>
    <w:rsid w:val="00BB1110"/>
    <w:rsid w:val="00BB117F"/>
    <w:rsid w:val="00BB15F5"/>
    <w:rsid w:val="00BB1994"/>
    <w:rsid w:val="00BB22E6"/>
    <w:rsid w:val="00BB2323"/>
    <w:rsid w:val="00BB251C"/>
    <w:rsid w:val="00BB264A"/>
    <w:rsid w:val="00BB2826"/>
    <w:rsid w:val="00BB2DF5"/>
    <w:rsid w:val="00BB2E1A"/>
    <w:rsid w:val="00BB3483"/>
    <w:rsid w:val="00BB360A"/>
    <w:rsid w:val="00BB3AF9"/>
    <w:rsid w:val="00BB3C20"/>
    <w:rsid w:val="00BB3C25"/>
    <w:rsid w:val="00BB3E06"/>
    <w:rsid w:val="00BB43CC"/>
    <w:rsid w:val="00BB48AF"/>
    <w:rsid w:val="00BB535C"/>
    <w:rsid w:val="00BB53B4"/>
    <w:rsid w:val="00BB556F"/>
    <w:rsid w:val="00BB5651"/>
    <w:rsid w:val="00BB58C7"/>
    <w:rsid w:val="00BB5C4C"/>
    <w:rsid w:val="00BB5D3C"/>
    <w:rsid w:val="00BB5E12"/>
    <w:rsid w:val="00BB66C7"/>
    <w:rsid w:val="00BB703D"/>
    <w:rsid w:val="00BB7BAF"/>
    <w:rsid w:val="00BC00D1"/>
    <w:rsid w:val="00BC1015"/>
    <w:rsid w:val="00BC13B8"/>
    <w:rsid w:val="00BC158B"/>
    <w:rsid w:val="00BC16CA"/>
    <w:rsid w:val="00BC1DD2"/>
    <w:rsid w:val="00BC1EEA"/>
    <w:rsid w:val="00BC204A"/>
    <w:rsid w:val="00BC206B"/>
    <w:rsid w:val="00BC298B"/>
    <w:rsid w:val="00BC2B3D"/>
    <w:rsid w:val="00BC2E9F"/>
    <w:rsid w:val="00BC34B4"/>
    <w:rsid w:val="00BC35A9"/>
    <w:rsid w:val="00BC3B68"/>
    <w:rsid w:val="00BC3E85"/>
    <w:rsid w:val="00BC4BD9"/>
    <w:rsid w:val="00BC509F"/>
    <w:rsid w:val="00BC5220"/>
    <w:rsid w:val="00BC59DB"/>
    <w:rsid w:val="00BC5AAF"/>
    <w:rsid w:val="00BC632B"/>
    <w:rsid w:val="00BC63F0"/>
    <w:rsid w:val="00BC67D1"/>
    <w:rsid w:val="00BC6A70"/>
    <w:rsid w:val="00BC6E4E"/>
    <w:rsid w:val="00BC7074"/>
    <w:rsid w:val="00BC7227"/>
    <w:rsid w:val="00BC78BF"/>
    <w:rsid w:val="00BC79EC"/>
    <w:rsid w:val="00BD0C74"/>
    <w:rsid w:val="00BD117B"/>
    <w:rsid w:val="00BD1617"/>
    <w:rsid w:val="00BD2777"/>
    <w:rsid w:val="00BD2996"/>
    <w:rsid w:val="00BD29DA"/>
    <w:rsid w:val="00BD3E63"/>
    <w:rsid w:val="00BD449E"/>
    <w:rsid w:val="00BD4A2E"/>
    <w:rsid w:val="00BD4BE1"/>
    <w:rsid w:val="00BD519F"/>
    <w:rsid w:val="00BD5A4E"/>
    <w:rsid w:val="00BD5E34"/>
    <w:rsid w:val="00BD6258"/>
    <w:rsid w:val="00BD645D"/>
    <w:rsid w:val="00BD7866"/>
    <w:rsid w:val="00BD79DC"/>
    <w:rsid w:val="00BE03C8"/>
    <w:rsid w:val="00BE1453"/>
    <w:rsid w:val="00BE162D"/>
    <w:rsid w:val="00BE16B0"/>
    <w:rsid w:val="00BE19C8"/>
    <w:rsid w:val="00BE20C3"/>
    <w:rsid w:val="00BE3078"/>
    <w:rsid w:val="00BE33C9"/>
    <w:rsid w:val="00BE3752"/>
    <w:rsid w:val="00BE4555"/>
    <w:rsid w:val="00BE467B"/>
    <w:rsid w:val="00BE4BBE"/>
    <w:rsid w:val="00BE4C8D"/>
    <w:rsid w:val="00BE4F5D"/>
    <w:rsid w:val="00BE507F"/>
    <w:rsid w:val="00BE5168"/>
    <w:rsid w:val="00BE5405"/>
    <w:rsid w:val="00BE5ACD"/>
    <w:rsid w:val="00BE62C7"/>
    <w:rsid w:val="00BE6C12"/>
    <w:rsid w:val="00BE6C95"/>
    <w:rsid w:val="00BE6CA3"/>
    <w:rsid w:val="00BE75CB"/>
    <w:rsid w:val="00BF039E"/>
    <w:rsid w:val="00BF05B5"/>
    <w:rsid w:val="00BF0978"/>
    <w:rsid w:val="00BF0C77"/>
    <w:rsid w:val="00BF0F80"/>
    <w:rsid w:val="00BF103E"/>
    <w:rsid w:val="00BF1103"/>
    <w:rsid w:val="00BF1113"/>
    <w:rsid w:val="00BF164B"/>
    <w:rsid w:val="00BF191C"/>
    <w:rsid w:val="00BF1C19"/>
    <w:rsid w:val="00BF2062"/>
    <w:rsid w:val="00BF209E"/>
    <w:rsid w:val="00BF29ED"/>
    <w:rsid w:val="00BF2B2C"/>
    <w:rsid w:val="00BF2BBD"/>
    <w:rsid w:val="00BF2CB7"/>
    <w:rsid w:val="00BF2E74"/>
    <w:rsid w:val="00BF2EBB"/>
    <w:rsid w:val="00BF3460"/>
    <w:rsid w:val="00BF346D"/>
    <w:rsid w:val="00BF377D"/>
    <w:rsid w:val="00BF3E94"/>
    <w:rsid w:val="00BF41EF"/>
    <w:rsid w:val="00BF424B"/>
    <w:rsid w:val="00BF428E"/>
    <w:rsid w:val="00BF44D5"/>
    <w:rsid w:val="00BF53C0"/>
    <w:rsid w:val="00BF576F"/>
    <w:rsid w:val="00BF6402"/>
    <w:rsid w:val="00BF68F6"/>
    <w:rsid w:val="00BF6CE0"/>
    <w:rsid w:val="00BF6DC1"/>
    <w:rsid w:val="00BF7182"/>
    <w:rsid w:val="00BF720C"/>
    <w:rsid w:val="00BF76B4"/>
    <w:rsid w:val="00BF7B48"/>
    <w:rsid w:val="00C00519"/>
    <w:rsid w:val="00C00559"/>
    <w:rsid w:val="00C00A15"/>
    <w:rsid w:val="00C0141D"/>
    <w:rsid w:val="00C01453"/>
    <w:rsid w:val="00C015B2"/>
    <w:rsid w:val="00C01D06"/>
    <w:rsid w:val="00C01E2E"/>
    <w:rsid w:val="00C0240C"/>
    <w:rsid w:val="00C0246A"/>
    <w:rsid w:val="00C02981"/>
    <w:rsid w:val="00C03198"/>
    <w:rsid w:val="00C03830"/>
    <w:rsid w:val="00C03C36"/>
    <w:rsid w:val="00C04405"/>
    <w:rsid w:val="00C04493"/>
    <w:rsid w:val="00C0451D"/>
    <w:rsid w:val="00C04B90"/>
    <w:rsid w:val="00C0511F"/>
    <w:rsid w:val="00C05414"/>
    <w:rsid w:val="00C0544C"/>
    <w:rsid w:val="00C05499"/>
    <w:rsid w:val="00C05B11"/>
    <w:rsid w:val="00C05B16"/>
    <w:rsid w:val="00C06064"/>
    <w:rsid w:val="00C065D6"/>
    <w:rsid w:val="00C0676D"/>
    <w:rsid w:val="00C06899"/>
    <w:rsid w:val="00C06F4E"/>
    <w:rsid w:val="00C06F87"/>
    <w:rsid w:val="00C07439"/>
    <w:rsid w:val="00C07680"/>
    <w:rsid w:val="00C0768B"/>
    <w:rsid w:val="00C07A08"/>
    <w:rsid w:val="00C07BFC"/>
    <w:rsid w:val="00C07E34"/>
    <w:rsid w:val="00C07E40"/>
    <w:rsid w:val="00C10156"/>
    <w:rsid w:val="00C10256"/>
    <w:rsid w:val="00C103EE"/>
    <w:rsid w:val="00C106BA"/>
    <w:rsid w:val="00C10DAD"/>
    <w:rsid w:val="00C10E3C"/>
    <w:rsid w:val="00C10FD4"/>
    <w:rsid w:val="00C11165"/>
    <w:rsid w:val="00C115AE"/>
    <w:rsid w:val="00C11790"/>
    <w:rsid w:val="00C12D3B"/>
    <w:rsid w:val="00C1321E"/>
    <w:rsid w:val="00C1365F"/>
    <w:rsid w:val="00C13B61"/>
    <w:rsid w:val="00C13CB5"/>
    <w:rsid w:val="00C13FD6"/>
    <w:rsid w:val="00C1417E"/>
    <w:rsid w:val="00C1441D"/>
    <w:rsid w:val="00C144AE"/>
    <w:rsid w:val="00C14715"/>
    <w:rsid w:val="00C148C8"/>
    <w:rsid w:val="00C15070"/>
    <w:rsid w:val="00C155FC"/>
    <w:rsid w:val="00C1588E"/>
    <w:rsid w:val="00C158EE"/>
    <w:rsid w:val="00C1631D"/>
    <w:rsid w:val="00C16571"/>
    <w:rsid w:val="00C16588"/>
    <w:rsid w:val="00C168D0"/>
    <w:rsid w:val="00C16970"/>
    <w:rsid w:val="00C16F70"/>
    <w:rsid w:val="00C170B0"/>
    <w:rsid w:val="00C1778A"/>
    <w:rsid w:val="00C1782F"/>
    <w:rsid w:val="00C179BD"/>
    <w:rsid w:val="00C17BDD"/>
    <w:rsid w:val="00C17CDB"/>
    <w:rsid w:val="00C21005"/>
    <w:rsid w:val="00C215E0"/>
    <w:rsid w:val="00C2161B"/>
    <w:rsid w:val="00C21AAD"/>
    <w:rsid w:val="00C21CEB"/>
    <w:rsid w:val="00C21F15"/>
    <w:rsid w:val="00C233E0"/>
    <w:rsid w:val="00C23A5B"/>
    <w:rsid w:val="00C23B82"/>
    <w:rsid w:val="00C2403F"/>
    <w:rsid w:val="00C240BE"/>
    <w:rsid w:val="00C24261"/>
    <w:rsid w:val="00C244F5"/>
    <w:rsid w:val="00C24600"/>
    <w:rsid w:val="00C25208"/>
    <w:rsid w:val="00C252A5"/>
    <w:rsid w:val="00C2588C"/>
    <w:rsid w:val="00C2592C"/>
    <w:rsid w:val="00C25BF7"/>
    <w:rsid w:val="00C263C4"/>
    <w:rsid w:val="00C26781"/>
    <w:rsid w:val="00C267B6"/>
    <w:rsid w:val="00C26DA1"/>
    <w:rsid w:val="00C2766D"/>
    <w:rsid w:val="00C2770E"/>
    <w:rsid w:val="00C27E2D"/>
    <w:rsid w:val="00C27E8F"/>
    <w:rsid w:val="00C305D1"/>
    <w:rsid w:val="00C3082A"/>
    <w:rsid w:val="00C311E8"/>
    <w:rsid w:val="00C31EF5"/>
    <w:rsid w:val="00C320BA"/>
    <w:rsid w:val="00C32541"/>
    <w:rsid w:val="00C32595"/>
    <w:rsid w:val="00C336F1"/>
    <w:rsid w:val="00C33E05"/>
    <w:rsid w:val="00C3498E"/>
    <w:rsid w:val="00C349B6"/>
    <w:rsid w:val="00C34B93"/>
    <w:rsid w:val="00C3523E"/>
    <w:rsid w:val="00C3577C"/>
    <w:rsid w:val="00C357CA"/>
    <w:rsid w:val="00C359CC"/>
    <w:rsid w:val="00C35E54"/>
    <w:rsid w:val="00C37BEE"/>
    <w:rsid w:val="00C37CB3"/>
    <w:rsid w:val="00C37F5D"/>
    <w:rsid w:val="00C40148"/>
    <w:rsid w:val="00C405C6"/>
    <w:rsid w:val="00C408BC"/>
    <w:rsid w:val="00C4091C"/>
    <w:rsid w:val="00C40A3F"/>
    <w:rsid w:val="00C40B92"/>
    <w:rsid w:val="00C414CF"/>
    <w:rsid w:val="00C41C8F"/>
    <w:rsid w:val="00C41F2B"/>
    <w:rsid w:val="00C424D3"/>
    <w:rsid w:val="00C424FE"/>
    <w:rsid w:val="00C428F7"/>
    <w:rsid w:val="00C42AF7"/>
    <w:rsid w:val="00C432C1"/>
    <w:rsid w:val="00C4401A"/>
    <w:rsid w:val="00C4406B"/>
    <w:rsid w:val="00C4411B"/>
    <w:rsid w:val="00C44230"/>
    <w:rsid w:val="00C4437C"/>
    <w:rsid w:val="00C44388"/>
    <w:rsid w:val="00C44635"/>
    <w:rsid w:val="00C4496A"/>
    <w:rsid w:val="00C44EF5"/>
    <w:rsid w:val="00C454CF"/>
    <w:rsid w:val="00C45728"/>
    <w:rsid w:val="00C45786"/>
    <w:rsid w:val="00C458E7"/>
    <w:rsid w:val="00C45F9E"/>
    <w:rsid w:val="00C46079"/>
    <w:rsid w:val="00C46126"/>
    <w:rsid w:val="00C46996"/>
    <w:rsid w:val="00C46C77"/>
    <w:rsid w:val="00C47061"/>
    <w:rsid w:val="00C4708B"/>
    <w:rsid w:val="00C47165"/>
    <w:rsid w:val="00C4740F"/>
    <w:rsid w:val="00C476B9"/>
    <w:rsid w:val="00C47858"/>
    <w:rsid w:val="00C479B7"/>
    <w:rsid w:val="00C47CE0"/>
    <w:rsid w:val="00C47D5D"/>
    <w:rsid w:val="00C507AE"/>
    <w:rsid w:val="00C50B5F"/>
    <w:rsid w:val="00C50C22"/>
    <w:rsid w:val="00C51159"/>
    <w:rsid w:val="00C513B9"/>
    <w:rsid w:val="00C5185D"/>
    <w:rsid w:val="00C51A45"/>
    <w:rsid w:val="00C51D86"/>
    <w:rsid w:val="00C51EFB"/>
    <w:rsid w:val="00C5236D"/>
    <w:rsid w:val="00C5249A"/>
    <w:rsid w:val="00C526A1"/>
    <w:rsid w:val="00C5330C"/>
    <w:rsid w:val="00C538E1"/>
    <w:rsid w:val="00C539E4"/>
    <w:rsid w:val="00C53B18"/>
    <w:rsid w:val="00C53C32"/>
    <w:rsid w:val="00C53CD1"/>
    <w:rsid w:val="00C53F3E"/>
    <w:rsid w:val="00C5442D"/>
    <w:rsid w:val="00C546B6"/>
    <w:rsid w:val="00C54B30"/>
    <w:rsid w:val="00C54CE0"/>
    <w:rsid w:val="00C55376"/>
    <w:rsid w:val="00C55D1A"/>
    <w:rsid w:val="00C5643D"/>
    <w:rsid w:val="00C56580"/>
    <w:rsid w:val="00C56E94"/>
    <w:rsid w:val="00C57820"/>
    <w:rsid w:val="00C605EC"/>
    <w:rsid w:val="00C60EA9"/>
    <w:rsid w:val="00C61004"/>
    <w:rsid w:val="00C61375"/>
    <w:rsid w:val="00C616BB"/>
    <w:rsid w:val="00C618A9"/>
    <w:rsid w:val="00C618AE"/>
    <w:rsid w:val="00C619FA"/>
    <w:rsid w:val="00C61F07"/>
    <w:rsid w:val="00C6250B"/>
    <w:rsid w:val="00C62942"/>
    <w:rsid w:val="00C62F4F"/>
    <w:rsid w:val="00C631B4"/>
    <w:rsid w:val="00C63669"/>
    <w:rsid w:val="00C63788"/>
    <w:rsid w:val="00C63A57"/>
    <w:rsid w:val="00C63D53"/>
    <w:rsid w:val="00C64233"/>
    <w:rsid w:val="00C6431C"/>
    <w:rsid w:val="00C645E8"/>
    <w:rsid w:val="00C64731"/>
    <w:rsid w:val="00C64A6E"/>
    <w:rsid w:val="00C64C89"/>
    <w:rsid w:val="00C64D9C"/>
    <w:rsid w:val="00C64E99"/>
    <w:rsid w:val="00C65D7F"/>
    <w:rsid w:val="00C65DD8"/>
    <w:rsid w:val="00C6686B"/>
    <w:rsid w:val="00C66C1B"/>
    <w:rsid w:val="00C6738A"/>
    <w:rsid w:val="00C6770B"/>
    <w:rsid w:val="00C67AF2"/>
    <w:rsid w:val="00C67F2F"/>
    <w:rsid w:val="00C70366"/>
    <w:rsid w:val="00C705CD"/>
    <w:rsid w:val="00C70C1C"/>
    <w:rsid w:val="00C70DD5"/>
    <w:rsid w:val="00C70E79"/>
    <w:rsid w:val="00C70EE8"/>
    <w:rsid w:val="00C714EB"/>
    <w:rsid w:val="00C7152C"/>
    <w:rsid w:val="00C7162D"/>
    <w:rsid w:val="00C7178F"/>
    <w:rsid w:val="00C71828"/>
    <w:rsid w:val="00C72393"/>
    <w:rsid w:val="00C72436"/>
    <w:rsid w:val="00C72D5F"/>
    <w:rsid w:val="00C73012"/>
    <w:rsid w:val="00C73021"/>
    <w:rsid w:val="00C7316C"/>
    <w:rsid w:val="00C73D18"/>
    <w:rsid w:val="00C73F06"/>
    <w:rsid w:val="00C7467A"/>
    <w:rsid w:val="00C747E2"/>
    <w:rsid w:val="00C74AA2"/>
    <w:rsid w:val="00C74C51"/>
    <w:rsid w:val="00C74C54"/>
    <w:rsid w:val="00C75059"/>
    <w:rsid w:val="00C7519B"/>
    <w:rsid w:val="00C751A7"/>
    <w:rsid w:val="00C7551F"/>
    <w:rsid w:val="00C75873"/>
    <w:rsid w:val="00C76070"/>
    <w:rsid w:val="00C764E3"/>
    <w:rsid w:val="00C766D3"/>
    <w:rsid w:val="00C76D32"/>
    <w:rsid w:val="00C7704D"/>
    <w:rsid w:val="00C779C7"/>
    <w:rsid w:val="00C77BE4"/>
    <w:rsid w:val="00C77E48"/>
    <w:rsid w:val="00C807F7"/>
    <w:rsid w:val="00C808A2"/>
    <w:rsid w:val="00C80D2F"/>
    <w:rsid w:val="00C80DE3"/>
    <w:rsid w:val="00C810E8"/>
    <w:rsid w:val="00C811B2"/>
    <w:rsid w:val="00C815C3"/>
    <w:rsid w:val="00C8162C"/>
    <w:rsid w:val="00C81674"/>
    <w:rsid w:val="00C818EF"/>
    <w:rsid w:val="00C81F83"/>
    <w:rsid w:val="00C83914"/>
    <w:rsid w:val="00C848E2"/>
    <w:rsid w:val="00C84CA5"/>
    <w:rsid w:val="00C851C1"/>
    <w:rsid w:val="00C854A2"/>
    <w:rsid w:val="00C85D55"/>
    <w:rsid w:val="00C86AAC"/>
    <w:rsid w:val="00C86BBD"/>
    <w:rsid w:val="00C86C93"/>
    <w:rsid w:val="00C870C7"/>
    <w:rsid w:val="00C873EE"/>
    <w:rsid w:val="00C876DE"/>
    <w:rsid w:val="00C879F4"/>
    <w:rsid w:val="00C87AD8"/>
    <w:rsid w:val="00C87CC3"/>
    <w:rsid w:val="00C87D44"/>
    <w:rsid w:val="00C87DAD"/>
    <w:rsid w:val="00C901E7"/>
    <w:rsid w:val="00C90445"/>
    <w:rsid w:val="00C90681"/>
    <w:rsid w:val="00C9068C"/>
    <w:rsid w:val="00C91116"/>
    <w:rsid w:val="00C9127B"/>
    <w:rsid w:val="00C91E3E"/>
    <w:rsid w:val="00C92033"/>
    <w:rsid w:val="00C92A1D"/>
    <w:rsid w:val="00C92C06"/>
    <w:rsid w:val="00C92D93"/>
    <w:rsid w:val="00C92FA3"/>
    <w:rsid w:val="00C939AB"/>
    <w:rsid w:val="00C93DA2"/>
    <w:rsid w:val="00C93E01"/>
    <w:rsid w:val="00C93F37"/>
    <w:rsid w:val="00C94188"/>
    <w:rsid w:val="00C94E4B"/>
    <w:rsid w:val="00C95A6F"/>
    <w:rsid w:val="00C95BBD"/>
    <w:rsid w:val="00C962E9"/>
    <w:rsid w:val="00C96A69"/>
    <w:rsid w:val="00C96ADC"/>
    <w:rsid w:val="00C97446"/>
    <w:rsid w:val="00C97947"/>
    <w:rsid w:val="00C97954"/>
    <w:rsid w:val="00CA005F"/>
    <w:rsid w:val="00CA019D"/>
    <w:rsid w:val="00CA0AEB"/>
    <w:rsid w:val="00CA0DEC"/>
    <w:rsid w:val="00CA1890"/>
    <w:rsid w:val="00CA1C40"/>
    <w:rsid w:val="00CA1CA6"/>
    <w:rsid w:val="00CA1F6F"/>
    <w:rsid w:val="00CA2089"/>
    <w:rsid w:val="00CA2161"/>
    <w:rsid w:val="00CA2175"/>
    <w:rsid w:val="00CA2222"/>
    <w:rsid w:val="00CA2978"/>
    <w:rsid w:val="00CA2BD4"/>
    <w:rsid w:val="00CA2E51"/>
    <w:rsid w:val="00CA3057"/>
    <w:rsid w:val="00CA316F"/>
    <w:rsid w:val="00CA32F8"/>
    <w:rsid w:val="00CA3605"/>
    <w:rsid w:val="00CA3FAD"/>
    <w:rsid w:val="00CA473D"/>
    <w:rsid w:val="00CA484F"/>
    <w:rsid w:val="00CA4D98"/>
    <w:rsid w:val="00CA4EBC"/>
    <w:rsid w:val="00CA50D6"/>
    <w:rsid w:val="00CA614A"/>
    <w:rsid w:val="00CA6365"/>
    <w:rsid w:val="00CA6A02"/>
    <w:rsid w:val="00CA6AE8"/>
    <w:rsid w:val="00CA6AFB"/>
    <w:rsid w:val="00CA709F"/>
    <w:rsid w:val="00CA72AF"/>
    <w:rsid w:val="00CA7C1D"/>
    <w:rsid w:val="00CB02FD"/>
    <w:rsid w:val="00CB0481"/>
    <w:rsid w:val="00CB07E3"/>
    <w:rsid w:val="00CB0C80"/>
    <w:rsid w:val="00CB0FF4"/>
    <w:rsid w:val="00CB10D6"/>
    <w:rsid w:val="00CB1551"/>
    <w:rsid w:val="00CB2A74"/>
    <w:rsid w:val="00CB2A82"/>
    <w:rsid w:val="00CB2E29"/>
    <w:rsid w:val="00CB2EAF"/>
    <w:rsid w:val="00CB2EF9"/>
    <w:rsid w:val="00CB36BD"/>
    <w:rsid w:val="00CB3C4A"/>
    <w:rsid w:val="00CB3EE5"/>
    <w:rsid w:val="00CB4257"/>
    <w:rsid w:val="00CB4466"/>
    <w:rsid w:val="00CB495D"/>
    <w:rsid w:val="00CB4A5F"/>
    <w:rsid w:val="00CB4B37"/>
    <w:rsid w:val="00CB4B41"/>
    <w:rsid w:val="00CB4C1A"/>
    <w:rsid w:val="00CB510C"/>
    <w:rsid w:val="00CB5249"/>
    <w:rsid w:val="00CB5630"/>
    <w:rsid w:val="00CB5680"/>
    <w:rsid w:val="00CB5CFA"/>
    <w:rsid w:val="00CB6205"/>
    <w:rsid w:val="00CB66B8"/>
    <w:rsid w:val="00CB6745"/>
    <w:rsid w:val="00CB695B"/>
    <w:rsid w:val="00CB6C54"/>
    <w:rsid w:val="00CB6C9E"/>
    <w:rsid w:val="00CB70B7"/>
    <w:rsid w:val="00CB7130"/>
    <w:rsid w:val="00CB73ED"/>
    <w:rsid w:val="00CB756F"/>
    <w:rsid w:val="00CB757F"/>
    <w:rsid w:val="00CB7891"/>
    <w:rsid w:val="00CB7928"/>
    <w:rsid w:val="00CB7E84"/>
    <w:rsid w:val="00CB7FCB"/>
    <w:rsid w:val="00CC05FC"/>
    <w:rsid w:val="00CC141E"/>
    <w:rsid w:val="00CC18F5"/>
    <w:rsid w:val="00CC22E9"/>
    <w:rsid w:val="00CC23D2"/>
    <w:rsid w:val="00CC2635"/>
    <w:rsid w:val="00CC2B71"/>
    <w:rsid w:val="00CC2E8C"/>
    <w:rsid w:val="00CC2E9C"/>
    <w:rsid w:val="00CC34E5"/>
    <w:rsid w:val="00CC3575"/>
    <w:rsid w:val="00CC380A"/>
    <w:rsid w:val="00CC446E"/>
    <w:rsid w:val="00CC4554"/>
    <w:rsid w:val="00CC4943"/>
    <w:rsid w:val="00CC4D05"/>
    <w:rsid w:val="00CC50E4"/>
    <w:rsid w:val="00CC56B9"/>
    <w:rsid w:val="00CC59DE"/>
    <w:rsid w:val="00CC5EA3"/>
    <w:rsid w:val="00CC62EF"/>
    <w:rsid w:val="00CC6837"/>
    <w:rsid w:val="00CC69F7"/>
    <w:rsid w:val="00CC6D57"/>
    <w:rsid w:val="00CC6EA3"/>
    <w:rsid w:val="00CC713A"/>
    <w:rsid w:val="00CC77C3"/>
    <w:rsid w:val="00CC787F"/>
    <w:rsid w:val="00CC78DF"/>
    <w:rsid w:val="00CC7944"/>
    <w:rsid w:val="00CC7DFF"/>
    <w:rsid w:val="00CC7F73"/>
    <w:rsid w:val="00CD0A8A"/>
    <w:rsid w:val="00CD0AC6"/>
    <w:rsid w:val="00CD0FC8"/>
    <w:rsid w:val="00CD13E1"/>
    <w:rsid w:val="00CD14FE"/>
    <w:rsid w:val="00CD15F3"/>
    <w:rsid w:val="00CD2459"/>
    <w:rsid w:val="00CD25C3"/>
    <w:rsid w:val="00CD275B"/>
    <w:rsid w:val="00CD30AD"/>
    <w:rsid w:val="00CD35FF"/>
    <w:rsid w:val="00CD37A5"/>
    <w:rsid w:val="00CD37FA"/>
    <w:rsid w:val="00CD39E0"/>
    <w:rsid w:val="00CD3B20"/>
    <w:rsid w:val="00CD3E99"/>
    <w:rsid w:val="00CD3EA4"/>
    <w:rsid w:val="00CD40DF"/>
    <w:rsid w:val="00CD45F5"/>
    <w:rsid w:val="00CD47EA"/>
    <w:rsid w:val="00CD4BBB"/>
    <w:rsid w:val="00CD4E7F"/>
    <w:rsid w:val="00CD59A8"/>
    <w:rsid w:val="00CD5F45"/>
    <w:rsid w:val="00CD61DA"/>
    <w:rsid w:val="00CD628C"/>
    <w:rsid w:val="00CD62A5"/>
    <w:rsid w:val="00CD6833"/>
    <w:rsid w:val="00CD6BA7"/>
    <w:rsid w:val="00CD6F0B"/>
    <w:rsid w:val="00CD727E"/>
    <w:rsid w:val="00CD7E32"/>
    <w:rsid w:val="00CE0372"/>
    <w:rsid w:val="00CE06E1"/>
    <w:rsid w:val="00CE086A"/>
    <w:rsid w:val="00CE0B89"/>
    <w:rsid w:val="00CE0C76"/>
    <w:rsid w:val="00CE0E02"/>
    <w:rsid w:val="00CE1339"/>
    <w:rsid w:val="00CE1696"/>
    <w:rsid w:val="00CE194D"/>
    <w:rsid w:val="00CE1D4C"/>
    <w:rsid w:val="00CE2841"/>
    <w:rsid w:val="00CE32EF"/>
    <w:rsid w:val="00CE3D67"/>
    <w:rsid w:val="00CE43CE"/>
    <w:rsid w:val="00CE4D1A"/>
    <w:rsid w:val="00CE514C"/>
    <w:rsid w:val="00CE573D"/>
    <w:rsid w:val="00CE6480"/>
    <w:rsid w:val="00CE6485"/>
    <w:rsid w:val="00CE6792"/>
    <w:rsid w:val="00CE6AA3"/>
    <w:rsid w:val="00CE6E65"/>
    <w:rsid w:val="00CE73C0"/>
    <w:rsid w:val="00CE784B"/>
    <w:rsid w:val="00CF01A2"/>
    <w:rsid w:val="00CF037B"/>
    <w:rsid w:val="00CF0A20"/>
    <w:rsid w:val="00CF0A6D"/>
    <w:rsid w:val="00CF0ABA"/>
    <w:rsid w:val="00CF112E"/>
    <w:rsid w:val="00CF11DC"/>
    <w:rsid w:val="00CF1BE5"/>
    <w:rsid w:val="00CF1D38"/>
    <w:rsid w:val="00CF2078"/>
    <w:rsid w:val="00CF24BE"/>
    <w:rsid w:val="00CF29E7"/>
    <w:rsid w:val="00CF301D"/>
    <w:rsid w:val="00CF33E3"/>
    <w:rsid w:val="00CF34F2"/>
    <w:rsid w:val="00CF3A0F"/>
    <w:rsid w:val="00CF3AFD"/>
    <w:rsid w:val="00CF4AFC"/>
    <w:rsid w:val="00CF537A"/>
    <w:rsid w:val="00CF56F5"/>
    <w:rsid w:val="00CF63F2"/>
    <w:rsid w:val="00CF65D1"/>
    <w:rsid w:val="00CF6D65"/>
    <w:rsid w:val="00CF6FBF"/>
    <w:rsid w:val="00CF7191"/>
    <w:rsid w:val="00CF7349"/>
    <w:rsid w:val="00CF765F"/>
    <w:rsid w:val="00CF76BC"/>
    <w:rsid w:val="00CF7B77"/>
    <w:rsid w:val="00CF7DE1"/>
    <w:rsid w:val="00D0074E"/>
    <w:rsid w:val="00D00C00"/>
    <w:rsid w:val="00D00E83"/>
    <w:rsid w:val="00D00F9F"/>
    <w:rsid w:val="00D010FF"/>
    <w:rsid w:val="00D0118A"/>
    <w:rsid w:val="00D017C6"/>
    <w:rsid w:val="00D01989"/>
    <w:rsid w:val="00D01F41"/>
    <w:rsid w:val="00D0220C"/>
    <w:rsid w:val="00D0282A"/>
    <w:rsid w:val="00D02DC1"/>
    <w:rsid w:val="00D02ED9"/>
    <w:rsid w:val="00D03162"/>
    <w:rsid w:val="00D03530"/>
    <w:rsid w:val="00D04234"/>
    <w:rsid w:val="00D04B9D"/>
    <w:rsid w:val="00D04CBA"/>
    <w:rsid w:val="00D04D84"/>
    <w:rsid w:val="00D057F0"/>
    <w:rsid w:val="00D05964"/>
    <w:rsid w:val="00D05AB4"/>
    <w:rsid w:val="00D06088"/>
    <w:rsid w:val="00D060AD"/>
    <w:rsid w:val="00D0612F"/>
    <w:rsid w:val="00D06402"/>
    <w:rsid w:val="00D065EF"/>
    <w:rsid w:val="00D06826"/>
    <w:rsid w:val="00D06A72"/>
    <w:rsid w:val="00D06DF5"/>
    <w:rsid w:val="00D07147"/>
    <w:rsid w:val="00D07D1D"/>
    <w:rsid w:val="00D105F7"/>
    <w:rsid w:val="00D109EF"/>
    <w:rsid w:val="00D10D20"/>
    <w:rsid w:val="00D111DD"/>
    <w:rsid w:val="00D1254E"/>
    <w:rsid w:val="00D126DD"/>
    <w:rsid w:val="00D12703"/>
    <w:rsid w:val="00D12937"/>
    <w:rsid w:val="00D13287"/>
    <w:rsid w:val="00D135EB"/>
    <w:rsid w:val="00D138E2"/>
    <w:rsid w:val="00D13CCF"/>
    <w:rsid w:val="00D1496F"/>
    <w:rsid w:val="00D15479"/>
    <w:rsid w:val="00D1596F"/>
    <w:rsid w:val="00D15A6C"/>
    <w:rsid w:val="00D15D1F"/>
    <w:rsid w:val="00D16376"/>
    <w:rsid w:val="00D173B2"/>
    <w:rsid w:val="00D17C50"/>
    <w:rsid w:val="00D17DF9"/>
    <w:rsid w:val="00D17FED"/>
    <w:rsid w:val="00D2001C"/>
    <w:rsid w:val="00D21A39"/>
    <w:rsid w:val="00D21ACC"/>
    <w:rsid w:val="00D21DF0"/>
    <w:rsid w:val="00D21F0D"/>
    <w:rsid w:val="00D220A6"/>
    <w:rsid w:val="00D2249B"/>
    <w:rsid w:val="00D224B9"/>
    <w:rsid w:val="00D224EC"/>
    <w:rsid w:val="00D2299C"/>
    <w:rsid w:val="00D22BA5"/>
    <w:rsid w:val="00D233B7"/>
    <w:rsid w:val="00D233C2"/>
    <w:rsid w:val="00D23557"/>
    <w:rsid w:val="00D235A8"/>
    <w:rsid w:val="00D23B51"/>
    <w:rsid w:val="00D23B7F"/>
    <w:rsid w:val="00D247C9"/>
    <w:rsid w:val="00D248E2"/>
    <w:rsid w:val="00D24FFC"/>
    <w:rsid w:val="00D2563D"/>
    <w:rsid w:val="00D26063"/>
    <w:rsid w:val="00D263F8"/>
    <w:rsid w:val="00D26419"/>
    <w:rsid w:val="00D26D9D"/>
    <w:rsid w:val="00D272A1"/>
    <w:rsid w:val="00D27E31"/>
    <w:rsid w:val="00D304CF"/>
    <w:rsid w:val="00D3055F"/>
    <w:rsid w:val="00D306A6"/>
    <w:rsid w:val="00D30A6D"/>
    <w:rsid w:val="00D30B9A"/>
    <w:rsid w:val="00D3124A"/>
    <w:rsid w:val="00D31497"/>
    <w:rsid w:val="00D31707"/>
    <w:rsid w:val="00D31837"/>
    <w:rsid w:val="00D31F91"/>
    <w:rsid w:val="00D3215D"/>
    <w:rsid w:val="00D322A8"/>
    <w:rsid w:val="00D323EA"/>
    <w:rsid w:val="00D32834"/>
    <w:rsid w:val="00D32927"/>
    <w:rsid w:val="00D32EBD"/>
    <w:rsid w:val="00D333CC"/>
    <w:rsid w:val="00D335F9"/>
    <w:rsid w:val="00D3372E"/>
    <w:rsid w:val="00D337A1"/>
    <w:rsid w:val="00D33E52"/>
    <w:rsid w:val="00D345B4"/>
    <w:rsid w:val="00D3477B"/>
    <w:rsid w:val="00D3481B"/>
    <w:rsid w:val="00D34823"/>
    <w:rsid w:val="00D348BF"/>
    <w:rsid w:val="00D348CC"/>
    <w:rsid w:val="00D34987"/>
    <w:rsid w:val="00D349A8"/>
    <w:rsid w:val="00D34D93"/>
    <w:rsid w:val="00D34EC6"/>
    <w:rsid w:val="00D34ED7"/>
    <w:rsid w:val="00D34F4D"/>
    <w:rsid w:val="00D35411"/>
    <w:rsid w:val="00D35763"/>
    <w:rsid w:val="00D35765"/>
    <w:rsid w:val="00D35AEF"/>
    <w:rsid w:val="00D36129"/>
    <w:rsid w:val="00D367B2"/>
    <w:rsid w:val="00D368CB"/>
    <w:rsid w:val="00D36A4B"/>
    <w:rsid w:val="00D3723B"/>
    <w:rsid w:val="00D3724E"/>
    <w:rsid w:val="00D37BC0"/>
    <w:rsid w:val="00D37E32"/>
    <w:rsid w:val="00D407B0"/>
    <w:rsid w:val="00D40B20"/>
    <w:rsid w:val="00D41336"/>
    <w:rsid w:val="00D4253E"/>
    <w:rsid w:val="00D431E8"/>
    <w:rsid w:val="00D43375"/>
    <w:rsid w:val="00D438A6"/>
    <w:rsid w:val="00D4394F"/>
    <w:rsid w:val="00D43CF0"/>
    <w:rsid w:val="00D4484D"/>
    <w:rsid w:val="00D44AD2"/>
    <w:rsid w:val="00D44EA0"/>
    <w:rsid w:val="00D44EDB"/>
    <w:rsid w:val="00D4526D"/>
    <w:rsid w:val="00D4529C"/>
    <w:rsid w:val="00D454AF"/>
    <w:rsid w:val="00D45612"/>
    <w:rsid w:val="00D45875"/>
    <w:rsid w:val="00D45CA1"/>
    <w:rsid w:val="00D45EA4"/>
    <w:rsid w:val="00D45F0F"/>
    <w:rsid w:val="00D464D7"/>
    <w:rsid w:val="00D46C23"/>
    <w:rsid w:val="00D46DF0"/>
    <w:rsid w:val="00D46F52"/>
    <w:rsid w:val="00D47479"/>
    <w:rsid w:val="00D4780D"/>
    <w:rsid w:val="00D5055F"/>
    <w:rsid w:val="00D50B68"/>
    <w:rsid w:val="00D50D86"/>
    <w:rsid w:val="00D516E4"/>
    <w:rsid w:val="00D51A81"/>
    <w:rsid w:val="00D51AF8"/>
    <w:rsid w:val="00D51E4B"/>
    <w:rsid w:val="00D51F51"/>
    <w:rsid w:val="00D52060"/>
    <w:rsid w:val="00D52095"/>
    <w:rsid w:val="00D5216C"/>
    <w:rsid w:val="00D52561"/>
    <w:rsid w:val="00D527DA"/>
    <w:rsid w:val="00D53701"/>
    <w:rsid w:val="00D53A07"/>
    <w:rsid w:val="00D53D7E"/>
    <w:rsid w:val="00D5470A"/>
    <w:rsid w:val="00D5557E"/>
    <w:rsid w:val="00D55612"/>
    <w:rsid w:val="00D557CA"/>
    <w:rsid w:val="00D56AE7"/>
    <w:rsid w:val="00D56D87"/>
    <w:rsid w:val="00D56DF1"/>
    <w:rsid w:val="00D57416"/>
    <w:rsid w:val="00D5742B"/>
    <w:rsid w:val="00D574B2"/>
    <w:rsid w:val="00D577F8"/>
    <w:rsid w:val="00D57E13"/>
    <w:rsid w:val="00D601CB"/>
    <w:rsid w:val="00D60431"/>
    <w:rsid w:val="00D60466"/>
    <w:rsid w:val="00D604A4"/>
    <w:rsid w:val="00D607E0"/>
    <w:rsid w:val="00D609C3"/>
    <w:rsid w:val="00D60B05"/>
    <w:rsid w:val="00D60D53"/>
    <w:rsid w:val="00D60DD1"/>
    <w:rsid w:val="00D6141D"/>
    <w:rsid w:val="00D61450"/>
    <w:rsid w:val="00D6166F"/>
    <w:rsid w:val="00D61763"/>
    <w:rsid w:val="00D61DCA"/>
    <w:rsid w:val="00D61FA5"/>
    <w:rsid w:val="00D62029"/>
    <w:rsid w:val="00D625E4"/>
    <w:rsid w:val="00D627F4"/>
    <w:rsid w:val="00D639F0"/>
    <w:rsid w:val="00D63BB2"/>
    <w:rsid w:val="00D64ED7"/>
    <w:rsid w:val="00D64FE4"/>
    <w:rsid w:val="00D65499"/>
    <w:rsid w:val="00D659FC"/>
    <w:rsid w:val="00D663E6"/>
    <w:rsid w:val="00D6690A"/>
    <w:rsid w:val="00D669D7"/>
    <w:rsid w:val="00D66A76"/>
    <w:rsid w:val="00D67CE3"/>
    <w:rsid w:val="00D7000C"/>
    <w:rsid w:val="00D707C3"/>
    <w:rsid w:val="00D70836"/>
    <w:rsid w:val="00D709CB"/>
    <w:rsid w:val="00D70CEF"/>
    <w:rsid w:val="00D71B6F"/>
    <w:rsid w:val="00D71D61"/>
    <w:rsid w:val="00D723BE"/>
    <w:rsid w:val="00D727C4"/>
    <w:rsid w:val="00D730A8"/>
    <w:rsid w:val="00D73A5F"/>
    <w:rsid w:val="00D73C6C"/>
    <w:rsid w:val="00D73CAA"/>
    <w:rsid w:val="00D745CA"/>
    <w:rsid w:val="00D74B09"/>
    <w:rsid w:val="00D74E70"/>
    <w:rsid w:val="00D75CDE"/>
    <w:rsid w:val="00D76829"/>
    <w:rsid w:val="00D76B6B"/>
    <w:rsid w:val="00D773B5"/>
    <w:rsid w:val="00D773F9"/>
    <w:rsid w:val="00D7769E"/>
    <w:rsid w:val="00D77F05"/>
    <w:rsid w:val="00D8092A"/>
    <w:rsid w:val="00D80956"/>
    <w:rsid w:val="00D80C42"/>
    <w:rsid w:val="00D81C1B"/>
    <w:rsid w:val="00D81CD8"/>
    <w:rsid w:val="00D82B38"/>
    <w:rsid w:val="00D82F8C"/>
    <w:rsid w:val="00D83227"/>
    <w:rsid w:val="00D833DB"/>
    <w:rsid w:val="00D834A4"/>
    <w:rsid w:val="00D83FA7"/>
    <w:rsid w:val="00D843E1"/>
    <w:rsid w:val="00D84445"/>
    <w:rsid w:val="00D84465"/>
    <w:rsid w:val="00D844D2"/>
    <w:rsid w:val="00D8456F"/>
    <w:rsid w:val="00D84D19"/>
    <w:rsid w:val="00D84D3A"/>
    <w:rsid w:val="00D854B8"/>
    <w:rsid w:val="00D861E7"/>
    <w:rsid w:val="00D8676E"/>
    <w:rsid w:val="00D86B26"/>
    <w:rsid w:val="00D86D6F"/>
    <w:rsid w:val="00D87209"/>
    <w:rsid w:val="00D87510"/>
    <w:rsid w:val="00D876D6"/>
    <w:rsid w:val="00D8778D"/>
    <w:rsid w:val="00D879A5"/>
    <w:rsid w:val="00D87A2A"/>
    <w:rsid w:val="00D903B8"/>
    <w:rsid w:val="00D9077C"/>
    <w:rsid w:val="00D907AA"/>
    <w:rsid w:val="00D907DE"/>
    <w:rsid w:val="00D90A76"/>
    <w:rsid w:val="00D90C1B"/>
    <w:rsid w:val="00D90DFE"/>
    <w:rsid w:val="00D914C6"/>
    <w:rsid w:val="00D916E5"/>
    <w:rsid w:val="00D916E8"/>
    <w:rsid w:val="00D91D5F"/>
    <w:rsid w:val="00D91D94"/>
    <w:rsid w:val="00D91EE7"/>
    <w:rsid w:val="00D92080"/>
    <w:rsid w:val="00D9217B"/>
    <w:rsid w:val="00D92483"/>
    <w:rsid w:val="00D92777"/>
    <w:rsid w:val="00D92C9C"/>
    <w:rsid w:val="00D93C76"/>
    <w:rsid w:val="00D94050"/>
    <w:rsid w:val="00D9414A"/>
    <w:rsid w:val="00D94979"/>
    <w:rsid w:val="00D95A41"/>
    <w:rsid w:val="00D95C8E"/>
    <w:rsid w:val="00D95D00"/>
    <w:rsid w:val="00D95DE2"/>
    <w:rsid w:val="00D9602D"/>
    <w:rsid w:val="00D963E7"/>
    <w:rsid w:val="00D96422"/>
    <w:rsid w:val="00D96486"/>
    <w:rsid w:val="00D967DE"/>
    <w:rsid w:val="00D96B5C"/>
    <w:rsid w:val="00D97083"/>
    <w:rsid w:val="00D97321"/>
    <w:rsid w:val="00D97722"/>
    <w:rsid w:val="00DA0C55"/>
    <w:rsid w:val="00DA0D7E"/>
    <w:rsid w:val="00DA1403"/>
    <w:rsid w:val="00DA144F"/>
    <w:rsid w:val="00DA2230"/>
    <w:rsid w:val="00DA262C"/>
    <w:rsid w:val="00DA2681"/>
    <w:rsid w:val="00DA2A8F"/>
    <w:rsid w:val="00DA2D1F"/>
    <w:rsid w:val="00DA2D5A"/>
    <w:rsid w:val="00DA30DC"/>
    <w:rsid w:val="00DA316C"/>
    <w:rsid w:val="00DA3735"/>
    <w:rsid w:val="00DA3C12"/>
    <w:rsid w:val="00DA4B1C"/>
    <w:rsid w:val="00DA4B91"/>
    <w:rsid w:val="00DA4C35"/>
    <w:rsid w:val="00DA52E0"/>
    <w:rsid w:val="00DA5578"/>
    <w:rsid w:val="00DA5718"/>
    <w:rsid w:val="00DA5904"/>
    <w:rsid w:val="00DA6320"/>
    <w:rsid w:val="00DA66A7"/>
    <w:rsid w:val="00DA6BC8"/>
    <w:rsid w:val="00DA6CB0"/>
    <w:rsid w:val="00DA7145"/>
    <w:rsid w:val="00DA714A"/>
    <w:rsid w:val="00DA73F1"/>
    <w:rsid w:val="00DA74F6"/>
    <w:rsid w:val="00DA7A4C"/>
    <w:rsid w:val="00DA7F05"/>
    <w:rsid w:val="00DB00E3"/>
    <w:rsid w:val="00DB01A4"/>
    <w:rsid w:val="00DB0240"/>
    <w:rsid w:val="00DB0B38"/>
    <w:rsid w:val="00DB106B"/>
    <w:rsid w:val="00DB15BF"/>
    <w:rsid w:val="00DB1D2C"/>
    <w:rsid w:val="00DB1E41"/>
    <w:rsid w:val="00DB226F"/>
    <w:rsid w:val="00DB2511"/>
    <w:rsid w:val="00DB2B2D"/>
    <w:rsid w:val="00DB2D2C"/>
    <w:rsid w:val="00DB42BE"/>
    <w:rsid w:val="00DB42EF"/>
    <w:rsid w:val="00DB44EA"/>
    <w:rsid w:val="00DB4A29"/>
    <w:rsid w:val="00DB4D4D"/>
    <w:rsid w:val="00DB55F5"/>
    <w:rsid w:val="00DB576A"/>
    <w:rsid w:val="00DB5885"/>
    <w:rsid w:val="00DB5924"/>
    <w:rsid w:val="00DB5979"/>
    <w:rsid w:val="00DB5A43"/>
    <w:rsid w:val="00DB5B6E"/>
    <w:rsid w:val="00DB61F8"/>
    <w:rsid w:val="00DB6E6D"/>
    <w:rsid w:val="00DB7254"/>
    <w:rsid w:val="00DB77D1"/>
    <w:rsid w:val="00DB7946"/>
    <w:rsid w:val="00DB796A"/>
    <w:rsid w:val="00DB7C24"/>
    <w:rsid w:val="00DB7D2D"/>
    <w:rsid w:val="00DB7E59"/>
    <w:rsid w:val="00DC00B5"/>
    <w:rsid w:val="00DC0514"/>
    <w:rsid w:val="00DC0C1D"/>
    <w:rsid w:val="00DC13AF"/>
    <w:rsid w:val="00DC1C3C"/>
    <w:rsid w:val="00DC24E6"/>
    <w:rsid w:val="00DC25A5"/>
    <w:rsid w:val="00DC2AA4"/>
    <w:rsid w:val="00DC2C95"/>
    <w:rsid w:val="00DC2E9E"/>
    <w:rsid w:val="00DC3165"/>
    <w:rsid w:val="00DC35CE"/>
    <w:rsid w:val="00DC3750"/>
    <w:rsid w:val="00DC3D3E"/>
    <w:rsid w:val="00DC3E61"/>
    <w:rsid w:val="00DC4001"/>
    <w:rsid w:val="00DC4448"/>
    <w:rsid w:val="00DC45BB"/>
    <w:rsid w:val="00DC4B0E"/>
    <w:rsid w:val="00DC4B5A"/>
    <w:rsid w:val="00DC506C"/>
    <w:rsid w:val="00DC59D6"/>
    <w:rsid w:val="00DC59DF"/>
    <w:rsid w:val="00DC5EF2"/>
    <w:rsid w:val="00DC68A2"/>
    <w:rsid w:val="00DC6D92"/>
    <w:rsid w:val="00DC706F"/>
    <w:rsid w:val="00DC720A"/>
    <w:rsid w:val="00DC732E"/>
    <w:rsid w:val="00DC7B22"/>
    <w:rsid w:val="00DD064E"/>
    <w:rsid w:val="00DD0728"/>
    <w:rsid w:val="00DD093A"/>
    <w:rsid w:val="00DD0A3E"/>
    <w:rsid w:val="00DD0E6D"/>
    <w:rsid w:val="00DD0F88"/>
    <w:rsid w:val="00DD1044"/>
    <w:rsid w:val="00DD1228"/>
    <w:rsid w:val="00DD1C35"/>
    <w:rsid w:val="00DD24DC"/>
    <w:rsid w:val="00DD25E2"/>
    <w:rsid w:val="00DD25FE"/>
    <w:rsid w:val="00DD2A98"/>
    <w:rsid w:val="00DD2D72"/>
    <w:rsid w:val="00DD2D82"/>
    <w:rsid w:val="00DD2EB7"/>
    <w:rsid w:val="00DD304D"/>
    <w:rsid w:val="00DD30D0"/>
    <w:rsid w:val="00DD3B34"/>
    <w:rsid w:val="00DD40A2"/>
    <w:rsid w:val="00DD470C"/>
    <w:rsid w:val="00DD4AEF"/>
    <w:rsid w:val="00DD4D1F"/>
    <w:rsid w:val="00DD4D91"/>
    <w:rsid w:val="00DD4F92"/>
    <w:rsid w:val="00DD52F9"/>
    <w:rsid w:val="00DD5A33"/>
    <w:rsid w:val="00DD5D7C"/>
    <w:rsid w:val="00DD6D16"/>
    <w:rsid w:val="00DD76F1"/>
    <w:rsid w:val="00DE0398"/>
    <w:rsid w:val="00DE0467"/>
    <w:rsid w:val="00DE04B5"/>
    <w:rsid w:val="00DE0F50"/>
    <w:rsid w:val="00DE1027"/>
    <w:rsid w:val="00DE166A"/>
    <w:rsid w:val="00DE1DFF"/>
    <w:rsid w:val="00DE25FB"/>
    <w:rsid w:val="00DE2C8B"/>
    <w:rsid w:val="00DE2E05"/>
    <w:rsid w:val="00DE315B"/>
    <w:rsid w:val="00DE31C3"/>
    <w:rsid w:val="00DE3D0F"/>
    <w:rsid w:val="00DE4811"/>
    <w:rsid w:val="00DE4CC2"/>
    <w:rsid w:val="00DE586F"/>
    <w:rsid w:val="00DE58C6"/>
    <w:rsid w:val="00DE5A75"/>
    <w:rsid w:val="00DE67A7"/>
    <w:rsid w:val="00DE67DC"/>
    <w:rsid w:val="00DE6B17"/>
    <w:rsid w:val="00DE6D35"/>
    <w:rsid w:val="00DE6F4B"/>
    <w:rsid w:val="00DE738B"/>
    <w:rsid w:val="00DE738E"/>
    <w:rsid w:val="00DE7499"/>
    <w:rsid w:val="00DE7511"/>
    <w:rsid w:val="00DE7651"/>
    <w:rsid w:val="00DE7BB9"/>
    <w:rsid w:val="00DE7F64"/>
    <w:rsid w:val="00DF0116"/>
    <w:rsid w:val="00DF0895"/>
    <w:rsid w:val="00DF0D88"/>
    <w:rsid w:val="00DF17F4"/>
    <w:rsid w:val="00DF1903"/>
    <w:rsid w:val="00DF1919"/>
    <w:rsid w:val="00DF23B5"/>
    <w:rsid w:val="00DF2D47"/>
    <w:rsid w:val="00DF3195"/>
    <w:rsid w:val="00DF34F7"/>
    <w:rsid w:val="00DF39E8"/>
    <w:rsid w:val="00DF3A8C"/>
    <w:rsid w:val="00DF3ABC"/>
    <w:rsid w:val="00DF3BCB"/>
    <w:rsid w:val="00DF4673"/>
    <w:rsid w:val="00DF46E4"/>
    <w:rsid w:val="00DF48B2"/>
    <w:rsid w:val="00DF4D35"/>
    <w:rsid w:val="00DF5057"/>
    <w:rsid w:val="00DF54A3"/>
    <w:rsid w:val="00DF5EB3"/>
    <w:rsid w:val="00DF6564"/>
    <w:rsid w:val="00DF674C"/>
    <w:rsid w:val="00DF69A7"/>
    <w:rsid w:val="00DF7280"/>
    <w:rsid w:val="00DF7650"/>
    <w:rsid w:val="00DF7C51"/>
    <w:rsid w:val="00DF7EB0"/>
    <w:rsid w:val="00E001B5"/>
    <w:rsid w:val="00E0023B"/>
    <w:rsid w:val="00E0024E"/>
    <w:rsid w:val="00E005D8"/>
    <w:rsid w:val="00E00619"/>
    <w:rsid w:val="00E00C16"/>
    <w:rsid w:val="00E00C7F"/>
    <w:rsid w:val="00E015F5"/>
    <w:rsid w:val="00E01B47"/>
    <w:rsid w:val="00E01B63"/>
    <w:rsid w:val="00E0228F"/>
    <w:rsid w:val="00E026C4"/>
    <w:rsid w:val="00E02A16"/>
    <w:rsid w:val="00E02F02"/>
    <w:rsid w:val="00E02F71"/>
    <w:rsid w:val="00E03058"/>
    <w:rsid w:val="00E040F5"/>
    <w:rsid w:val="00E0492A"/>
    <w:rsid w:val="00E04C29"/>
    <w:rsid w:val="00E05C14"/>
    <w:rsid w:val="00E05D5F"/>
    <w:rsid w:val="00E05D88"/>
    <w:rsid w:val="00E05E13"/>
    <w:rsid w:val="00E0605E"/>
    <w:rsid w:val="00E06197"/>
    <w:rsid w:val="00E064E9"/>
    <w:rsid w:val="00E06785"/>
    <w:rsid w:val="00E0686E"/>
    <w:rsid w:val="00E06948"/>
    <w:rsid w:val="00E06E9E"/>
    <w:rsid w:val="00E07396"/>
    <w:rsid w:val="00E07794"/>
    <w:rsid w:val="00E07967"/>
    <w:rsid w:val="00E07E02"/>
    <w:rsid w:val="00E10719"/>
    <w:rsid w:val="00E10860"/>
    <w:rsid w:val="00E10DCD"/>
    <w:rsid w:val="00E1134F"/>
    <w:rsid w:val="00E11479"/>
    <w:rsid w:val="00E1148B"/>
    <w:rsid w:val="00E11775"/>
    <w:rsid w:val="00E11E11"/>
    <w:rsid w:val="00E1233B"/>
    <w:rsid w:val="00E1274A"/>
    <w:rsid w:val="00E12A84"/>
    <w:rsid w:val="00E13044"/>
    <w:rsid w:val="00E1351B"/>
    <w:rsid w:val="00E13B25"/>
    <w:rsid w:val="00E1462B"/>
    <w:rsid w:val="00E14795"/>
    <w:rsid w:val="00E14A1A"/>
    <w:rsid w:val="00E14AC7"/>
    <w:rsid w:val="00E14C92"/>
    <w:rsid w:val="00E14EB2"/>
    <w:rsid w:val="00E15382"/>
    <w:rsid w:val="00E1558B"/>
    <w:rsid w:val="00E1570B"/>
    <w:rsid w:val="00E158CA"/>
    <w:rsid w:val="00E16CDB"/>
    <w:rsid w:val="00E172D0"/>
    <w:rsid w:val="00E17577"/>
    <w:rsid w:val="00E17667"/>
    <w:rsid w:val="00E17685"/>
    <w:rsid w:val="00E177E9"/>
    <w:rsid w:val="00E1795B"/>
    <w:rsid w:val="00E17A2A"/>
    <w:rsid w:val="00E17A9B"/>
    <w:rsid w:val="00E20BA1"/>
    <w:rsid w:val="00E21069"/>
    <w:rsid w:val="00E211EA"/>
    <w:rsid w:val="00E2130D"/>
    <w:rsid w:val="00E218C3"/>
    <w:rsid w:val="00E2196A"/>
    <w:rsid w:val="00E21995"/>
    <w:rsid w:val="00E21AF8"/>
    <w:rsid w:val="00E22AA4"/>
    <w:rsid w:val="00E22D98"/>
    <w:rsid w:val="00E22F23"/>
    <w:rsid w:val="00E22F39"/>
    <w:rsid w:val="00E23042"/>
    <w:rsid w:val="00E2371D"/>
    <w:rsid w:val="00E23F38"/>
    <w:rsid w:val="00E24697"/>
    <w:rsid w:val="00E24AA9"/>
    <w:rsid w:val="00E24E9C"/>
    <w:rsid w:val="00E251BA"/>
    <w:rsid w:val="00E259EF"/>
    <w:rsid w:val="00E25A53"/>
    <w:rsid w:val="00E25D31"/>
    <w:rsid w:val="00E26047"/>
    <w:rsid w:val="00E26204"/>
    <w:rsid w:val="00E2667E"/>
    <w:rsid w:val="00E2688E"/>
    <w:rsid w:val="00E27094"/>
    <w:rsid w:val="00E2760D"/>
    <w:rsid w:val="00E2770A"/>
    <w:rsid w:val="00E277D5"/>
    <w:rsid w:val="00E27C82"/>
    <w:rsid w:val="00E27F33"/>
    <w:rsid w:val="00E27FBA"/>
    <w:rsid w:val="00E309B7"/>
    <w:rsid w:val="00E31050"/>
    <w:rsid w:val="00E3119A"/>
    <w:rsid w:val="00E31530"/>
    <w:rsid w:val="00E316D8"/>
    <w:rsid w:val="00E31763"/>
    <w:rsid w:val="00E31848"/>
    <w:rsid w:val="00E31C48"/>
    <w:rsid w:val="00E31CC0"/>
    <w:rsid w:val="00E31ED6"/>
    <w:rsid w:val="00E322E9"/>
    <w:rsid w:val="00E325AF"/>
    <w:rsid w:val="00E325B6"/>
    <w:rsid w:val="00E32B2E"/>
    <w:rsid w:val="00E32EEC"/>
    <w:rsid w:val="00E32F08"/>
    <w:rsid w:val="00E33583"/>
    <w:rsid w:val="00E3366A"/>
    <w:rsid w:val="00E33A92"/>
    <w:rsid w:val="00E33AF3"/>
    <w:rsid w:val="00E33DF3"/>
    <w:rsid w:val="00E34ACC"/>
    <w:rsid w:val="00E34CD9"/>
    <w:rsid w:val="00E3542F"/>
    <w:rsid w:val="00E355EA"/>
    <w:rsid w:val="00E355F2"/>
    <w:rsid w:val="00E3565B"/>
    <w:rsid w:val="00E3565D"/>
    <w:rsid w:val="00E359C9"/>
    <w:rsid w:val="00E35BD3"/>
    <w:rsid w:val="00E363E0"/>
    <w:rsid w:val="00E36570"/>
    <w:rsid w:val="00E3660C"/>
    <w:rsid w:val="00E36AB8"/>
    <w:rsid w:val="00E37791"/>
    <w:rsid w:val="00E377C4"/>
    <w:rsid w:val="00E37B69"/>
    <w:rsid w:val="00E37CF7"/>
    <w:rsid w:val="00E37F39"/>
    <w:rsid w:val="00E37F49"/>
    <w:rsid w:val="00E4078E"/>
    <w:rsid w:val="00E40A64"/>
    <w:rsid w:val="00E40A9C"/>
    <w:rsid w:val="00E40C47"/>
    <w:rsid w:val="00E411BE"/>
    <w:rsid w:val="00E41580"/>
    <w:rsid w:val="00E416B6"/>
    <w:rsid w:val="00E417E0"/>
    <w:rsid w:val="00E41A1D"/>
    <w:rsid w:val="00E41DDA"/>
    <w:rsid w:val="00E4211F"/>
    <w:rsid w:val="00E427F1"/>
    <w:rsid w:val="00E42965"/>
    <w:rsid w:val="00E42A60"/>
    <w:rsid w:val="00E42A7C"/>
    <w:rsid w:val="00E42E87"/>
    <w:rsid w:val="00E4320B"/>
    <w:rsid w:val="00E433DC"/>
    <w:rsid w:val="00E43B0D"/>
    <w:rsid w:val="00E43C13"/>
    <w:rsid w:val="00E43D4D"/>
    <w:rsid w:val="00E43F6B"/>
    <w:rsid w:val="00E44A71"/>
    <w:rsid w:val="00E44EE0"/>
    <w:rsid w:val="00E44F0C"/>
    <w:rsid w:val="00E4552F"/>
    <w:rsid w:val="00E45602"/>
    <w:rsid w:val="00E45B54"/>
    <w:rsid w:val="00E46AA8"/>
    <w:rsid w:val="00E472DE"/>
    <w:rsid w:val="00E473C1"/>
    <w:rsid w:val="00E474F5"/>
    <w:rsid w:val="00E476B6"/>
    <w:rsid w:val="00E478C0"/>
    <w:rsid w:val="00E47F8A"/>
    <w:rsid w:val="00E47FEB"/>
    <w:rsid w:val="00E5017C"/>
    <w:rsid w:val="00E507F5"/>
    <w:rsid w:val="00E50DB6"/>
    <w:rsid w:val="00E50F3C"/>
    <w:rsid w:val="00E510BF"/>
    <w:rsid w:val="00E511E1"/>
    <w:rsid w:val="00E51419"/>
    <w:rsid w:val="00E5153D"/>
    <w:rsid w:val="00E51698"/>
    <w:rsid w:val="00E51A8C"/>
    <w:rsid w:val="00E5265F"/>
    <w:rsid w:val="00E52678"/>
    <w:rsid w:val="00E53BE0"/>
    <w:rsid w:val="00E54BF3"/>
    <w:rsid w:val="00E54D33"/>
    <w:rsid w:val="00E55250"/>
    <w:rsid w:val="00E55756"/>
    <w:rsid w:val="00E55A2C"/>
    <w:rsid w:val="00E55B04"/>
    <w:rsid w:val="00E560FD"/>
    <w:rsid w:val="00E5622E"/>
    <w:rsid w:val="00E56659"/>
    <w:rsid w:val="00E56A27"/>
    <w:rsid w:val="00E56C78"/>
    <w:rsid w:val="00E56C80"/>
    <w:rsid w:val="00E5790E"/>
    <w:rsid w:val="00E57AC6"/>
    <w:rsid w:val="00E57B37"/>
    <w:rsid w:val="00E57C3C"/>
    <w:rsid w:val="00E57D79"/>
    <w:rsid w:val="00E6032E"/>
    <w:rsid w:val="00E6036A"/>
    <w:rsid w:val="00E60901"/>
    <w:rsid w:val="00E6134B"/>
    <w:rsid w:val="00E61814"/>
    <w:rsid w:val="00E6185D"/>
    <w:rsid w:val="00E61A35"/>
    <w:rsid w:val="00E62423"/>
    <w:rsid w:val="00E6247B"/>
    <w:rsid w:val="00E6284D"/>
    <w:rsid w:val="00E62B9E"/>
    <w:rsid w:val="00E62C90"/>
    <w:rsid w:val="00E62DA6"/>
    <w:rsid w:val="00E63509"/>
    <w:rsid w:val="00E6368D"/>
    <w:rsid w:val="00E63859"/>
    <w:rsid w:val="00E63864"/>
    <w:rsid w:val="00E6398C"/>
    <w:rsid w:val="00E63AD2"/>
    <w:rsid w:val="00E64009"/>
    <w:rsid w:val="00E65193"/>
    <w:rsid w:val="00E653EC"/>
    <w:rsid w:val="00E65C04"/>
    <w:rsid w:val="00E65D07"/>
    <w:rsid w:val="00E65F69"/>
    <w:rsid w:val="00E66165"/>
    <w:rsid w:val="00E670AB"/>
    <w:rsid w:val="00E67BF1"/>
    <w:rsid w:val="00E705FB"/>
    <w:rsid w:val="00E70DD7"/>
    <w:rsid w:val="00E713BE"/>
    <w:rsid w:val="00E71D1B"/>
    <w:rsid w:val="00E72216"/>
    <w:rsid w:val="00E72AB8"/>
    <w:rsid w:val="00E72EE2"/>
    <w:rsid w:val="00E73502"/>
    <w:rsid w:val="00E73B49"/>
    <w:rsid w:val="00E73C84"/>
    <w:rsid w:val="00E7404D"/>
    <w:rsid w:val="00E74101"/>
    <w:rsid w:val="00E74485"/>
    <w:rsid w:val="00E74E22"/>
    <w:rsid w:val="00E7579E"/>
    <w:rsid w:val="00E75F71"/>
    <w:rsid w:val="00E75F93"/>
    <w:rsid w:val="00E76028"/>
    <w:rsid w:val="00E76BA2"/>
    <w:rsid w:val="00E76C92"/>
    <w:rsid w:val="00E76C9F"/>
    <w:rsid w:val="00E76E0A"/>
    <w:rsid w:val="00E775D0"/>
    <w:rsid w:val="00E77727"/>
    <w:rsid w:val="00E778F5"/>
    <w:rsid w:val="00E77A4E"/>
    <w:rsid w:val="00E77A96"/>
    <w:rsid w:val="00E80BEE"/>
    <w:rsid w:val="00E81C22"/>
    <w:rsid w:val="00E81CE9"/>
    <w:rsid w:val="00E81E2C"/>
    <w:rsid w:val="00E824FC"/>
    <w:rsid w:val="00E825E0"/>
    <w:rsid w:val="00E82602"/>
    <w:rsid w:val="00E82792"/>
    <w:rsid w:val="00E82A5D"/>
    <w:rsid w:val="00E82B0A"/>
    <w:rsid w:val="00E82CAB"/>
    <w:rsid w:val="00E82EE0"/>
    <w:rsid w:val="00E83A4B"/>
    <w:rsid w:val="00E83AD7"/>
    <w:rsid w:val="00E83BD2"/>
    <w:rsid w:val="00E83C7A"/>
    <w:rsid w:val="00E8464B"/>
    <w:rsid w:val="00E84996"/>
    <w:rsid w:val="00E849DE"/>
    <w:rsid w:val="00E85133"/>
    <w:rsid w:val="00E8514C"/>
    <w:rsid w:val="00E851B0"/>
    <w:rsid w:val="00E851BE"/>
    <w:rsid w:val="00E8523B"/>
    <w:rsid w:val="00E85F7C"/>
    <w:rsid w:val="00E8635D"/>
    <w:rsid w:val="00E864C3"/>
    <w:rsid w:val="00E8666D"/>
    <w:rsid w:val="00E866EA"/>
    <w:rsid w:val="00E86770"/>
    <w:rsid w:val="00E867FE"/>
    <w:rsid w:val="00E86D7E"/>
    <w:rsid w:val="00E86D87"/>
    <w:rsid w:val="00E877FB"/>
    <w:rsid w:val="00E87C4E"/>
    <w:rsid w:val="00E87D6D"/>
    <w:rsid w:val="00E90829"/>
    <w:rsid w:val="00E90F39"/>
    <w:rsid w:val="00E9107D"/>
    <w:rsid w:val="00E910B1"/>
    <w:rsid w:val="00E9162D"/>
    <w:rsid w:val="00E916B7"/>
    <w:rsid w:val="00E91CE1"/>
    <w:rsid w:val="00E91DBA"/>
    <w:rsid w:val="00E91DC2"/>
    <w:rsid w:val="00E92CC7"/>
    <w:rsid w:val="00E92CCC"/>
    <w:rsid w:val="00E933FC"/>
    <w:rsid w:val="00E9365C"/>
    <w:rsid w:val="00E93665"/>
    <w:rsid w:val="00E93709"/>
    <w:rsid w:val="00E93895"/>
    <w:rsid w:val="00E93901"/>
    <w:rsid w:val="00E93B90"/>
    <w:rsid w:val="00E94094"/>
    <w:rsid w:val="00E948B8"/>
    <w:rsid w:val="00E94FC4"/>
    <w:rsid w:val="00E95CB3"/>
    <w:rsid w:val="00E95CCB"/>
    <w:rsid w:val="00E96020"/>
    <w:rsid w:val="00E96648"/>
    <w:rsid w:val="00E96708"/>
    <w:rsid w:val="00E96B0C"/>
    <w:rsid w:val="00E96E1A"/>
    <w:rsid w:val="00E97C38"/>
    <w:rsid w:val="00EA01F6"/>
    <w:rsid w:val="00EA02C0"/>
    <w:rsid w:val="00EA0377"/>
    <w:rsid w:val="00EA04AF"/>
    <w:rsid w:val="00EA07B4"/>
    <w:rsid w:val="00EA0B29"/>
    <w:rsid w:val="00EA0B6B"/>
    <w:rsid w:val="00EA0E8F"/>
    <w:rsid w:val="00EA0EFF"/>
    <w:rsid w:val="00EA14A8"/>
    <w:rsid w:val="00EA19FA"/>
    <w:rsid w:val="00EA1A28"/>
    <w:rsid w:val="00EA2234"/>
    <w:rsid w:val="00EA23A2"/>
    <w:rsid w:val="00EA2B21"/>
    <w:rsid w:val="00EA3598"/>
    <w:rsid w:val="00EA3A04"/>
    <w:rsid w:val="00EA418F"/>
    <w:rsid w:val="00EA4408"/>
    <w:rsid w:val="00EA4999"/>
    <w:rsid w:val="00EA4F1F"/>
    <w:rsid w:val="00EA5758"/>
    <w:rsid w:val="00EA6292"/>
    <w:rsid w:val="00EA77F7"/>
    <w:rsid w:val="00EB0A70"/>
    <w:rsid w:val="00EB0B43"/>
    <w:rsid w:val="00EB0B72"/>
    <w:rsid w:val="00EB1378"/>
    <w:rsid w:val="00EB187F"/>
    <w:rsid w:val="00EB1D78"/>
    <w:rsid w:val="00EB1DE1"/>
    <w:rsid w:val="00EB1F44"/>
    <w:rsid w:val="00EB26A3"/>
    <w:rsid w:val="00EB282E"/>
    <w:rsid w:val="00EB2922"/>
    <w:rsid w:val="00EB2DEA"/>
    <w:rsid w:val="00EB32F0"/>
    <w:rsid w:val="00EB33B4"/>
    <w:rsid w:val="00EB3425"/>
    <w:rsid w:val="00EB3887"/>
    <w:rsid w:val="00EB3F93"/>
    <w:rsid w:val="00EB4194"/>
    <w:rsid w:val="00EB49C7"/>
    <w:rsid w:val="00EB503D"/>
    <w:rsid w:val="00EB532E"/>
    <w:rsid w:val="00EB5F5E"/>
    <w:rsid w:val="00EB62A8"/>
    <w:rsid w:val="00EB63ED"/>
    <w:rsid w:val="00EB68C3"/>
    <w:rsid w:val="00EB6B82"/>
    <w:rsid w:val="00EB6D14"/>
    <w:rsid w:val="00EB7BD7"/>
    <w:rsid w:val="00EB7D5F"/>
    <w:rsid w:val="00EB7E00"/>
    <w:rsid w:val="00EB7E9C"/>
    <w:rsid w:val="00EB7F44"/>
    <w:rsid w:val="00EC030C"/>
    <w:rsid w:val="00EC0A28"/>
    <w:rsid w:val="00EC0CE5"/>
    <w:rsid w:val="00EC0ED1"/>
    <w:rsid w:val="00EC1040"/>
    <w:rsid w:val="00EC11E8"/>
    <w:rsid w:val="00EC12C3"/>
    <w:rsid w:val="00EC159F"/>
    <w:rsid w:val="00EC1B0A"/>
    <w:rsid w:val="00EC26C3"/>
    <w:rsid w:val="00EC2AE9"/>
    <w:rsid w:val="00EC3489"/>
    <w:rsid w:val="00EC3552"/>
    <w:rsid w:val="00EC365C"/>
    <w:rsid w:val="00EC393C"/>
    <w:rsid w:val="00EC3D20"/>
    <w:rsid w:val="00EC3F1E"/>
    <w:rsid w:val="00EC447C"/>
    <w:rsid w:val="00EC51E4"/>
    <w:rsid w:val="00EC5737"/>
    <w:rsid w:val="00EC5811"/>
    <w:rsid w:val="00EC5A04"/>
    <w:rsid w:val="00EC5FFD"/>
    <w:rsid w:val="00EC6122"/>
    <w:rsid w:val="00EC6EC5"/>
    <w:rsid w:val="00EC7342"/>
    <w:rsid w:val="00EC7408"/>
    <w:rsid w:val="00EC7FB1"/>
    <w:rsid w:val="00EC7FD4"/>
    <w:rsid w:val="00ED0320"/>
    <w:rsid w:val="00ED0611"/>
    <w:rsid w:val="00ED0685"/>
    <w:rsid w:val="00ED1076"/>
    <w:rsid w:val="00ED114E"/>
    <w:rsid w:val="00ED17B8"/>
    <w:rsid w:val="00ED1DB8"/>
    <w:rsid w:val="00ED201B"/>
    <w:rsid w:val="00ED2422"/>
    <w:rsid w:val="00ED24CA"/>
    <w:rsid w:val="00ED24FF"/>
    <w:rsid w:val="00ED3030"/>
    <w:rsid w:val="00ED34CC"/>
    <w:rsid w:val="00ED3E18"/>
    <w:rsid w:val="00ED49B3"/>
    <w:rsid w:val="00ED4AA9"/>
    <w:rsid w:val="00ED4AE8"/>
    <w:rsid w:val="00ED4FDD"/>
    <w:rsid w:val="00ED6166"/>
    <w:rsid w:val="00ED62F9"/>
    <w:rsid w:val="00ED6506"/>
    <w:rsid w:val="00ED69F7"/>
    <w:rsid w:val="00ED6FE0"/>
    <w:rsid w:val="00ED7A9A"/>
    <w:rsid w:val="00ED7C8C"/>
    <w:rsid w:val="00ED7E67"/>
    <w:rsid w:val="00EE0185"/>
    <w:rsid w:val="00EE0868"/>
    <w:rsid w:val="00EE0BAF"/>
    <w:rsid w:val="00EE0F0F"/>
    <w:rsid w:val="00EE101D"/>
    <w:rsid w:val="00EE1278"/>
    <w:rsid w:val="00EE165B"/>
    <w:rsid w:val="00EE18CC"/>
    <w:rsid w:val="00EE1A93"/>
    <w:rsid w:val="00EE1BF1"/>
    <w:rsid w:val="00EE208F"/>
    <w:rsid w:val="00EE29E4"/>
    <w:rsid w:val="00EE2AFA"/>
    <w:rsid w:val="00EE2C0B"/>
    <w:rsid w:val="00EE2C4C"/>
    <w:rsid w:val="00EE2FA5"/>
    <w:rsid w:val="00EE2FBC"/>
    <w:rsid w:val="00EE3160"/>
    <w:rsid w:val="00EE344D"/>
    <w:rsid w:val="00EE37C6"/>
    <w:rsid w:val="00EE37E7"/>
    <w:rsid w:val="00EE39D7"/>
    <w:rsid w:val="00EE3E3B"/>
    <w:rsid w:val="00EE3F04"/>
    <w:rsid w:val="00EE4374"/>
    <w:rsid w:val="00EE44E0"/>
    <w:rsid w:val="00EE4578"/>
    <w:rsid w:val="00EE4B99"/>
    <w:rsid w:val="00EE4E1D"/>
    <w:rsid w:val="00EE508E"/>
    <w:rsid w:val="00EE50E2"/>
    <w:rsid w:val="00EE5137"/>
    <w:rsid w:val="00EE5336"/>
    <w:rsid w:val="00EE5939"/>
    <w:rsid w:val="00EE59DE"/>
    <w:rsid w:val="00EE5B57"/>
    <w:rsid w:val="00EE60DB"/>
    <w:rsid w:val="00EE6170"/>
    <w:rsid w:val="00EE64F5"/>
    <w:rsid w:val="00EE6A08"/>
    <w:rsid w:val="00EE6BDA"/>
    <w:rsid w:val="00EE7176"/>
    <w:rsid w:val="00EE78E5"/>
    <w:rsid w:val="00EF0156"/>
    <w:rsid w:val="00EF0363"/>
    <w:rsid w:val="00EF047F"/>
    <w:rsid w:val="00EF0850"/>
    <w:rsid w:val="00EF0889"/>
    <w:rsid w:val="00EF10B3"/>
    <w:rsid w:val="00EF1685"/>
    <w:rsid w:val="00EF1BD1"/>
    <w:rsid w:val="00EF1C38"/>
    <w:rsid w:val="00EF1DAF"/>
    <w:rsid w:val="00EF29BF"/>
    <w:rsid w:val="00EF318C"/>
    <w:rsid w:val="00EF35BC"/>
    <w:rsid w:val="00EF38E9"/>
    <w:rsid w:val="00EF3A15"/>
    <w:rsid w:val="00EF3A31"/>
    <w:rsid w:val="00EF3D79"/>
    <w:rsid w:val="00EF4061"/>
    <w:rsid w:val="00EF44BC"/>
    <w:rsid w:val="00EF49F7"/>
    <w:rsid w:val="00EF4AD7"/>
    <w:rsid w:val="00EF4F5F"/>
    <w:rsid w:val="00EF5393"/>
    <w:rsid w:val="00EF5785"/>
    <w:rsid w:val="00EF593B"/>
    <w:rsid w:val="00EF62C6"/>
    <w:rsid w:val="00EF6920"/>
    <w:rsid w:val="00EF69AB"/>
    <w:rsid w:val="00EF69BD"/>
    <w:rsid w:val="00EF6BE4"/>
    <w:rsid w:val="00EF78A7"/>
    <w:rsid w:val="00F00102"/>
    <w:rsid w:val="00F004F6"/>
    <w:rsid w:val="00F00B63"/>
    <w:rsid w:val="00F00C14"/>
    <w:rsid w:val="00F01587"/>
    <w:rsid w:val="00F017A8"/>
    <w:rsid w:val="00F01DBB"/>
    <w:rsid w:val="00F020C0"/>
    <w:rsid w:val="00F0214F"/>
    <w:rsid w:val="00F02251"/>
    <w:rsid w:val="00F023D3"/>
    <w:rsid w:val="00F026C6"/>
    <w:rsid w:val="00F02A77"/>
    <w:rsid w:val="00F034AB"/>
    <w:rsid w:val="00F034FE"/>
    <w:rsid w:val="00F03BEF"/>
    <w:rsid w:val="00F03C16"/>
    <w:rsid w:val="00F03CCE"/>
    <w:rsid w:val="00F04273"/>
    <w:rsid w:val="00F049DD"/>
    <w:rsid w:val="00F04A3E"/>
    <w:rsid w:val="00F04B99"/>
    <w:rsid w:val="00F051F1"/>
    <w:rsid w:val="00F052DA"/>
    <w:rsid w:val="00F05310"/>
    <w:rsid w:val="00F05C32"/>
    <w:rsid w:val="00F05C7B"/>
    <w:rsid w:val="00F05F5D"/>
    <w:rsid w:val="00F06098"/>
    <w:rsid w:val="00F0651A"/>
    <w:rsid w:val="00F06AB4"/>
    <w:rsid w:val="00F06FC9"/>
    <w:rsid w:val="00F0773E"/>
    <w:rsid w:val="00F07776"/>
    <w:rsid w:val="00F07A1A"/>
    <w:rsid w:val="00F101AA"/>
    <w:rsid w:val="00F10432"/>
    <w:rsid w:val="00F10FC5"/>
    <w:rsid w:val="00F112D9"/>
    <w:rsid w:val="00F11318"/>
    <w:rsid w:val="00F116DE"/>
    <w:rsid w:val="00F11827"/>
    <w:rsid w:val="00F11E78"/>
    <w:rsid w:val="00F11EF3"/>
    <w:rsid w:val="00F11F4B"/>
    <w:rsid w:val="00F1240E"/>
    <w:rsid w:val="00F1245A"/>
    <w:rsid w:val="00F124E7"/>
    <w:rsid w:val="00F132B0"/>
    <w:rsid w:val="00F132B2"/>
    <w:rsid w:val="00F1360B"/>
    <w:rsid w:val="00F13A80"/>
    <w:rsid w:val="00F13B17"/>
    <w:rsid w:val="00F1420A"/>
    <w:rsid w:val="00F14446"/>
    <w:rsid w:val="00F145F8"/>
    <w:rsid w:val="00F14719"/>
    <w:rsid w:val="00F14919"/>
    <w:rsid w:val="00F14C08"/>
    <w:rsid w:val="00F151D5"/>
    <w:rsid w:val="00F155FE"/>
    <w:rsid w:val="00F15CAD"/>
    <w:rsid w:val="00F15F54"/>
    <w:rsid w:val="00F1628B"/>
    <w:rsid w:val="00F16CD5"/>
    <w:rsid w:val="00F16F29"/>
    <w:rsid w:val="00F170AD"/>
    <w:rsid w:val="00F171CD"/>
    <w:rsid w:val="00F1759A"/>
    <w:rsid w:val="00F176B3"/>
    <w:rsid w:val="00F17AD3"/>
    <w:rsid w:val="00F17DCD"/>
    <w:rsid w:val="00F200F0"/>
    <w:rsid w:val="00F202C6"/>
    <w:rsid w:val="00F204C9"/>
    <w:rsid w:val="00F20539"/>
    <w:rsid w:val="00F210FC"/>
    <w:rsid w:val="00F218AC"/>
    <w:rsid w:val="00F219FF"/>
    <w:rsid w:val="00F21B13"/>
    <w:rsid w:val="00F2214C"/>
    <w:rsid w:val="00F222BB"/>
    <w:rsid w:val="00F22A15"/>
    <w:rsid w:val="00F23293"/>
    <w:rsid w:val="00F23819"/>
    <w:rsid w:val="00F2423D"/>
    <w:rsid w:val="00F24AA1"/>
    <w:rsid w:val="00F24C89"/>
    <w:rsid w:val="00F25002"/>
    <w:rsid w:val="00F25324"/>
    <w:rsid w:val="00F25447"/>
    <w:rsid w:val="00F255C1"/>
    <w:rsid w:val="00F258DE"/>
    <w:rsid w:val="00F2595E"/>
    <w:rsid w:val="00F25BC2"/>
    <w:rsid w:val="00F25C76"/>
    <w:rsid w:val="00F25D2B"/>
    <w:rsid w:val="00F266E0"/>
    <w:rsid w:val="00F2677A"/>
    <w:rsid w:val="00F26811"/>
    <w:rsid w:val="00F26916"/>
    <w:rsid w:val="00F26D72"/>
    <w:rsid w:val="00F26F84"/>
    <w:rsid w:val="00F2714D"/>
    <w:rsid w:val="00F275B7"/>
    <w:rsid w:val="00F277FF"/>
    <w:rsid w:val="00F301F2"/>
    <w:rsid w:val="00F3073C"/>
    <w:rsid w:val="00F31113"/>
    <w:rsid w:val="00F313FA"/>
    <w:rsid w:val="00F31A68"/>
    <w:rsid w:val="00F31CFC"/>
    <w:rsid w:val="00F31E3F"/>
    <w:rsid w:val="00F329B9"/>
    <w:rsid w:val="00F32DD0"/>
    <w:rsid w:val="00F34091"/>
    <w:rsid w:val="00F34782"/>
    <w:rsid w:val="00F349A7"/>
    <w:rsid w:val="00F34A0A"/>
    <w:rsid w:val="00F35910"/>
    <w:rsid w:val="00F361EC"/>
    <w:rsid w:val="00F36740"/>
    <w:rsid w:val="00F3698E"/>
    <w:rsid w:val="00F36B7A"/>
    <w:rsid w:val="00F36BF9"/>
    <w:rsid w:val="00F36CCC"/>
    <w:rsid w:val="00F379E7"/>
    <w:rsid w:val="00F37C8A"/>
    <w:rsid w:val="00F37E69"/>
    <w:rsid w:val="00F37F89"/>
    <w:rsid w:val="00F40071"/>
    <w:rsid w:val="00F401EB"/>
    <w:rsid w:val="00F4025B"/>
    <w:rsid w:val="00F4073D"/>
    <w:rsid w:val="00F409D7"/>
    <w:rsid w:val="00F40BD6"/>
    <w:rsid w:val="00F40DEB"/>
    <w:rsid w:val="00F40F57"/>
    <w:rsid w:val="00F40FCD"/>
    <w:rsid w:val="00F418C1"/>
    <w:rsid w:val="00F41D06"/>
    <w:rsid w:val="00F42008"/>
    <w:rsid w:val="00F42FD4"/>
    <w:rsid w:val="00F4307F"/>
    <w:rsid w:val="00F43533"/>
    <w:rsid w:val="00F44547"/>
    <w:rsid w:val="00F45232"/>
    <w:rsid w:val="00F454A3"/>
    <w:rsid w:val="00F45A51"/>
    <w:rsid w:val="00F45B01"/>
    <w:rsid w:val="00F45E30"/>
    <w:rsid w:val="00F46414"/>
    <w:rsid w:val="00F465EA"/>
    <w:rsid w:val="00F467F1"/>
    <w:rsid w:val="00F4703F"/>
    <w:rsid w:val="00F4732F"/>
    <w:rsid w:val="00F47471"/>
    <w:rsid w:val="00F47595"/>
    <w:rsid w:val="00F47C82"/>
    <w:rsid w:val="00F47F5C"/>
    <w:rsid w:val="00F47FAE"/>
    <w:rsid w:val="00F50411"/>
    <w:rsid w:val="00F50872"/>
    <w:rsid w:val="00F50A91"/>
    <w:rsid w:val="00F50D16"/>
    <w:rsid w:val="00F511B2"/>
    <w:rsid w:val="00F513E9"/>
    <w:rsid w:val="00F51A15"/>
    <w:rsid w:val="00F51AE4"/>
    <w:rsid w:val="00F51B7D"/>
    <w:rsid w:val="00F522FD"/>
    <w:rsid w:val="00F52965"/>
    <w:rsid w:val="00F52F17"/>
    <w:rsid w:val="00F53557"/>
    <w:rsid w:val="00F535ED"/>
    <w:rsid w:val="00F53B03"/>
    <w:rsid w:val="00F53ECC"/>
    <w:rsid w:val="00F549E8"/>
    <w:rsid w:val="00F54E0B"/>
    <w:rsid w:val="00F54E8D"/>
    <w:rsid w:val="00F559DE"/>
    <w:rsid w:val="00F55ED4"/>
    <w:rsid w:val="00F55EED"/>
    <w:rsid w:val="00F55F99"/>
    <w:rsid w:val="00F563C2"/>
    <w:rsid w:val="00F56619"/>
    <w:rsid w:val="00F56623"/>
    <w:rsid w:val="00F56AA2"/>
    <w:rsid w:val="00F56B21"/>
    <w:rsid w:val="00F56D4E"/>
    <w:rsid w:val="00F57039"/>
    <w:rsid w:val="00F571CF"/>
    <w:rsid w:val="00F57A52"/>
    <w:rsid w:val="00F602EA"/>
    <w:rsid w:val="00F60445"/>
    <w:rsid w:val="00F60508"/>
    <w:rsid w:val="00F608EE"/>
    <w:rsid w:val="00F60984"/>
    <w:rsid w:val="00F60C33"/>
    <w:rsid w:val="00F6121C"/>
    <w:rsid w:val="00F61314"/>
    <w:rsid w:val="00F61448"/>
    <w:rsid w:val="00F6168F"/>
    <w:rsid w:val="00F61CB9"/>
    <w:rsid w:val="00F621F3"/>
    <w:rsid w:val="00F622E4"/>
    <w:rsid w:val="00F6258A"/>
    <w:rsid w:val="00F63332"/>
    <w:rsid w:val="00F63E9A"/>
    <w:rsid w:val="00F644CD"/>
    <w:rsid w:val="00F64996"/>
    <w:rsid w:val="00F6567B"/>
    <w:rsid w:val="00F658F8"/>
    <w:rsid w:val="00F659E3"/>
    <w:rsid w:val="00F662BA"/>
    <w:rsid w:val="00F66516"/>
    <w:rsid w:val="00F6658F"/>
    <w:rsid w:val="00F66BA0"/>
    <w:rsid w:val="00F67031"/>
    <w:rsid w:val="00F67495"/>
    <w:rsid w:val="00F6751C"/>
    <w:rsid w:val="00F67629"/>
    <w:rsid w:val="00F6788A"/>
    <w:rsid w:val="00F67A89"/>
    <w:rsid w:val="00F67E51"/>
    <w:rsid w:val="00F706B0"/>
    <w:rsid w:val="00F70758"/>
    <w:rsid w:val="00F707EC"/>
    <w:rsid w:val="00F70C70"/>
    <w:rsid w:val="00F70D03"/>
    <w:rsid w:val="00F70D4C"/>
    <w:rsid w:val="00F71AF5"/>
    <w:rsid w:val="00F71EB9"/>
    <w:rsid w:val="00F71EC2"/>
    <w:rsid w:val="00F72725"/>
    <w:rsid w:val="00F728B0"/>
    <w:rsid w:val="00F72916"/>
    <w:rsid w:val="00F72E09"/>
    <w:rsid w:val="00F7329A"/>
    <w:rsid w:val="00F73773"/>
    <w:rsid w:val="00F73F0E"/>
    <w:rsid w:val="00F7418F"/>
    <w:rsid w:val="00F74A9E"/>
    <w:rsid w:val="00F74E21"/>
    <w:rsid w:val="00F7538B"/>
    <w:rsid w:val="00F75667"/>
    <w:rsid w:val="00F75905"/>
    <w:rsid w:val="00F75915"/>
    <w:rsid w:val="00F75B46"/>
    <w:rsid w:val="00F75E23"/>
    <w:rsid w:val="00F76306"/>
    <w:rsid w:val="00F76349"/>
    <w:rsid w:val="00F766C7"/>
    <w:rsid w:val="00F76A84"/>
    <w:rsid w:val="00F771F3"/>
    <w:rsid w:val="00F77635"/>
    <w:rsid w:val="00F77AC8"/>
    <w:rsid w:val="00F77CE2"/>
    <w:rsid w:val="00F80F13"/>
    <w:rsid w:val="00F8109A"/>
    <w:rsid w:val="00F8124E"/>
    <w:rsid w:val="00F81728"/>
    <w:rsid w:val="00F8191B"/>
    <w:rsid w:val="00F8197E"/>
    <w:rsid w:val="00F81994"/>
    <w:rsid w:val="00F819A3"/>
    <w:rsid w:val="00F81D1B"/>
    <w:rsid w:val="00F82144"/>
    <w:rsid w:val="00F82CAA"/>
    <w:rsid w:val="00F833FF"/>
    <w:rsid w:val="00F83497"/>
    <w:rsid w:val="00F83865"/>
    <w:rsid w:val="00F838AA"/>
    <w:rsid w:val="00F83B5D"/>
    <w:rsid w:val="00F8429C"/>
    <w:rsid w:val="00F84B28"/>
    <w:rsid w:val="00F84BB8"/>
    <w:rsid w:val="00F84C45"/>
    <w:rsid w:val="00F84C6F"/>
    <w:rsid w:val="00F8503B"/>
    <w:rsid w:val="00F850AF"/>
    <w:rsid w:val="00F853FA"/>
    <w:rsid w:val="00F86077"/>
    <w:rsid w:val="00F860C1"/>
    <w:rsid w:val="00F8635D"/>
    <w:rsid w:val="00F86B8C"/>
    <w:rsid w:val="00F87002"/>
    <w:rsid w:val="00F87149"/>
    <w:rsid w:val="00F90170"/>
    <w:rsid w:val="00F901ED"/>
    <w:rsid w:val="00F90237"/>
    <w:rsid w:val="00F90463"/>
    <w:rsid w:val="00F90C8F"/>
    <w:rsid w:val="00F911F6"/>
    <w:rsid w:val="00F91550"/>
    <w:rsid w:val="00F9162F"/>
    <w:rsid w:val="00F91706"/>
    <w:rsid w:val="00F920A3"/>
    <w:rsid w:val="00F9223F"/>
    <w:rsid w:val="00F92857"/>
    <w:rsid w:val="00F92D90"/>
    <w:rsid w:val="00F930F5"/>
    <w:rsid w:val="00F9376A"/>
    <w:rsid w:val="00F93B5B"/>
    <w:rsid w:val="00F94079"/>
    <w:rsid w:val="00F94247"/>
    <w:rsid w:val="00F946EC"/>
    <w:rsid w:val="00F9474F"/>
    <w:rsid w:val="00F949FA"/>
    <w:rsid w:val="00F94C21"/>
    <w:rsid w:val="00F94C2B"/>
    <w:rsid w:val="00F94D27"/>
    <w:rsid w:val="00F9554D"/>
    <w:rsid w:val="00F95B27"/>
    <w:rsid w:val="00F95B78"/>
    <w:rsid w:val="00F95D57"/>
    <w:rsid w:val="00F961C9"/>
    <w:rsid w:val="00F9634D"/>
    <w:rsid w:val="00F970B7"/>
    <w:rsid w:val="00F97214"/>
    <w:rsid w:val="00F978FF"/>
    <w:rsid w:val="00F979F5"/>
    <w:rsid w:val="00FA0C19"/>
    <w:rsid w:val="00FA129F"/>
    <w:rsid w:val="00FA1673"/>
    <w:rsid w:val="00FA195D"/>
    <w:rsid w:val="00FA2197"/>
    <w:rsid w:val="00FA268A"/>
    <w:rsid w:val="00FA2DEC"/>
    <w:rsid w:val="00FA3AD4"/>
    <w:rsid w:val="00FA405F"/>
    <w:rsid w:val="00FA4350"/>
    <w:rsid w:val="00FA4A4A"/>
    <w:rsid w:val="00FA4F0F"/>
    <w:rsid w:val="00FA5138"/>
    <w:rsid w:val="00FA5367"/>
    <w:rsid w:val="00FA56D1"/>
    <w:rsid w:val="00FA65F4"/>
    <w:rsid w:val="00FA732C"/>
    <w:rsid w:val="00FA7B92"/>
    <w:rsid w:val="00FA7CAC"/>
    <w:rsid w:val="00FB02E3"/>
    <w:rsid w:val="00FB0380"/>
    <w:rsid w:val="00FB03F2"/>
    <w:rsid w:val="00FB054C"/>
    <w:rsid w:val="00FB05F4"/>
    <w:rsid w:val="00FB0BF0"/>
    <w:rsid w:val="00FB0D33"/>
    <w:rsid w:val="00FB0F41"/>
    <w:rsid w:val="00FB13BD"/>
    <w:rsid w:val="00FB1A10"/>
    <w:rsid w:val="00FB2243"/>
    <w:rsid w:val="00FB2698"/>
    <w:rsid w:val="00FB29BB"/>
    <w:rsid w:val="00FB2BAC"/>
    <w:rsid w:val="00FB2D7F"/>
    <w:rsid w:val="00FB2FAE"/>
    <w:rsid w:val="00FB317F"/>
    <w:rsid w:val="00FB37B2"/>
    <w:rsid w:val="00FB3CCF"/>
    <w:rsid w:val="00FB4506"/>
    <w:rsid w:val="00FB4AE3"/>
    <w:rsid w:val="00FB56E2"/>
    <w:rsid w:val="00FB5B30"/>
    <w:rsid w:val="00FB5B92"/>
    <w:rsid w:val="00FB6088"/>
    <w:rsid w:val="00FB6451"/>
    <w:rsid w:val="00FB66A3"/>
    <w:rsid w:val="00FB6717"/>
    <w:rsid w:val="00FB6A1D"/>
    <w:rsid w:val="00FB6D9B"/>
    <w:rsid w:val="00FB70F3"/>
    <w:rsid w:val="00FC0625"/>
    <w:rsid w:val="00FC07DA"/>
    <w:rsid w:val="00FC0CD7"/>
    <w:rsid w:val="00FC1000"/>
    <w:rsid w:val="00FC116C"/>
    <w:rsid w:val="00FC176F"/>
    <w:rsid w:val="00FC213D"/>
    <w:rsid w:val="00FC28A3"/>
    <w:rsid w:val="00FC28F7"/>
    <w:rsid w:val="00FC3142"/>
    <w:rsid w:val="00FC32DE"/>
    <w:rsid w:val="00FC3BE7"/>
    <w:rsid w:val="00FC4CC7"/>
    <w:rsid w:val="00FC50FB"/>
    <w:rsid w:val="00FC57D2"/>
    <w:rsid w:val="00FC6125"/>
    <w:rsid w:val="00FC614B"/>
    <w:rsid w:val="00FC69D7"/>
    <w:rsid w:val="00FC6D63"/>
    <w:rsid w:val="00FC6DA0"/>
    <w:rsid w:val="00FC7585"/>
    <w:rsid w:val="00FC7608"/>
    <w:rsid w:val="00FC76E3"/>
    <w:rsid w:val="00FC7B30"/>
    <w:rsid w:val="00FC7C4E"/>
    <w:rsid w:val="00FC7E62"/>
    <w:rsid w:val="00FC7FE7"/>
    <w:rsid w:val="00FD0A15"/>
    <w:rsid w:val="00FD0B97"/>
    <w:rsid w:val="00FD1C8B"/>
    <w:rsid w:val="00FD1C9D"/>
    <w:rsid w:val="00FD1F22"/>
    <w:rsid w:val="00FD28B0"/>
    <w:rsid w:val="00FD290C"/>
    <w:rsid w:val="00FD35AF"/>
    <w:rsid w:val="00FD4A04"/>
    <w:rsid w:val="00FD5622"/>
    <w:rsid w:val="00FD6147"/>
    <w:rsid w:val="00FD6530"/>
    <w:rsid w:val="00FD6971"/>
    <w:rsid w:val="00FD6FDC"/>
    <w:rsid w:val="00FD76DE"/>
    <w:rsid w:val="00FD7E64"/>
    <w:rsid w:val="00FE0332"/>
    <w:rsid w:val="00FE05C9"/>
    <w:rsid w:val="00FE0739"/>
    <w:rsid w:val="00FE0B03"/>
    <w:rsid w:val="00FE0BF7"/>
    <w:rsid w:val="00FE0E03"/>
    <w:rsid w:val="00FE0F52"/>
    <w:rsid w:val="00FE1E27"/>
    <w:rsid w:val="00FE1E40"/>
    <w:rsid w:val="00FE1ED8"/>
    <w:rsid w:val="00FE201E"/>
    <w:rsid w:val="00FE25EB"/>
    <w:rsid w:val="00FE2634"/>
    <w:rsid w:val="00FE26B6"/>
    <w:rsid w:val="00FE3114"/>
    <w:rsid w:val="00FE32C7"/>
    <w:rsid w:val="00FE37F1"/>
    <w:rsid w:val="00FE3942"/>
    <w:rsid w:val="00FE3C82"/>
    <w:rsid w:val="00FE3C94"/>
    <w:rsid w:val="00FE3CBC"/>
    <w:rsid w:val="00FE41FA"/>
    <w:rsid w:val="00FE478C"/>
    <w:rsid w:val="00FE4CC6"/>
    <w:rsid w:val="00FE4E53"/>
    <w:rsid w:val="00FE50BB"/>
    <w:rsid w:val="00FE5C1C"/>
    <w:rsid w:val="00FE5D8C"/>
    <w:rsid w:val="00FE5DC9"/>
    <w:rsid w:val="00FE6DC8"/>
    <w:rsid w:val="00FE712D"/>
    <w:rsid w:val="00FE7285"/>
    <w:rsid w:val="00FE7489"/>
    <w:rsid w:val="00FE7968"/>
    <w:rsid w:val="00FF0186"/>
    <w:rsid w:val="00FF0304"/>
    <w:rsid w:val="00FF08B1"/>
    <w:rsid w:val="00FF09CA"/>
    <w:rsid w:val="00FF157B"/>
    <w:rsid w:val="00FF24E9"/>
    <w:rsid w:val="00FF25D1"/>
    <w:rsid w:val="00FF25E9"/>
    <w:rsid w:val="00FF2B68"/>
    <w:rsid w:val="00FF2CBF"/>
    <w:rsid w:val="00FF32B5"/>
    <w:rsid w:val="00FF3588"/>
    <w:rsid w:val="00FF37B7"/>
    <w:rsid w:val="00FF3F5D"/>
    <w:rsid w:val="00FF3FA4"/>
    <w:rsid w:val="00FF42B1"/>
    <w:rsid w:val="00FF436C"/>
    <w:rsid w:val="00FF4C12"/>
    <w:rsid w:val="00FF4CA8"/>
    <w:rsid w:val="00FF4E48"/>
    <w:rsid w:val="00FF5682"/>
    <w:rsid w:val="00FF65D2"/>
    <w:rsid w:val="00FF6932"/>
    <w:rsid w:val="00FF6948"/>
    <w:rsid w:val="00FF7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78A9A4"/>
  <w15:chartTrackingRefBased/>
  <w15:docId w15:val="{9D5B3469-394D-4A3D-864C-2E19EDEC4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仿宋" w:eastAsia="仿宋" w:hAnsi="仿宋" w:cstheme="minorBidi"/>
        <w:kern w:val="2"/>
        <w:sz w:val="28"/>
        <w:szCs w:val="28"/>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86D7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044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044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04493"/>
    <w:pPr>
      <w:keepNext/>
      <w:keepLines/>
      <w:spacing w:before="280" w:after="290" w:line="376" w:lineRule="auto"/>
      <w:outlineLvl w:val="3"/>
    </w:pPr>
    <w:rPr>
      <w:rFonts w:asciiTheme="majorHAnsi" w:eastAsiaTheme="majorEastAsia" w:hAnsiTheme="majorHAnsi" w:cstheme="majorBidi"/>
      <w:b/>
      <w:bCs/>
    </w:rPr>
  </w:style>
  <w:style w:type="paragraph" w:styleId="5">
    <w:name w:val="heading 5"/>
    <w:basedOn w:val="a"/>
    <w:next w:val="a"/>
    <w:link w:val="50"/>
    <w:uiPriority w:val="9"/>
    <w:unhideWhenUsed/>
    <w:qFormat/>
    <w:rsid w:val="00C04493"/>
    <w:pPr>
      <w:keepNext/>
      <w:keepLines/>
      <w:spacing w:before="280" w:after="290" w:line="376" w:lineRule="auto"/>
      <w:outlineLvl w:val="4"/>
    </w:pPr>
    <w:rPr>
      <w:b/>
      <w:bCs/>
    </w:rPr>
  </w:style>
  <w:style w:type="paragraph" w:styleId="6">
    <w:name w:val="heading 6"/>
    <w:basedOn w:val="a"/>
    <w:next w:val="a"/>
    <w:link w:val="60"/>
    <w:uiPriority w:val="9"/>
    <w:unhideWhenUsed/>
    <w:qFormat/>
    <w:rsid w:val="00C0449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04493"/>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0449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0449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D74B09"/>
    <w:pPr>
      <w:ind w:leftChars="2500" w:left="100"/>
    </w:pPr>
  </w:style>
  <w:style w:type="character" w:customStyle="1" w:styleId="a4">
    <w:name w:val="日期 字符"/>
    <w:basedOn w:val="a0"/>
    <w:link w:val="a3"/>
    <w:uiPriority w:val="99"/>
    <w:semiHidden/>
    <w:rsid w:val="00D74B09"/>
  </w:style>
  <w:style w:type="table" w:styleId="a5">
    <w:name w:val="Table Grid"/>
    <w:basedOn w:val="a1"/>
    <w:qFormat/>
    <w:rsid w:val="00C91E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86D7E"/>
    <w:rPr>
      <w:b/>
      <w:bCs/>
      <w:kern w:val="44"/>
      <w:sz w:val="44"/>
      <w:szCs w:val="44"/>
    </w:rPr>
  </w:style>
  <w:style w:type="paragraph" w:styleId="TOC">
    <w:name w:val="TOC Heading"/>
    <w:basedOn w:val="1"/>
    <w:next w:val="a"/>
    <w:uiPriority w:val="39"/>
    <w:unhideWhenUsed/>
    <w:qFormat/>
    <w:rsid w:val="00E86D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E86D7E"/>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E86D7E"/>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E86D7E"/>
    <w:pPr>
      <w:widowControl/>
      <w:spacing w:after="100" w:line="259" w:lineRule="auto"/>
      <w:ind w:left="440"/>
      <w:jc w:val="left"/>
    </w:pPr>
    <w:rPr>
      <w:rFonts w:cs="Times New Roman"/>
      <w:kern w:val="0"/>
      <w:sz w:val="22"/>
    </w:rPr>
  </w:style>
  <w:style w:type="paragraph" w:styleId="a6">
    <w:name w:val="List Paragraph"/>
    <w:basedOn w:val="a"/>
    <w:uiPriority w:val="34"/>
    <w:qFormat/>
    <w:rsid w:val="00CC6837"/>
    <w:pPr>
      <w:ind w:firstLineChars="200" w:firstLine="420"/>
    </w:pPr>
  </w:style>
  <w:style w:type="character" w:customStyle="1" w:styleId="20">
    <w:name w:val="标题 2 字符"/>
    <w:basedOn w:val="a0"/>
    <w:link w:val="2"/>
    <w:uiPriority w:val="9"/>
    <w:rsid w:val="00C044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04493"/>
    <w:rPr>
      <w:b/>
      <w:bCs/>
      <w:sz w:val="32"/>
      <w:szCs w:val="32"/>
    </w:rPr>
  </w:style>
  <w:style w:type="character" w:customStyle="1" w:styleId="40">
    <w:name w:val="标题 4 字符"/>
    <w:basedOn w:val="a0"/>
    <w:link w:val="4"/>
    <w:uiPriority w:val="9"/>
    <w:rsid w:val="00C0449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04493"/>
    <w:rPr>
      <w:b/>
      <w:bCs/>
      <w:sz w:val="28"/>
      <w:szCs w:val="28"/>
    </w:rPr>
  </w:style>
  <w:style w:type="character" w:customStyle="1" w:styleId="60">
    <w:name w:val="标题 6 字符"/>
    <w:basedOn w:val="a0"/>
    <w:link w:val="6"/>
    <w:uiPriority w:val="9"/>
    <w:rsid w:val="00C0449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04493"/>
    <w:rPr>
      <w:b/>
      <w:bCs/>
      <w:sz w:val="24"/>
      <w:szCs w:val="24"/>
    </w:rPr>
  </w:style>
  <w:style w:type="character" w:customStyle="1" w:styleId="80">
    <w:name w:val="标题 8 字符"/>
    <w:basedOn w:val="a0"/>
    <w:link w:val="8"/>
    <w:uiPriority w:val="9"/>
    <w:semiHidden/>
    <w:rsid w:val="00C0449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04493"/>
    <w:rPr>
      <w:rFonts w:asciiTheme="majorHAnsi" w:eastAsiaTheme="majorEastAsia" w:hAnsiTheme="majorHAnsi" w:cstheme="majorBidi"/>
      <w:szCs w:val="21"/>
    </w:rPr>
  </w:style>
  <w:style w:type="paragraph" w:styleId="a7">
    <w:name w:val="Plain Text"/>
    <w:basedOn w:val="a"/>
    <w:link w:val="a8"/>
    <w:rsid w:val="00804AA4"/>
    <w:rPr>
      <w:rFonts w:ascii="宋体" w:hAnsi="Courier New"/>
    </w:rPr>
  </w:style>
  <w:style w:type="character" w:customStyle="1" w:styleId="a8">
    <w:name w:val="纯文本 字符"/>
    <w:basedOn w:val="a0"/>
    <w:link w:val="a7"/>
    <w:rsid w:val="00804AA4"/>
    <w:rPr>
      <w:rFonts w:ascii="宋体" w:hAnsi="Courier New"/>
    </w:rPr>
  </w:style>
  <w:style w:type="paragraph" w:customStyle="1" w:styleId="22ndlevelh22Header2H2661">
    <w:name w:val="样式 标题 22nd levelh22Header 2H2 + 四号 段前: 6 磅 段后: 6 磅 行距: 1..."/>
    <w:basedOn w:val="2"/>
    <w:link w:val="22ndlevelh22Header2H2661Char"/>
    <w:rsid w:val="0092467C"/>
    <w:pPr>
      <w:tabs>
        <w:tab w:val="left" w:pos="0"/>
      </w:tabs>
      <w:spacing w:before="120" w:after="120" w:line="360" w:lineRule="auto"/>
    </w:pPr>
    <w:rPr>
      <w:rFonts w:ascii="Arial" w:eastAsia="宋体" w:hAnsi="Arial" w:cs="黑体"/>
      <w:szCs w:val="28"/>
    </w:rPr>
  </w:style>
  <w:style w:type="character" w:customStyle="1" w:styleId="22ndlevelh22Header2H2661Char">
    <w:name w:val="样式 标题 22nd levelh22Header 2H2 + 四号 段前: 6 磅 段后: 6 磅 行距: 1... Char"/>
    <w:basedOn w:val="a0"/>
    <w:link w:val="22ndlevelh22Header2H2661"/>
    <w:qFormat/>
    <w:rsid w:val="0092467C"/>
    <w:rPr>
      <w:rFonts w:ascii="Arial" w:eastAsia="宋体" w:hAnsi="Arial" w:cs="黑体"/>
      <w:b/>
      <w:bCs/>
      <w:sz w:val="32"/>
      <w:szCs w:val="28"/>
    </w:rPr>
  </w:style>
  <w:style w:type="paragraph" w:customStyle="1" w:styleId="h1">
    <w:name w:val="h1"/>
    <w:basedOn w:val="a"/>
    <w:rsid w:val="0092467C"/>
    <w:pPr>
      <w:keepNext/>
      <w:keepLines/>
      <w:pageBreakBefore/>
      <w:numPr>
        <w:numId w:val="4"/>
      </w:numPr>
      <w:spacing w:before="60" w:after="60" w:line="360" w:lineRule="auto"/>
      <w:jc w:val="center"/>
      <w:outlineLvl w:val="0"/>
    </w:pPr>
    <w:rPr>
      <w:b/>
      <w:bCs/>
      <w:kern w:val="44"/>
      <w:sz w:val="44"/>
      <w:szCs w:val="44"/>
    </w:rPr>
  </w:style>
  <w:style w:type="paragraph" w:customStyle="1" w:styleId="11">
    <w:name w:val="无间隔1"/>
    <w:link w:val="Char"/>
    <w:uiPriority w:val="1"/>
    <w:rsid w:val="00475730"/>
    <w:pPr>
      <w:widowControl w:val="0"/>
      <w:jc w:val="both"/>
    </w:pPr>
    <w:rPr>
      <w:sz w:val="24"/>
      <w:szCs w:val="21"/>
    </w:rPr>
  </w:style>
  <w:style w:type="character" w:customStyle="1" w:styleId="Char">
    <w:name w:val="无间隔 Char"/>
    <w:basedOn w:val="a0"/>
    <w:link w:val="11"/>
    <w:uiPriority w:val="1"/>
    <w:rsid w:val="00475730"/>
    <w:rPr>
      <w:sz w:val="24"/>
      <w:szCs w:val="21"/>
    </w:rPr>
  </w:style>
  <w:style w:type="character" w:styleId="a9">
    <w:name w:val="Hyperlink"/>
    <w:basedOn w:val="a0"/>
    <w:uiPriority w:val="99"/>
    <w:unhideWhenUsed/>
    <w:rsid w:val="009F6781"/>
    <w:rPr>
      <w:color w:val="0563C1" w:themeColor="hyperlink"/>
      <w:u w:val="single"/>
    </w:rPr>
  </w:style>
  <w:style w:type="character" w:customStyle="1" w:styleId="inputstyle">
    <w:name w:val="inputstyle"/>
    <w:basedOn w:val="a0"/>
    <w:rsid w:val="000B5260"/>
  </w:style>
  <w:style w:type="character" w:styleId="aa">
    <w:name w:val="Strong"/>
    <w:basedOn w:val="a0"/>
    <w:uiPriority w:val="22"/>
    <w:qFormat/>
    <w:rsid w:val="00207315"/>
    <w:rPr>
      <w:b/>
      <w:bCs/>
    </w:rPr>
  </w:style>
  <w:style w:type="paragraph" w:styleId="TOC4">
    <w:name w:val="toc 4"/>
    <w:basedOn w:val="a"/>
    <w:next w:val="a"/>
    <w:autoRedefine/>
    <w:uiPriority w:val="39"/>
    <w:unhideWhenUsed/>
    <w:rsid w:val="00795444"/>
    <w:pPr>
      <w:ind w:leftChars="600" w:left="1260"/>
    </w:pPr>
    <w:rPr>
      <w:rFonts w:asciiTheme="minorHAnsi" w:eastAsiaTheme="minorEastAsia" w:hAnsiTheme="minorHAnsi"/>
      <w:sz w:val="21"/>
      <w:szCs w:val="22"/>
    </w:rPr>
  </w:style>
  <w:style w:type="paragraph" w:styleId="TOC5">
    <w:name w:val="toc 5"/>
    <w:basedOn w:val="a"/>
    <w:next w:val="a"/>
    <w:autoRedefine/>
    <w:uiPriority w:val="39"/>
    <w:unhideWhenUsed/>
    <w:rsid w:val="00795444"/>
    <w:pPr>
      <w:ind w:leftChars="800" w:left="1680"/>
    </w:pPr>
    <w:rPr>
      <w:rFonts w:asciiTheme="minorHAnsi" w:eastAsiaTheme="minorEastAsia" w:hAnsiTheme="minorHAnsi"/>
      <w:sz w:val="21"/>
      <w:szCs w:val="22"/>
    </w:rPr>
  </w:style>
  <w:style w:type="paragraph" w:styleId="TOC6">
    <w:name w:val="toc 6"/>
    <w:basedOn w:val="a"/>
    <w:next w:val="a"/>
    <w:autoRedefine/>
    <w:uiPriority w:val="39"/>
    <w:unhideWhenUsed/>
    <w:rsid w:val="00795444"/>
    <w:pPr>
      <w:ind w:leftChars="1000" w:left="2100"/>
    </w:pPr>
    <w:rPr>
      <w:rFonts w:asciiTheme="minorHAnsi" w:eastAsiaTheme="minorEastAsia" w:hAnsiTheme="minorHAnsi"/>
      <w:sz w:val="21"/>
      <w:szCs w:val="22"/>
    </w:rPr>
  </w:style>
  <w:style w:type="paragraph" w:styleId="TOC7">
    <w:name w:val="toc 7"/>
    <w:basedOn w:val="a"/>
    <w:next w:val="a"/>
    <w:autoRedefine/>
    <w:uiPriority w:val="39"/>
    <w:unhideWhenUsed/>
    <w:rsid w:val="00795444"/>
    <w:pPr>
      <w:ind w:leftChars="1200" w:left="2520"/>
    </w:pPr>
    <w:rPr>
      <w:rFonts w:asciiTheme="minorHAnsi" w:eastAsiaTheme="minorEastAsia" w:hAnsiTheme="minorHAnsi"/>
      <w:sz w:val="21"/>
      <w:szCs w:val="22"/>
    </w:rPr>
  </w:style>
  <w:style w:type="paragraph" w:styleId="TOC8">
    <w:name w:val="toc 8"/>
    <w:basedOn w:val="a"/>
    <w:next w:val="a"/>
    <w:autoRedefine/>
    <w:uiPriority w:val="39"/>
    <w:unhideWhenUsed/>
    <w:rsid w:val="00795444"/>
    <w:pPr>
      <w:ind w:leftChars="1400" w:left="2940"/>
    </w:pPr>
    <w:rPr>
      <w:rFonts w:asciiTheme="minorHAnsi" w:eastAsiaTheme="minorEastAsia" w:hAnsiTheme="minorHAnsi"/>
      <w:sz w:val="21"/>
      <w:szCs w:val="22"/>
    </w:rPr>
  </w:style>
  <w:style w:type="paragraph" w:styleId="TOC9">
    <w:name w:val="toc 9"/>
    <w:basedOn w:val="a"/>
    <w:next w:val="a"/>
    <w:autoRedefine/>
    <w:uiPriority w:val="39"/>
    <w:unhideWhenUsed/>
    <w:rsid w:val="00795444"/>
    <w:pPr>
      <w:ind w:leftChars="1600" w:left="3360"/>
    </w:pPr>
    <w:rPr>
      <w:rFonts w:asciiTheme="minorHAnsi" w:eastAsiaTheme="minorEastAsia" w:hAnsiTheme="minorHAnsi"/>
      <w:sz w:val="21"/>
      <w:szCs w:val="22"/>
    </w:rPr>
  </w:style>
  <w:style w:type="paragraph" w:styleId="21">
    <w:name w:val="Body Text 2"/>
    <w:basedOn w:val="a"/>
    <w:link w:val="22"/>
    <w:rsid w:val="00A14820"/>
    <w:pPr>
      <w:widowControl/>
      <w:jc w:val="left"/>
    </w:pPr>
    <w:rPr>
      <w:rFonts w:ascii="Times New Roman" w:eastAsia="宋体" w:hAnsi="Times New Roman" w:cs="Times New Roman"/>
      <w:b/>
      <w:bCs/>
      <w:kern w:val="0"/>
      <w:sz w:val="20"/>
      <w:szCs w:val="20"/>
      <w:lang w:eastAsia="en-US"/>
    </w:rPr>
  </w:style>
  <w:style w:type="character" w:customStyle="1" w:styleId="22">
    <w:name w:val="正文文本 2 字符"/>
    <w:basedOn w:val="a0"/>
    <w:link w:val="21"/>
    <w:rsid w:val="00A14820"/>
    <w:rPr>
      <w:rFonts w:ascii="Times New Roman" w:eastAsia="宋体" w:hAnsi="Times New Roman" w:cs="Times New Roman"/>
      <w:b/>
      <w:bCs/>
      <w:kern w:val="0"/>
      <w:sz w:val="20"/>
      <w:szCs w:val="20"/>
      <w:lang w:eastAsia="en-US"/>
    </w:rPr>
  </w:style>
  <w:style w:type="paragraph" w:customStyle="1" w:styleId="12">
    <w:name w:val="列出段落1"/>
    <w:basedOn w:val="a"/>
    <w:link w:val="Char0"/>
    <w:uiPriority w:val="34"/>
    <w:qFormat/>
    <w:rsid w:val="00C70E79"/>
    <w:pPr>
      <w:spacing w:line="360" w:lineRule="auto"/>
      <w:ind w:firstLineChars="200" w:firstLine="420"/>
    </w:pPr>
    <w:rPr>
      <w:rFonts w:ascii="Times New Roman" w:eastAsia="宋体" w:hAnsi="Times New Roman" w:cs="Times New Roman"/>
      <w:sz w:val="24"/>
      <w:szCs w:val="20"/>
    </w:rPr>
  </w:style>
  <w:style w:type="character" w:customStyle="1" w:styleId="Char0">
    <w:name w:val="列出段落 Char"/>
    <w:link w:val="12"/>
    <w:uiPriority w:val="34"/>
    <w:qFormat/>
    <w:locked/>
    <w:rsid w:val="00C70E79"/>
    <w:rPr>
      <w:rFonts w:ascii="Times New Roman" w:eastAsia="宋体" w:hAnsi="Times New Roman" w:cs="Times New Roman"/>
      <w:sz w:val="24"/>
      <w:szCs w:val="20"/>
    </w:rPr>
  </w:style>
  <w:style w:type="paragraph" w:styleId="ab">
    <w:name w:val="Normal Indent"/>
    <w:basedOn w:val="a"/>
    <w:unhideWhenUsed/>
    <w:rsid w:val="00BF44D5"/>
    <w:pPr>
      <w:spacing w:line="360" w:lineRule="auto"/>
      <w:ind w:firstLineChars="200" w:firstLine="420"/>
    </w:pPr>
    <w:rPr>
      <w:rFonts w:ascii="Times New Roman" w:eastAsia="宋体" w:hAnsi="Times New Roman" w:cs="Times New Roman"/>
      <w:sz w:val="24"/>
      <w:szCs w:val="20"/>
    </w:rPr>
  </w:style>
  <w:style w:type="paragraph" w:customStyle="1" w:styleId="13">
    <w:name w:val="样式1"/>
    <w:basedOn w:val="a"/>
    <w:link w:val="1CharChar"/>
    <w:qFormat/>
    <w:rsid w:val="00E51A8C"/>
    <w:pPr>
      <w:spacing w:line="360" w:lineRule="exact"/>
      <w:ind w:firstLineChars="200" w:firstLine="200"/>
    </w:pPr>
    <w:rPr>
      <w:rFonts w:ascii="Arial" w:eastAsia="宋体" w:hAnsi="Arial" w:cs="Times New Roman"/>
      <w:sz w:val="21"/>
      <w:szCs w:val="24"/>
    </w:rPr>
  </w:style>
  <w:style w:type="character" w:customStyle="1" w:styleId="1CharChar">
    <w:name w:val="样式1 Char Char"/>
    <w:link w:val="13"/>
    <w:qFormat/>
    <w:rsid w:val="00E51A8C"/>
    <w:rPr>
      <w:rFonts w:ascii="Arial" w:eastAsia="宋体" w:hAnsi="Arial" w:cs="Times New Roman"/>
      <w:sz w:val="21"/>
      <w:szCs w:val="24"/>
    </w:rPr>
  </w:style>
  <w:style w:type="paragraph" w:customStyle="1" w:styleId="ac">
    <w:name w:val="[正文行首缩进]"/>
    <w:link w:val="Char1"/>
    <w:qFormat/>
    <w:rsid w:val="00935109"/>
    <w:pPr>
      <w:widowControl w:val="0"/>
      <w:spacing w:line="360" w:lineRule="auto"/>
      <w:ind w:firstLineChars="200" w:firstLine="200"/>
      <w:jc w:val="both"/>
    </w:pPr>
    <w:rPr>
      <w:rFonts w:ascii="宋体" w:hAnsi="宋体" w:cs="Times New Roman"/>
      <w:bCs/>
      <w:color w:val="000000"/>
      <w:szCs w:val="24"/>
    </w:rPr>
  </w:style>
  <w:style w:type="character" w:customStyle="1" w:styleId="Char1">
    <w:name w:val="[正文行首缩进] Char"/>
    <w:basedOn w:val="a0"/>
    <w:link w:val="ac"/>
    <w:qFormat/>
    <w:rsid w:val="00935109"/>
    <w:rPr>
      <w:rFonts w:ascii="宋体" w:hAnsi="宋体" w:cs="Times New Roman"/>
      <w:bCs/>
      <w:color w:val="000000"/>
      <w:szCs w:val="24"/>
    </w:rPr>
  </w:style>
  <w:style w:type="paragraph" w:customStyle="1" w:styleId="TableNormal">
    <w:name w:val="TableNormal"/>
    <w:basedOn w:val="a"/>
    <w:rsid w:val="006A184F"/>
    <w:pPr>
      <w:spacing w:before="40" w:after="40" w:line="264" w:lineRule="auto"/>
    </w:pPr>
    <w:rPr>
      <w:rFonts w:ascii="Arial" w:eastAsia="宋体" w:hAnsi="Arial"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82344">
      <w:bodyDiv w:val="1"/>
      <w:marLeft w:val="0"/>
      <w:marRight w:val="0"/>
      <w:marTop w:val="0"/>
      <w:marBottom w:val="0"/>
      <w:divBdr>
        <w:top w:val="none" w:sz="0" w:space="0" w:color="auto"/>
        <w:left w:val="none" w:sz="0" w:space="0" w:color="auto"/>
        <w:bottom w:val="none" w:sz="0" w:space="0" w:color="auto"/>
        <w:right w:val="none" w:sz="0" w:space="0" w:color="auto"/>
      </w:divBdr>
    </w:div>
    <w:div w:id="545989470">
      <w:bodyDiv w:val="1"/>
      <w:marLeft w:val="0"/>
      <w:marRight w:val="0"/>
      <w:marTop w:val="0"/>
      <w:marBottom w:val="0"/>
      <w:divBdr>
        <w:top w:val="none" w:sz="0" w:space="0" w:color="auto"/>
        <w:left w:val="none" w:sz="0" w:space="0" w:color="auto"/>
        <w:bottom w:val="none" w:sz="0" w:space="0" w:color="auto"/>
        <w:right w:val="none" w:sz="0" w:space="0" w:color="auto"/>
      </w:divBdr>
      <w:divsChild>
        <w:div w:id="1492596524">
          <w:marLeft w:val="547"/>
          <w:marRight w:val="0"/>
          <w:marTop w:val="115"/>
          <w:marBottom w:val="0"/>
          <w:divBdr>
            <w:top w:val="none" w:sz="0" w:space="0" w:color="auto"/>
            <w:left w:val="none" w:sz="0" w:space="0" w:color="auto"/>
            <w:bottom w:val="none" w:sz="0" w:space="0" w:color="auto"/>
            <w:right w:val="none" w:sz="0" w:space="0" w:color="auto"/>
          </w:divBdr>
        </w:div>
      </w:divsChild>
    </w:div>
    <w:div w:id="549074058">
      <w:bodyDiv w:val="1"/>
      <w:marLeft w:val="0"/>
      <w:marRight w:val="0"/>
      <w:marTop w:val="0"/>
      <w:marBottom w:val="0"/>
      <w:divBdr>
        <w:top w:val="none" w:sz="0" w:space="0" w:color="auto"/>
        <w:left w:val="none" w:sz="0" w:space="0" w:color="auto"/>
        <w:bottom w:val="none" w:sz="0" w:space="0" w:color="auto"/>
        <w:right w:val="none" w:sz="0" w:space="0" w:color="auto"/>
      </w:divBdr>
    </w:div>
    <w:div w:id="571234494">
      <w:bodyDiv w:val="1"/>
      <w:marLeft w:val="0"/>
      <w:marRight w:val="0"/>
      <w:marTop w:val="0"/>
      <w:marBottom w:val="0"/>
      <w:divBdr>
        <w:top w:val="none" w:sz="0" w:space="0" w:color="auto"/>
        <w:left w:val="none" w:sz="0" w:space="0" w:color="auto"/>
        <w:bottom w:val="none" w:sz="0" w:space="0" w:color="auto"/>
        <w:right w:val="none" w:sz="0" w:space="0" w:color="auto"/>
      </w:divBdr>
    </w:div>
    <w:div w:id="768165011">
      <w:bodyDiv w:val="1"/>
      <w:marLeft w:val="0"/>
      <w:marRight w:val="0"/>
      <w:marTop w:val="0"/>
      <w:marBottom w:val="0"/>
      <w:divBdr>
        <w:top w:val="none" w:sz="0" w:space="0" w:color="auto"/>
        <w:left w:val="none" w:sz="0" w:space="0" w:color="auto"/>
        <w:bottom w:val="none" w:sz="0" w:space="0" w:color="auto"/>
        <w:right w:val="none" w:sz="0" w:space="0" w:color="auto"/>
      </w:divBdr>
    </w:div>
    <w:div w:id="1338459135">
      <w:bodyDiv w:val="1"/>
      <w:marLeft w:val="0"/>
      <w:marRight w:val="0"/>
      <w:marTop w:val="0"/>
      <w:marBottom w:val="0"/>
      <w:divBdr>
        <w:top w:val="none" w:sz="0" w:space="0" w:color="auto"/>
        <w:left w:val="none" w:sz="0" w:space="0" w:color="auto"/>
        <w:bottom w:val="none" w:sz="0" w:space="0" w:color="auto"/>
        <w:right w:val="none" w:sz="0" w:space="0" w:color="auto"/>
      </w:divBdr>
    </w:div>
    <w:div w:id="1378041937">
      <w:bodyDiv w:val="1"/>
      <w:marLeft w:val="0"/>
      <w:marRight w:val="0"/>
      <w:marTop w:val="0"/>
      <w:marBottom w:val="0"/>
      <w:divBdr>
        <w:top w:val="none" w:sz="0" w:space="0" w:color="auto"/>
        <w:left w:val="none" w:sz="0" w:space="0" w:color="auto"/>
        <w:bottom w:val="none" w:sz="0" w:space="0" w:color="auto"/>
        <w:right w:val="none" w:sz="0" w:space="0" w:color="auto"/>
      </w:divBdr>
      <w:divsChild>
        <w:div w:id="744493723">
          <w:marLeft w:val="547"/>
          <w:marRight w:val="0"/>
          <w:marTop w:val="154"/>
          <w:marBottom w:val="0"/>
          <w:divBdr>
            <w:top w:val="none" w:sz="0" w:space="0" w:color="auto"/>
            <w:left w:val="none" w:sz="0" w:space="0" w:color="auto"/>
            <w:bottom w:val="none" w:sz="0" w:space="0" w:color="auto"/>
            <w:right w:val="none" w:sz="0" w:space="0" w:color="auto"/>
          </w:divBdr>
        </w:div>
      </w:divsChild>
    </w:div>
    <w:div w:id="1461073996">
      <w:bodyDiv w:val="1"/>
      <w:marLeft w:val="0"/>
      <w:marRight w:val="0"/>
      <w:marTop w:val="0"/>
      <w:marBottom w:val="0"/>
      <w:divBdr>
        <w:top w:val="none" w:sz="0" w:space="0" w:color="auto"/>
        <w:left w:val="none" w:sz="0" w:space="0" w:color="auto"/>
        <w:bottom w:val="none" w:sz="0" w:space="0" w:color="auto"/>
        <w:right w:val="none" w:sz="0" w:space="0" w:color="auto"/>
      </w:divBdr>
    </w:div>
    <w:div w:id="1678457367">
      <w:bodyDiv w:val="1"/>
      <w:marLeft w:val="0"/>
      <w:marRight w:val="0"/>
      <w:marTop w:val="0"/>
      <w:marBottom w:val="0"/>
      <w:divBdr>
        <w:top w:val="none" w:sz="0" w:space="0" w:color="auto"/>
        <w:left w:val="none" w:sz="0" w:space="0" w:color="auto"/>
        <w:bottom w:val="none" w:sz="0" w:space="0" w:color="auto"/>
        <w:right w:val="none" w:sz="0" w:space="0" w:color="auto"/>
      </w:divBdr>
    </w:div>
    <w:div w:id="1710301389">
      <w:bodyDiv w:val="1"/>
      <w:marLeft w:val="0"/>
      <w:marRight w:val="0"/>
      <w:marTop w:val="0"/>
      <w:marBottom w:val="0"/>
      <w:divBdr>
        <w:top w:val="none" w:sz="0" w:space="0" w:color="auto"/>
        <w:left w:val="none" w:sz="0" w:space="0" w:color="auto"/>
        <w:bottom w:val="none" w:sz="0" w:space="0" w:color="auto"/>
        <w:right w:val="none" w:sz="0" w:space="0" w:color="auto"/>
      </w:divBdr>
      <w:divsChild>
        <w:div w:id="740251637">
          <w:marLeft w:val="547"/>
          <w:marRight w:val="0"/>
          <w:marTop w:val="154"/>
          <w:marBottom w:val="0"/>
          <w:divBdr>
            <w:top w:val="none" w:sz="0" w:space="0" w:color="auto"/>
            <w:left w:val="none" w:sz="0" w:space="0" w:color="auto"/>
            <w:bottom w:val="none" w:sz="0" w:space="0" w:color="auto"/>
            <w:right w:val="none" w:sz="0" w:space="0" w:color="auto"/>
          </w:divBdr>
        </w:div>
      </w:divsChild>
    </w:div>
    <w:div w:id="1842156849">
      <w:bodyDiv w:val="1"/>
      <w:marLeft w:val="0"/>
      <w:marRight w:val="0"/>
      <w:marTop w:val="0"/>
      <w:marBottom w:val="0"/>
      <w:divBdr>
        <w:top w:val="none" w:sz="0" w:space="0" w:color="auto"/>
        <w:left w:val="none" w:sz="0" w:space="0" w:color="auto"/>
        <w:bottom w:val="none" w:sz="0" w:space="0" w:color="auto"/>
        <w:right w:val="none" w:sz="0" w:space="0" w:color="auto"/>
      </w:divBdr>
    </w:div>
    <w:div w:id="1862933297">
      <w:bodyDiv w:val="1"/>
      <w:marLeft w:val="0"/>
      <w:marRight w:val="0"/>
      <w:marTop w:val="0"/>
      <w:marBottom w:val="0"/>
      <w:divBdr>
        <w:top w:val="none" w:sz="0" w:space="0" w:color="auto"/>
        <w:left w:val="none" w:sz="0" w:space="0" w:color="auto"/>
        <w:bottom w:val="none" w:sz="0" w:space="0" w:color="auto"/>
        <w:right w:val="none" w:sz="0" w:space="0" w:color="auto"/>
      </w:divBdr>
    </w:div>
    <w:div w:id="2071996565">
      <w:bodyDiv w:val="1"/>
      <w:marLeft w:val="0"/>
      <w:marRight w:val="0"/>
      <w:marTop w:val="0"/>
      <w:marBottom w:val="0"/>
      <w:divBdr>
        <w:top w:val="none" w:sz="0" w:space="0" w:color="auto"/>
        <w:left w:val="none" w:sz="0" w:space="0" w:color="auto"/>
        <w:bottom w:val="none" w:sz="0" w:space="0" w:color="auto"/>
        <w:right w:val="none" w:sz="0" w:space="0" w:color="auto"/>
      </w:divBdr>
      <w:divsChild>
        <w:div w:id="1327438626">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Excel_Worksheet.xlsx"/><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theme" Target="theme/theme1.xml"/><Relationship Id="rId7" Type="http://schemas.openxmlformats.org/officeDocument/2006/relationships/package" Target="embeddings/Microsoft_Visio___1.vsdx"/><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package" Target="embeddings/Microsoft_Word_Document.docx"/><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eg"/><Relationship Id="rId24" Type="http://schemas.openxmlformats.org/officeDocument/2006/relationships/oleObject" Target="embeddings/Microsoft_Excel_97-2003_Worksheet1.xls"/><Relationship Id="rId32" Type="http://schemas.openxmlformats.org/officeDocument/2006/relationships/oleObject" Target="embeddings/Microsoft_Excel_97-2003_Worksheet2.xls"/><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5.emf"/><Relationship Id="rId28" Type="http://schemas.openxmlformats.org/officeDocument/2006/relationships/package" Target="embeddings/Microsoft_Excel_Worksheet1.xlsx"/><Relationship Id="rId10" Type="http://schemas.openxmlformats.org/officeDocument/2006/relationships/image" Target="media/image4.jpeg"/><Relationship Id="rId19" Type="http://schemas.openxmlformats.org/officeDocument/2006/relationships/image" Target="media/image13.emf"/><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Microsoft_Excel_97-2003_Worksheet.xls"/><Relationship Id="rId27" Type="http://schemas.openxmlformats.org/officeDocument/2006/relationships/image" Target="media/image17.emf"/><Relationship Id="rId30" Type="http://schemas.openxmlformats.org/officeDocument/2006/relationships/package" Target="embeddings/Microsoft_Excel_Worksheet2.xls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8FD3E-7C12-44B5-A4D9-632A1034F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50</TotalTime>
  <Pages>67</Pages>
  <Words>4783</Words>
  <Characters>27264</Characters>
  <Application>Microsoft Office Word</Application>
  <DocSecurity>0</DocSecurity>
  <Lines>227</Lines>
  <Paragraphs>63</Paragraphs>
  <ScaleCrop>false</ScaleCrop>
  <Company/>
  <LinksUpToDate>false</LinksUpToDate>
  <CharactersWithSpaces>31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ijie</dc:creator>
  <cp:keywords/>
  <dc:description/>
  <cp:lastModifiedBy>2382508375@qq.com</cp:lastModifiedBy>
  <cp:revision>9143</cp:revision>
  <dcterms:created xsi:type="dcterms:W3CDTF">2017-12-18T03:37:00Z</dcterms:created>
  <dcterms:modified xsi:type="dcterms:W3CDTF">2018-08-24T02:28:00Z</dcterms:modified>
</cp:coreProperties>
</file>